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344708605"/>
        <w:docPartObj>
          <w:docPartGallery w:val="Cover Pages"/>
          <w:docPartUnique/>
        </w:docPartObj>
      </w:sdtPr>
      <w:sdtContent>
        <w:p w14:paraId="78B79EAB" w14:textId="77777777" w:rsidR="000A09B5" w:rsidRDefault="000A09B5" w:rsidP="000A09B5">
          <w:pPr>
            <w:jc w:val="center"/>
          </w:pPr>
        </w:p>
        <w:p w14:paraId="374EFD55" w14:textId="77777777" w:rsidR="000A09B5" w:rsidRDefault="000A09B5" w:rsidP="000A09B5">
          <w:pPr>
            <w:jc w:val="center"/>
          </w:pPr>
        </w:p>
        <w:p w14:paraId="6C597F6A" w14:textId="77777777" w:rsidR="000A09B5" w:rsidRDefault="000A09B5" w:rsidP="000A09B5">
          <w:pPr>
            <w:jc w:val="center"/>
          </w:pPr>
        </w:p>
        <w:p w14:paraId="407A0809" w14:textId="77777777" w:rsidR="000A09B5" w:rsidRPr="00BE7303" w:rsidRDefault="000A09B5" w:rsidP="000A09B5">
          <w:pPr>
            <w:jc w:val="center"/>
            <w:rPr>
              <w:b/>
              <w:sz w:val="40"/>
              <w:szCs w:val="40"/>
            </w:rPr>
          </w:pPr>
          <w:r w:rsidRPr="00BE7303">
            <w:rPr>
              <w:b/>
              <w:sz w:val="40"/>
              <w:szCs w:val="40"/>
            </w:rPr>
            <w:t xml:space="preserve">Vergleich der drei agilen Softwareentwicklungsprozesse Crystal, </w:t>
          </w:r>
          <w:proofErr w:type="spellStart"/>
          <w:r w:rsidRPr="00BE7303">
            <w:rPr>
              <w:b/>
              <w:sz w:val="40"/>
              <w:szCs w:val="40"/>
            </w:rPr>
            <w:t>Scrum</w:t>
          </w:r>
          <w:proofErr w:type="spellEnd"/>
          <w:r w:rsidRPr="00BE7303">
            <w:rPr>
              <w:b/>
              <w:sz w:val="40"/>
              <w:szCs w:val="40"/>
            </w:rPr>
            <w:t xml:space="preserve"> und Kanban</w:t>
          </w:r>
        </w:p>
        <w:p w14:paraId="249304EF" w14:textId="77777777" w:rsidR="000A09B5" w:rsidRDefault="000A09B5" w:rsidP="000A09B5">
          <w:pPr>
            <w:jc w:val="center"/>
          </w:pPr>
        </w:p>
        <w:p w14:paraId="3730F920" w14:textId="77777777" w:rsidR="000A09B5" w:rsidRDefault="000A09B5" w:rsidP="000A09B5">
          <w:pPr>
            <w:jc w:val="center"/>
          </w:pPr>
        </w:p>
        <w:p w14:paraId="6CD21238" w14:textId="77777777" w:rsidR="000A09B5" w:rsidRPr="00BE7303" w:rsidRDefault="000A09B5" w:rsidP="000A09B5">
          <w:pPr>
            <w:jc w:val="center"/>
            <w:rPr>
              <w:sz w:val="32"/>
              <w:szCs w:val="32"/>
            </w:rPr>
          </w:pPr>
          <w:r w:rsidRPr="00BE7303">
            <w:rPr>
              <w:sz w:val="32"/>
              <w:szCs w:val="32"/>
            </w:rPr>
            <w:t>STUDIENARBEIT</w:t>
          </w:r>
        </w:p>
        <w:p w14:paraId="5211E721" w14:textId="77777777" w:rsidR="000A09B5" w:rsidRDefault="000A09B5" w:rsidP="000A09B5">
          <w:pPr>
            <w:jc w:val="center"/>
          </w:pPr>
        </w:p>
        <w:p w14:paraId="13DCAF56" w14:textId="77777777" w:rsidR="000A09B5" w:rsidRDefault="000A09B5" w:rsidP="000A09B5">
          <w:pPr>
            <w:jc w:val="center"/>
          </w:pPr>
        </w:p>
        <w:p w14:paraId="7D708EFD" w14:textId="77777777" w:rsidR="00BE7303" w:rsidRDefault="000A09B5" w:rsidP="000A09B5">
          <w:pPr>
            <w:jc w:val="center"/>
          </w:pPr>
          <w:r>
            <w:t xml:space="preserve">für die Prüfung </w:t>
          </w:r>
        </w:p>
        <w:p w14:paraId="13F4A51D" w14:textId="77777777" w:rsidR="00BE7303" w:rsidRDefault="00BE7303" w:rsidP="000A09B5">
          <w:pPr>
            <w:jc w:val="center"/>
          </w:pPr>
        </w:p>
        <w:p w14:paraId="143F41A0" w14:textId="622A831C" w:rsidR="000A09B5" w:rsidRDefault="000A09B5" w:rsidP="000A09B5">
          <w:pPr>
            <w:jc w:val="center"/>
          </w:pPr>
          <w:r>
            <w:t>zum</w:t>
          </w:r>
        </w:p>
        <w:p w14:paraId="59C54042" w14:textId="77777777" w:rsidR="000A09B5" w:rsidRDefault="000A09B5" w:rsidP="000A09B5">
          <w:pPr>
            <w:jc w:val="center"/>
          </w:pPr>
        </w:p>
        <w:p w14:paraId="7F3F1976" w14:textId="044C32C8" w:rsidR="000A09B5" w:rsidRDefault="000A09B5" w:rsidP="000A09B5">
          <w:pPr>
            <w:jc w:val="center"/>
          </w:pPr>
          <w:r>
            <w:t xml:space="preserve">Bachelor </w:t>
          </w:r>
          <w:proofErr w:type="spellStart"/>
          <w:r>
            <w:t>of</w:t>
          </w:r>
          <w:proofErr w:type="spellEnd"/>
          <w:r>
            <w:t xml:space="preserve"> Science</w:t>
          </w:r>
        </w:p>
        <w:p w14:paraId="2B6EF824" w14:textId="77777777" w:rsidR="00BE7303" w:rsidRDefault="00BE7303" w:rsidP="000A09B5">
          <w:pPr>
            <w:jc w:val="center"/>
          </w:pPr>
        </w:p>
        <w:p w14:paraId="271AC4B4" w14:textId="2B8A6825" w:rsidR="000A09B5" w:rsidRDefault="000A09B5" w:rsidP="000A09B5"/>
        <w:p w14:paraId="48F8F360" w14:textId="77777777" w:rsidR="000A09B5" w:rsidRDefault="000A09B5" w:rsidP="000A09B5">
          <w:pPr>
            <w:jc w:val="center"/>
          </w:pPr>
          <w:r>
            <w:t>Studienrichtung Angewandte Informatik</w:t>
          </w:r>
        </w:p>
        <w:p w14:paraId="119D7661" w14:textId="77777777" w:rsidR="000A09B5" w:rsidRDefault="000A09B5" w:rsidP="000A09B5">
          <w:pPr>
            <w:jc w:val="center"/>
          </w:pPr>
        </w:p>
        <w:p w14:paraId="60D32C2C" w14:textId="77777777" w:rsidR="000A09B5" w:rsidRDefault="000A09B5" w:rsidP="000A09B5">
          <w:pPr>
            <w:jc w:val="center"/>
          </w:pPr>
          <w:r>
            <w:t>an der</w:t>
          </w:r>
        </w:p>
        <w:p w14:paraId="20527206" w14:textId="77777777" w:rsidR="000A09B5" w:rsidRDefault="000A09B5" w:rsidP="000A09B5">
          <w:pPr>
            <w:jc w:val="center"/>
          </w:pPr>
        </w:p>
        <w:p w14:paraId="15ED0216" w14:textId="77777777" w:rsidR="000A09B5" w:rsidRDefault="000A09B5" w:rsidP="000A09B5">
          <w:pPr>
            <w:jc w:val="center"/>
          </w:pPr>
          <w:proofErr w:type="gramStart"/>
          <w:r>
            <w:t>Dualen</w:t>
          </w:r>
          <w:proofErr w:type="gramEnd"/>
          <w:r>
            <w:t xml:space="preserve"> Hochschule Baden-Württemberg Karlsruhe</w:t>
          </w:r>
        </w:p>
        <w:p w14:paraId="4075B86B" w14:textId="77777777" w:rsidR="000A09B5" w:rsidRDefault="000A09B5" w:rsidP="000A09B5">
          <w:pPr>
            <w:jc w:val="center"/>
          </w:pPr>
        </w:p>
        <w:p w14:paraId="7F30C413" w14:textId="77777777" w:rsidR="000A09B5" w:rsidRPr="00E90BCF" w:rsidRDefault="000A09B5" w:rsidP="000A09B5">
          <w:pPr>
            <w:jc w:val="center"/>
            <w:rPr>
              <w:lang w:val="en-US"/>
            </w:rPr>
          </w:pPr>
          <w:proofErr w:type="gramStart"/>
          <w:r w:rsidRPr="00E90BCF">
            <w:rPr>
              <w:lang w:val="en-US"/>
            </w:rPr>
            <w:t>von</w:t>
          </w:r>
          <w:proofErr w:type="gramEnd"/>
        </w:p>
        <w:p w14:paraId="0CDEF9A0" w14:textId="77777777" w:rsidR="000A09B5" w:rsidRPr="00E90BCF" w:rsidRDefault="000A09B5" w:rsidP="000A09B5">
          <w:pPr>
            <w:jc w:val="center"/>
            <w:rPr>
              <w:lang w:val="en-US"/>
            </w:rPr>
          </w:pPr>
        </w:p>
        <w:p w14:paraId="611B382E" w14:textId="77777777" w:rsidR="000A09B5" w:rsidRPr="00E90BCF" w:rsidRDefault="000A09B5" w:rsidP="000A09B5">
          <w:pPr>
            <w:spacing w:line="360" w:lineRule="auto"/>
            <w:jc w:val="center"/>
            <w:rPr>
              <w:lang w:val="en-US"/>
            </w:rPr>
          </w:pPr>
          <w:r w:rsidRPr="00E90BCF">
            <w:rPr>
              <w:lang w:val="en-US"/>
            </w:rPr>
            <w:t xml:space="preserve">Christiane </w:t>
          </w:r>
          <w:proofErr w:type="spellStart"/>
          <w:r w:rsidRPr="00E90BCF">
            <w:rPr>
              <w:lang w:val="en-US"/>
            </w:rPr>
            <w:t>Helmchen</w:t>
          </w:r>
          <w:proofErr w:type="spellEnd"/>
          <w:r w:rsidRPr="00E90BCF">
            <w:rPr>
              <w:lang w:val="en-US"/>
            </w:rPr>
            <w:t xml:space="preserve"> 6833280,</w:t>
          </w:r>
        </w:p>
        <w:p w14:paraId="6C471A5E" w14:textId="77777777" w:rsidR="000A09B5" w:rsidRPr="00E90BCF" w:rsidRDefault="000A09B5" w:rsidP="000A09B5">
          <w:pPr>
            <w:spacing w:line="360" w:lineRule="auto"/>
            <w:jc w:val="center"/>
            <w:rPr>
              <w:lang w:val="en-US"/>
            </w:rPr>
          </w:pPr>
          <w:proofErr w:type="spellStart"/>
          <w:r w:rsidRPr="00E90BCF">
            <w:rPr>
              <w:lang w:val="en-US"/>
            </w:rPr>
            <w:t>Janina</w:t>
          </w:r>
          <w:proofErr w:type="spellEnd"/>
          <w:r w:rsidRPr="00E90BCF">
            <w:rPr>
              <w:lang w:val="en-US"/>
            </w:rPr>
            <w:t xml:space="preserve"> Schilling 4973564,</w:t>
          </w:r>
        </w:p>
        <w:p w14:paraId="7ECB8A4C" w14:textId="77777777" w:rsidR="000A09B5" w:rsidRDefault="000A09B5" w:rsidP="000A09B5">
          <w:pPr>
            <w:spacing w:line="360" w:lineRule="auto"/>
            <w:jc w:val="center"/>
          </w:pPr>
          <w:r>
            <w:t>Yvonne Meininger 6210244</w:t>
          </w:r>
        </w:p>
        <w:p w14:paraId="61857314" w14:textId="77777777" w:rsidR="000A09B5" w:rsidRDefault="000A09B5" w:rsidP="000A09B5">
          <w:pPr>
            <w:jc w:val="center"/>
          </w:pPr>
        </w:p>
        <w:p w14:paraId="30E4A464" w14:textId="6DFD67DC" w:rsidR="000A09B5" w:rsidRDefault="00BE7303" w:rsidP="00BE7303">
          <w:pPr>
            <w:jc w:val="center"/>
          </w:pPr>
          <w:r>
            <w:fldChar w:fldCharType="begin"/>
          </w:r>
          <w:r>
            <w:instrText xml:space="preserve"> TIME \@ "dd.MM.yyyy" </w:instrText>
          </w:r>
          <w:r>
            <w:fldChar w:fldCharType="separate"/>
          </w:r>
          <w:r w:rsidR="004D0EC9">
            <w:rPr>
              <w:noProof/>
            </w:rPr>
            <w:t>08.05.2014</w:t>
          </w:r>
          <w:r>
            <w:fldChar w:fldCharType="end"/>
          </w:r>
        </w:p>
        <w:p w14:paraId="4E836FDC" w14:textId="77777777" w:rsidR="000A09B5" w:rsidRDefault="000A09B5" w:rsidP="000A09B5"/>
        <w:p w14:paraId="23673B77" w14:textId="77777777" w:rsidR="000A09B5" w:rsidRDefault="000A09B5" w:rsidP="000A09B5"/>
        <w:p w14:paraId="4A611753" w14:textId="77777777" w:rsidR="000A09B5" w:rsidRDefault="000A09B5" w:rsidP="000A09B5"/>
        <w:p w14:paraId="09C8B5DB" w14:textId="77777777" w:rsidR="000A09B5" w:rsidRDefault="000A09B5" w:rsidP="000A09B5"/>
        <w:p w14:paraId="73F538D8" w14:textId="79315690" w:rsidR="000A09B5" w:rsidRDefault="000A09B5" w:rsidP="000A09B5">
          <w:r>
            <w:t>Kurs</w:t>
          </w:r>
          <w:r>
            <w:tab/>
          </w:r>
          <w:r>
            <w:tab/>
            <w:t>TINF11B4</w:t>
          </w:r>
        </w:p>
        <w:p w14:paraId="31255AAC" w14:textId="7AF4AB7F" w:rsidR="000A09B5" w:rsidRDefault="00791CD8" w:rsidP="000A09B5">
          <w:r>
            <w:t>Betreuer</w:t>
          </w:r>
          <w:r>
            <w:tab/>
            <w:t>Frau Prof. Kay</w:t>
          </w:r>
          <w:r w:rsidR="000A09B5">
            <w:t xml:space="preserve"> Berkling</w:t>
          </w:r>
          <w:r>
            <w:t xml:space="preserve">, </w:t>
          </w:r>
          <w:proofErr w:type="spellStart"/>
          <w:r>
            <w:t>PhD</w:t>
          </w:r>
          <w:proofErr w:type="spellEnd"/>
        </w:p>
        <w:p w14:paraId="01144750" w14:textId="77777777" w:rsidR="000A09B5" w:rsidRDefault="000A09B5"/>
        <w:p w14:paraId="157AACEB" w14:textId="77777777" w:rsidR="000A09B5" w:rsidRDefault="000A09B5"/>
        <w:p w14:paraId="24DCDE59" w14:textId="7F84AD83" w:rsidR="000A09B5" w:rsidRDefault="000A09B5">
          <w:pPr>
            <w:widowControl/>
            <w:jc w:val="left"/>
          </w:pPr>
          <w:r>
            <w:br w:type="page"/>
          </w:r>
        </w:p>
      </w:sdtContent>
    </w:sdt>
    <w:p w14:paraId="78F61F71" w14:textId="77777777" w:rsidR="000A09B5" w:rsidRDefault="000A09B5"/>
    <w:p w14:paraId="61D5AFB3" w14:textId="77777777" w:rsidR="006B3652" w:rsidRDefault="006B3652" w:rsidP="00185F3A">
      <w:pPr>
        <w:jc w:val="left"/>
      </w:pPr>
    </w:p>
    <w:p w14:paraId="306295F3" w14:textId="77777777" w:rsidR="00537C79" w:rsidRDefault="00537C79" w:rsidP="00185F3A">
      <w:pPr>
        <w:pStyle w:val="Blockberschrift"/>
        <w:jc w:val="left"/>
      </w:pPr>
      <w:r>
        <w:t>Erklärung</w:t>
      </w:r>
    </w:p>
    <w:p w14:paraId="511F535C" w14:textId="77777777" w:rsidR="00537C79" w:rsidRDefault="00A31ECF" w:rsidP="00185F3A">
      <w:pPr>
        <w:pStyle w:val="Block"/>
        <w:jc w:val="left"/>
      </w:pPr>
      <w:r>
        <w:t>gemäß § 5 (3</w:t>
      </w:r>
      <w:r w:rsidR="00537C79">
        <w:t xml:space="preserve">) der „Studien- und Prüfungsordnung DHBW Technik“ vom </w:t>
      </w:r>
      <w:r>
        <w:t>22</w:t>
      </w:r>
      <w:r w:rsidR="00537C79">
        <w:t xml:space="preserve">. </w:t>
      </w:r>
      <w:r>
        <w:t>September 2011</w:t>
      </w:r>
      <w:r w:rsidR="00537C79">
        <w:t>.</w:t>
      </w:r>
    </w:p>
    <w:p w14:paraId="39CDC039" w14:textId="7CD926AD" w:rsidR="00537C79" w:rsidRPr="009208AC" w:rsidRDefault="00C70B6C" w:rsidP="00185F3A">
      <w:pPr>
        <w:pStyle w:val="Block"/>
        <w:jc w:val="left"/>
      </w:pPr>
      <w:r>
        <w:t>Wir</w:t>
      </w:r>
      <w:r w:rsidR="00537C79">
        <w:t xml:space="preserve"> habe</w:t>
      </w:r>
      <w:r>
        <w:t>n</w:t>
      </w:r>
      <w:r w:rsidR="00537C79">
        <w:t xml:space="preserve"> die vorliegende Arbeit selbstständig verfasst und keine anderen als die angegebenen Quellen und Hilfsmittel verwendet.</w:t>
      </w:r>
    </w:p>
    <w:p w14:paraId="25540F58" w14:textId="77777777" w:rsidR="00537C79" w:rsidRDefault="00537C79" w:rsidP="00185F3A">
      <w:pPr>
        <w:pStyle w:val="Block"/>
        <w:jc w:val="left"/>
      </w:pPr>
    </w:p>
    <w:p w14:paraId="24DD6522" w14:textId="77777777" w:rsidR="006B7054" w:rsidRDefault="006B7054" w:rsidP="00185F3A">
      <w:pPr>
        <w:pStyle w:val="Block"/>
        <w:jc w:val="left"/>
      </w:pPr>
    </w:p>
    <w:p w14:paraId="623DEBED" w14:textId="77777777" w:rsidR="00C70B6C" w:rsidRDefault="00C70B6C" w:rsidP="00C70B6C">
      <w:pPr>
        <w:pStyle w:val="Block"/>
        <w:jc w:val="left"/>
      </w:pPr>
    </w:p>
    <w:p w14:paraId="7C90C121" w14:textId="77777777" w:rsidR="00C70B6C" w:rsidRPr="006B7054" w:rsidRDefault="00C70B6C" w:rsidP="00C70B6C">
      <w:pPr>
        <w:pStyle w:val="DatumUnterschrift"/>
        <w:jc w:val="left"/>
      </w:pPr>
      <w:r w:rsidRPr="006B7054">
        <w:t xml:space="preserve">Ort, Datum </w:t>
      </w:r>
      <w:r>
        <w:tab/>
      </w:r>
      <w:r>
        <w:tab/>
      </w:r>
      <w:r>
        <w:tab/>
      </w:r>
      <w:r>
        <w:tab/>
      </w:r>
      <w:r>
        <w:tab/>
      </w:r>
      <w:r>
        <w:tab/>
      </w:r>
      <w:r w:rsidRPr="006B7054">
        <w:t>Unterschrift</w:t>
      </w:r>
      <w:r>
        <w:tab/>
        <w:t>Christiane Helmchen</w:t>
      </w:r>
    </w:p>
    <w:p w14:paraId="456D3F57" w14:textId="77777777" w:rsidR="00C70B6C" w:rsidRDefault="00C70B6C" w:rsidP="00C70B6C">
      <w:pPr>
        <w:pStyle w:val="Block"/>
        <w:jc w:val="left"/>
      </w:pPr>
    </w:p>
    <w:p w14:paraId="51F43312" w14:textId="77777777" w:rsidR="00C70B6C" w:rsidRDefault="00C70B6C" w:rsidP="00C70B6C">
      <w:pPr>
        <w:pStyle w:val="Block"/>
        <w:jc w:val="left"/>
      </w:pPr>
    </w:p>
    <w:p w14:paraId="0B23B763" w14:textId="53865FB7" w:rsidR="00C70B6C" w:rsidRPr="006B7054" w:rsidRDefault="00C70B6C" w:rsidP="00C70B6C">
      <w:pPr>
        <w:pStyle w:val="DatumUnterschrift"/>
        <w:jc w:val="left"/>
      </w:pPr>
      <w:r w:rsidRPr="006B7054">
        <w:t xml:space="preserve">Ort, Datum </w:t>
      </w:r>
      <w:r>
        <w:tab/>
      </w:r>
      <w:r>
        <w:tab/>
      </w:r>
      <w:r>
        <w:tab/>
      </w:r>
      <w:r>
        <w:tab/>
      </w:r>
      <w:r>
        <w:tab/>
      </w:r>
      <w:r>
        <w:tab/>
      </w:r>
      <w:r w:rsidRPr="006B7054">
        <w:t>Unterschrift</w:t>
      </w:r>
      <w:r>
        <w:tab/>
        <w:t>Janina Schilling</w:t>
      </w:r>
    </w:p>
    <w:p w14:paraId="743F0F14" w14:textId="77777777" w:rsidR="00C70B6C" w:rsidRDefault="00C70B6C" w:rsidP="00C70B6C">
      <w:pPr>
        <w:pStyle w:val="Block"/>
        <w:jc w:val="left"/>
      </w:pPr>
    </w:p>
    <w:p w14:paraId="2058169A" w14:textId="77777777" w:rsidR="00C70B6C" w:rsidRDefault="00C70B6C" w:rsidP="00C70B6C">
      <w:pPr>
        <w:pStyle w:val="Block"/>
        <w:jc w:val="left"/>
      </w:pPr>
    </w:p>
    <w:p w14:paraId="3232625C" w14:textId="368342E5" w:rsidR="00C70B6C" w:rsidRPr="006B7054" w:rsidRDefault="00C70B6C" w:rsidP="00C70B6C">
      <w:pPr>
        <w:pStyle w:val="DatumUnterschrift"/>
        <w:jc w:val="left"/>
      </w:pPr>
      <w:r w:rsidRPr="006B7054">
        <w:t xml:space="preserve">Ort, Datum </w:t>
      </w:r>
      <w:r>
        <w:tab/>
      </w:r>
      <w:r>
        <w:tab/>
      </w:r>
      <w:r>
        <w:tab/>
      </w:r>
      <w:r>
        <w:tab/>
      </w:r>
      <w:r>
        <w:tab/>
      </w:r>
      <w:r>
        <w:tab/>
      </w:r>
      <w:r w:rsidRPr="006B7054">
        <w:t>Unterschrift</w:t>
      </w:r>
      <w:r>
        <w:tab/>
        <w:t>Yvonne Meininger</w:t>
      </w:r>
    </w:p>
    <w:p w14:paraId="186C6392" w14:textId="77777777" w:rsidR="00537C79" w:rsidRDefault="00537C79" w:rsidP="00185F3A">
      <w:pPr>
        <w:pStyle w:val="berschriftOhneNummer"/>
        <w:jc w:val="left"/>
      </w:pPr>
      <w:r>
        <w:br w:type="page"/>
      </w:r>
      <w:bookmarkStart w:id="0" w:name="_Toc385324323"/>
      <w:bookmarkStart w:id="1" w:name="_Toc387343740"/>
      <w:r w:rsidR="00DB083C">
        <w:lastRenderedPageBreak/>
        <w:t>Zusammenfassung</w:t>
      </w:r>
      <w:bookmarkEnd w:id="0"/>
      <w:bookmarkEnd w:id="1"/>
    </w:p>
    <w:p w14:paraId="1134A418" w14:textId="77777777" w:rsidR="004D20F3" w:rsidRPr="004A5131" w:rsidRDefault="004D20F3" w:rsidP="004A5131">
      <w:pPr>
        <w:pStyle w:val="Block"/>
      </w:pPr>
      <w:r w:rsidRPr="004A5131">
        <w:t xml:space="preserve">Die folgende Studienarbeit entstand während der Theoriephasen des 5. und 6. Semesters im Rahmen des dualen Studiums. Sie befasst sich mit den drei ausgewählten agilen Softwareentwicklungsprozessen Crystal Clear, </w:t>
      </w:r>
      <w:proofErr w:type="spellStart"/>
      <w:r w:rsidRPr="004A5131">
        <w:t>Scrum</w:t>
      </w:r>
      <w:proofErr w:type="spellEnd"/>
      <w:r w:rsidRPr="004A5131">
        <w:t xml:space="preserve"> und Kanban, welche anhand eines selbst gewählten Beispielprojekts verglichen werden sollen. </w:t>
      </w:r>
    </w:p>
    <w:p w14:paraId="2B87EE35" w14:textId="2274A9B7" w:rsidR="004D20F3" w:rsidRPr="004A5131" w:rsidRDefault="004D20F3" w:rsidP="004A5131">
      <w:pPr>
        <w:pStyle w:val="Block"/>
      </w:pPr>
      <w:r w:rsidRPr="004A5131">
        <w:t>Zuerst werden die drei agilen Pr</w:t>
      </w:r>
      <w:r w:rsidR="00EF3782">
        <w:t>ozesse vorgestellt und infolge</w:t>
      </w:r>
      <w:r w:rsidRPr="004A5131">
        <w:t>dessen die Vergleichskriterien und das durchzuführende Projekt festgelegt. Den Hauptteil bilden die Dokumentation der Durchführung und die aus der praktischen Anwendung resultierenden Erfahrungen und Eindrücke. Zusätzlich wird der Einsatz von zwei selbstgewählten Projektmanagementtools in Bezug auf die Unterstützung der drei Softwaree</w:t>
      </w:r>
      <w:r w:rsidR="00950716" w:rsidRPr="004A5131">
        <w:t>ntwicklungsprozesse</w:t>
      </w:r>
      <w:r w:rsidRPr="004A5131">
        <w:t xml:space="preserve"> evaluiert.</w:t>
      </w:r>
    </w:p>
    <w:p w14:paraId="20C5D7B0" w14:textId="0C25E86B" w:rsidR="00DB083C" w:rsidRDefault="004D20F3" w:rsidP="00C70B6C">
      <w:pPr>
        <w:pStyle w:val="Block"/>
      </w:pPr>
      <w:r w:rsidRPr="004A5131">
        <w:t>Das Ergebnis dieser Arbeit bietet eine Gegenüberstellung der drei Softwareentwicklungsprozesse als Hilfe zur Wahl des passenden Prozesses bei einem gegebenen Projekt und Abwägung von verschiedenen Projektmanagementtools.</w:t>
      </w:r>
    </w:p>
    <w:p w14:paraId="60F0427E" w14:textId="77777777" w:rsidR="00DB083C" w:rsidRPr="00DB083C" w:rsidRDefault="00DB083C" w:rsidP="00185F3A">
      <w:pPr>
        <w:pStyle w:val="Block"/>
        <w:jc w:val="left"/>
      </w:pPr>
      <w:r>
        <w:br w:type="page"/>
      </w:r>
    </w:p>
    <w:p w14:paraId="7C33C784" w14:textId="77777777" w:rsidR="00E3281C" w:rsidRDefault="0094609B" w:rsidP="00185F3A">
      <w:pPr>
        <w:pStyle w:val="berschriftOhneNummer"/>
        <w:jc w:val="left"/>
      </w:pPr>
      <w:bookmarkStart w:id="2" w:name="_Toc385324325"/>
      <w:bookmarkStart w:id="3" w:name="_Toc387343741"/>
      <w:r>
        <w:lastRenderedPageBreak/>
        <w:t>Inhaltsverzeichnis</w:t>
      </w:r>
      <w:bookmarkEnd w:id="2"/>
      <w:bookmarkEnd w:id="3"/>
    </w:p>
    <w:p w14:paraId="24F3FD5A" w14:textId="77777777" w:rsidR="009237ED" w:rsidRPr="009237ED" w:rsidRDefault="00DB5275">
      <w:pPr>
        <w:pStyle w:val="Verzeichnis1"/>
        <w:rPr>
          <w:rFonts w:asciiTheme="minorHAnsi" w:eastAsiaTheme="minorEastAsia" w:hAnsiTheme="minorHAnsi" w:cstheme="minorBidi"/>
          <w:noProof/>
          <w:sz w:val="21"/>
          <w:szCs w:val="21"/>
        </w:rPr>
      </w:pPr>
      <w:r w:rsidRPr="009237ED">
        <w:rPr>
          <w:b/>
          <w:sz w:val="21"/>
          <w:szCs w:val="21"/>
        </w:rPr>
        <w:fldChar w:fldCharType="begin"/>
      </w:r>
      <w:r w:rsidRPr="009237ED">
        <w:rPr>
          <w:b/>
          <w:sz w:val="21"/>
          <w:szCs w:val="21"/>
        </w:rPr>
        <w:instrText xml:space="preserve"> TOC \o "1-2" \u </w:instrText>
      </w:r>
      <w:r w:rsidRPr="009237ED">
        <w:rPr>
          <w:b/>
          <w:sz w:val="21"/>
          <w:szCs w:val="21"/>
        </w:rPr>
        <w:fldChar w:fldCharType="separate"/>
      </w:r>
      <w:r w:rsidR="009237ED" w:rsidRPr="009237ED">
        <w:rPr>
          <w:noProof/>
          <w:sz w:val="21"/>
          <w:szCs w:val="21"/>
        </w:rPr>
        <w:t>Zusammenfassung</w:t>
      </w:r>
      <w:r w:rsidR="009237ED" w:rsidRPr="009237ED">
        <w:rPr>
          <w:noProof/>
          <w:sz w:val="21"/>
          <w:szCs w:val="21"/>
        </w:rPr>
        <w:tab/>
      </w:r>
      <w:r w:rsidR="009237ED" w:rsidRPr="009237ED">
        <w:rPr>
          <w:noProof/>
          <w:sz w:val="21"/>
          <w:szCs w:val="21"/>
        </w:rPr>
        <w:fldChar w:fldCharType="begin"/>
      </w:r>
      <w:r w:rsidR="009237ED" w:rsidRPr="009237ED">
        <w:rPr>
          <w:noProof/>
          <w:sz w:val="21"/>
          <w:szCs w:val="21"/>
        </w:rPr>
        <w:instrText xml:space="preserve"> PAGEREF _Toc387343740 \h </w:instrText>
      </w:r>
      <w:r w:rsidR="009237ED" w:rsidRPr="009237ED">
        <w:rPr>
          <w:noProof/>
          <w:sz w:val="21"/>
          <w:szCs w:val="21"/>
        </w:rPr>
      </w:r>
      <w:r w:rsidR="009237ED" w:rsidRPr="009237ED">
        <w:rPr>
          <w:noProof/>
          <w:sz w:val="21"/>
          <w:szCs w:val="21"/>
        </w:rPr>
        <w:fldChar w:fldCharType="separate"/>
      </w:r>
      <w:r w:rsidR="004D0EC9">
        <w:rPr>
          <w:noProof/>
          <w:sz w:val="21"/>
          <w:szCs w:val="21"/>
        </w:rPr>
        <w:t>2</w:t>
      </w:r>
      <w:r w:rsidR="009237ED" w:rsidRPr="009237ED">
        <w:rPr>
          <w:noProof/>
          <w:sz w:val="21"/>
          <w:szCs w:val="21"/>
        </w:rPr>
        <w:fldChar w:fldCharType="end"/>
      </w:r>
    </w:p>
    <w:p w14:paraId="3F4B2C34"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Inhaltsverzeichnis</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41 \h </w:instrText>
      </w:r>
      <w:r w:rsidRPr="009237ED">
        <w:rPr>
          <w:noProof/>
          <w:sz w:val="21"/>
          <w:szCs w:val="21"/>
        </w:rPr>
      </w:r>
      <w:r w:rsidRPr="009237ED">
        <w:rPr>
          <w:noProof/>
          <w:sz w:val="21"/>
          <w:szCs w:val="21"/>
        </w:rPr>
        <w:fldChar w:fldCharType="separate"/>
      </w:r>
      <w:r w:rsidR="004D0EC9">
        <w:rPr>
          <w:noProof/>
          <w:sz w:val="21"/>
          <w:szCs w:val="21"/>
        </w:rPr>
        <w:t>3</w:t>
      </w:r>
      <w:r w:rsidRPr="009237ED">
        <w:rPr>
          <w:noProof/>
          <w:sz w:val="21"/>
          <w:szCs w:val="21"/>
        </w:rPr>
        <w:fldChar w:fldCharType="end"/>
      </w:r>
    </w:p>
    <w:p w14:paraId="41EB9DCF"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Abbildungsverzeichnis</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42 \h </w:instrText>
      </w:r>
      <w:r w:rsidRPr="009237ED">
        <w:rPr>
          <w:noProof/>
          <w:sz w:val="21"/>
          <w:szCs w:val="21"/>
        </w:rPr>
      </w:r>
      <w:r w:rsidRPr="009237ED">
        <w:rPr>
          <w:noProof/>
          <w:sz w:val="21"/>
          <w:szCs w:val="21"/>
        </w:rPr>
        <w:fldChar w:fldCharType="separate"/>
      </w:r>
      <w:r w:rsidR="004D0EC9">
        <w:rPr>
          <w:noProof/>
          <w:sz w:val="21"/>
          <w:szCs w:val="21"/>
        </w:rPr>
        <w:t>4</w:t>
      </w:r>
      <w:r w:rsidRPr="009237ED">
        <w:rPr>
          <w:noProof/>
          <w:sz w:val="21"/>
          <w:szCs w:val="21"/>
        </w:rPr>
        <w:fldChar w:fldCharType="end"/>
      </w:r>
    </w:p>
    <w:p w14:paraId="0711DCA7"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Tabellenverzeichnis</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43 \h </w:instrText>
      </w:r>
      <w:r w:rsidRPr="009237ED">
        <w:rPr>
          <w:noProof/>
          <w:sz w:val="21"/>
          <w:szCs w:val="21"/>
        </w:rPr>
      </w:r>
      <w:r w:rsidRPr="009237ED">
        <w:rPr>
          <w:noProof/>
          <w:sz w:val="21"/>
          <w:szCs w:val="21"/>
        </w:rPr>
        <w:fldChar w:fldCharType="separate"/>
      </w:r>
      <w:r w:rsidR="004D0EC9">
        <w:rPr>
          <w:noProof/>
          <w:sz w:val="21"/>
          <w:szCs w:val="21"/>
        </w:rPr>
        <w:t>5</w:t>
      </w:r>
      <w:r w:rsidRPr="009237ED">
        <w:rPr>
          <w:noProof/>
          <w:sz w:val="21"/>
          <w:szCs w:val="21"/>
        </w:rPr>
        <w:fldChar w:fldCharType="end"/>
      </w:r>
    </w:p>
    <w:p w14:paraId="534AACF6"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Abkürzungsverzeichnis</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44 \h </w:instrText>
      </w:r>
      <w:r w:rsidRPr="009237ED">
        <w:rPr>
          <w:noProof/>
          <w:sz w:val="21"/>
          <w:szCs w:val="21"/>
        </w:rPr>
      </w:r>
      <w:r w:rsidRPr="009237ED">
        <w:rPr>
          <w:noProof/>
          <w:sz w:val="21"/>
          <w:szCs w:val="21"/>
        </w:rPr>
        <w:fldChar w:fldCharType="separate"/>
      </w:r>
      <w:r w:rsidR="004D0EC9">
        <w:rPr>
          <w:noProof/>
          <w:sz w:val="21"/>
          <w:szCs w:val="21"/>
        </w:rPr>
        <w:t>6</w:t>
      </w:r>
      <w:r w:rsidRPr="009237ED">
        <w:rPr>
          <w:noProof/>
          <w:sz w:val="21"/>
          <w:szCs w:val="21"/>
        </w:rPr>
        <w:fldChar w:fldCharType="end"/>
      </w:r>
    </w:p>
    <w:p w14:paraId="72DA3F58"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Begriffserklärung</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45 \h </w:instrText>
      </w:r>
      <w:r w:rsidRPr="009237ED">
        <w:rPr>
          <w:noProof/>
          <w:sz w:val="21"/>
          <w:szCs w:val="21"/>
        </w:rPr>
      </w:r>
      <w:r w:rsidRPr="009237ED">
        <w:rPr>
          <w:noProof/>
          <w:sz w:val="21"/>
          <w:szCs w:val="21"/>
        </w:rPr>
        <w:fldChar w:fldCharType="separate"/>
      </w:r>
      <w:r w:rsidR="004D0EC9">
        <w:rPr>
          <w:noProof/>
          <w:sz w:val="21"/>
          <w:szCs w:val="21"/>
        </w:rPr>
        <w:t>6</w:t>
      </w:r>
      <w:r w:rsidRPr="009237ED">
        <w:rPr>
          <w:noProof/>
          <w:sz w:val="21"/>
          <w:szCs w:val="21"/>
        </w:rPr>
        <w:fldChar w:fldCharType="end"/>
      </w:r>
    </w:p>
    <w:p w14:paraId="39BCF4FA"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1.</w:t>
      </w:r>
      <w:r w:rsidRPr="009237ED">
        <w:rPr>
          <w:rFonts w:asciiTheme="minorHAnsi" w:eastAsiaTheme="minorEastAsia" w:hAnsiTheme="minorHAnsi" w:cstheme="minorBidi"/>
          <w:noProof/>
          <w:sz w:val="21"/>
          <w:szCs w:val="21"/>
        </w:rPr>
        <w:tab/>
      </w:r>
      <w:r w:rsidRPr="009237ED">
        <w:rPr>
          <w:noProof/>
          <w:sz w:val="21"/>
          <w:szCs w:val="21"/>
        </w:rPr>
        <w:t>Einleitung</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46 \h </w:instrText>
      </w:r>
      <w:r w:rsidRPr="009237ED">
        <w:rPr>
          <w:noProof/>
          <w:sz w:val="21"/>
          <w:szCs w:val="21"/>
        </w:rPr>
      </w:r>
      <w:r w:rsidRPr="009237ED">
        <w:rPr>
          <w:noProof/>
          <w:sz w:val="21"/>
          <w:szCs w:val="21"/>
        </w:rPr>
        <w:fldChar w:fldCharType="separate"/>
      </w:r>
      <w:r w:rsidR="004D0EC9">
        <w:rPr>
          <w:noProof/>
          <w:sz w:val="21"/>
          <w:szCs w:val="21"/>
        </w:rPr>
        <w:t>7</w:t>
      </w:r>
      <w:r w:rsidRPr="009237ED">
        <w:rPr>
          <w:noProof/>
          <w:sz w:val="21"/>
          <w:szCs w:val="21"/>
        </w:rPr>
        <w:fldChar w:fldCharType="end"/>
      </w:r>
    </w:p>
    <w:p w14:paraId="210EE4C7"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2.</w:t>
      </w:r>
      <w:r w:rsidRPr="009237ED">
        <w:rPr>
          <w:rFonts w:asciiTheme="minorHAnsi" w:eastAsiaTheme="minorEastAsia" w:hAnsiTheme="minorHAnsi" w:cstheme="minorBidi"/>
          <w:noProof/>
          <w:sz w:val="21"/>
          <w:szCs w:val="21"/>
        </w:rPr>
        <w:tab/>
      </w:r>
      <w:r w:rsidRPr="009237ED">
        <w:rPr>
          <w:noProof/>
          <w:sz w:val="21"/>
          <w:szCs w:val="21"/>
        </w:rPr>
        <w:t>Agile Softwareentwicklung</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47 \h </w:instrText>
      </w:r>
      <w:r w:rsidRPr="009237ED">
        <w:rPr>
          <w:noProof/>
          <w:sz w:val="21"/>
          <w:szCs w:val="21"/>
        </w:rPr>
      </w:r>
      <w:r w:rsidRPr="009237ED">
        <w:rPr>
          <w:noProof/>
          <w:sz w:val="21"/>
          <w:szCs w:val="21"/>
        </w:rPr>
        <w:fldChar w:fldCharType="separate"/>
      </w:r>
      <w:r w:rsidR="004D0EC9">
        <w:rPr>
          <w:noProof/>
          <w:sz w:val="21"/>
          <w:szCs w:val="21"/>
        </w:rPr>
        <w:t>9</w:t>
      </w:r>
      <w:r w:rsidRPr="009237ED">
        <w:rPr>
          <w:noProof/>
          <w:sz w:val="21"/>
          <w:szCs w:val="21"/>
        </w:rPr>
        <w:fldChar w:fldCharType="end"/>
      </w:r>
    </w:p>
    <w:p w14:paraId="536B647C"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2.1</w:t>
      </w:r>
      <w:r w:rsidRPr="009237ED">
        <w:rPr>
          <w:rFonts w:asciiTheme="minorHAnsi" w:eastAsiaTheme="minorEastAsia" w:hAnsiTheme="minorHAnsi" w:cstheme="minorBidi"/>
          <w:noProof/>
          <w:sz w:val="21"/>
          <w:szCs w:val="21"/>
        </w:rPr>
        <w:tab/>
      </w:r>
      <w:r w:rsidRPr="009237ED">
        <w:rPr>
          <w:noProof/>
          <w:sz w:val="21"/>
          <w:szCs w:val="21"/>
        </w:rPr>
        <w:t>Allgemein</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48 \h </w:instrText>
      </w:r>
      <w:r w:rsidRPr="009237ED">
        <w:rPr>
          <w:noProof/>
          <w:sz w:val="21"/>
          <w:szCs w:val="21"/>
        </w:rPr>
      </w:r>
      <w:r w:rsidRPr="009237ED">
        <w:rPr>
          <w:noProof/>
          <w:sz w:val="21"/>
          <w:szCs w:val="21"/>
        </w:rPr>
        <w:fldChar w:fldCharType="separate"/>
      </w:r>
      <w:r w:rsidR="004D0EC9">
        <w:rPr>
          <w:noProof/>
          <w:sz w:val="21"/>
          <w:szCs w:val="21"/>
        </w:rPr>
        <w:t>9</w:t>
      </w:r>
      <w:r w:rsidRPr="009237ED">
        <w:rPr>
          <w:noProof/>
          <w:sz w:val="21"/>
          <w:szCs w:val="21"/>
        </w:rPr>
        <w:fldChar w:fldCharType="end"/>
      </w:r>
    </w:p>
    <w:p w14:paraId="59FAB9BE"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2.2</w:t>
      </w:r>
      <w:r w:rsidRPr="009237ED">
        <w:rPr>
          <w:rFonts w:asciiTheme="minorHAnsi" w:eastAsiaTheme="minorEastAsia" w:hAnsiTheme="minorHAnsi" w:cstheme="minorBidi"/>
          <w:noProof/>
          <w:sz w:val="21"/>
          <w:szCs w:val="21"/>
        </w:rPr>
        <w:tab/>
      </w:r>
      <w:r w:rsidRPr="009237ED">
        <w:rPr>
          <w:noProof/>
          <w:sz w:val="21"/>
          <w:szCs w:val="21"/>
        </w:rPr>
        <w:t>Crystal Clear</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49 \h </w:instrText>
      </w:r>
      <w:r w:rsidRPr="009237ED">
        <w:rPr>
          <w:noProof/>
          <w:sz w:val="21"/>
          <w:szCs w:val="21"/>
        </w:rPr>
      </w:r>
      <w:r w:rsidRPr="009237ED">
        <w:rPr>
          <w:noProof/>
          <w:sz w:val="21"/>
          <w:szCs w:val="21"/>
        </w:rPr>
        <w:fldChar w:fldCharType="separate"/>
      </w:r>
      <w:r w:rsidR="004D0EC9">
        <w:rPr>
          <w:noProof/>
          <w:sz w:val="21"/>
          <w:szCs w:val="21"/>
        </w:rPr>
        <w:t>14</w:t>
      </w:r>
      <w:r w:rsidRPr="009237ED">
        <w:rPr>
          <w:noProof/>
          <w:sz w:val="21"/>
          <w:szCs w:val="21"/>
        </w:rPr>
        <w:fldChar w:fldCharType="end"/>
      </w:r>
    </w:p>
    <w:p w14:paraId="02B49FEB"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2.3</w:t>
      </w:r>
      <w:r w:rsidRPr="009237ED">
        <w:rPr>
          <w:rFonts w:asciiTheme="minorHAnsi" w:eastAsiaTheme="minorEastAsia" w:hAnsiTheme="minorHAnsi" w:cstheme="minorBidi"/>
          <w:noProof/>
          <w:sz w:val="21"/>
          <w:szCs w:val="21"/>
        </w:rPr>
        <w:tab/>
      </w:r>
      <w:r w:rsidRPr="009237ED">
        <w:rPr>
          <w:noProof/>
          <w:sz w:val="21"/>
          <w:szCs w:val="21"/>
        </w:rPr>
        <w:t>Scrum</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50 \h </w:instrText>
      </w:r>
      <w:r w:rsidRPr="009237ED">
        <w:rPr>
          <w:noProof/>
          <w:sz w:val="21"/>
          <w:szCs w:val="21"/>
        </w:rPr>
      </w:r>
      <w:r w:rsidRPr="009237ED">
        <w:rPr>
          <w:noProof/>
          <w:sz w:val="21"/>
          <w:szCs w:val="21"/>
        </w:rPr>
        <w:fldChar w:fldCharType="separate"/>
      </w:r>
      <w:r w:rsidR="004D0EC9">
        <w:rPr>
          <w:noProof/>
          <w:sz w:val="21"/>
          <w:szCs w:val="21"/>
        </w:rPr>
        <w:t>18</w:t>
      </w:r>
      <w:r w:rsidRPr="009237ED">
        <w:rPr>
          <w:noProof/>
          <w:sz w:val="21"/>
          <w:szCs w:val="21"/>
        </w:rPr>
        <w:fldChar w:fldCharType="end"/>
      </w:r>
    </w:p>
    <w:p w14:paraId="6667B171"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2.4</w:t>
      </w:r>
      <w:r w:rsidRPr="009237ED">
        <w:rPr>
          <w:rFonts w:asciiTheme="minorHAnsi" w:eastAsiaTheme="minorEastAsia" w:hAnsiTheme="minorHAnsi" w:cstheme="minorBidi"/>
          <w:noProof/>
          <w:sz w:val="21"/>
          <w:szCs w:val="21"/>
        </w:rPr>
        <w:tab/>
      </w:r>
      <w:r w:rsidRPr="009237ED">
        <w:rPr>
          <w:noProof/>
          <w:sz w:val="21"/>
          <w:szCs w:val="21"/>
        </w:rPr>
        <w:t>Kanban</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51 \h </w:instrText>
      </w:r>
      <w:r w:rsidRPr="009237ED">
        <w:rPr>
          <w:noProof/>
          <w:sz w:val="21"/>
          <w:szCs w:val="21"/>
        </w:rPr>
      </w:r>
      <w:r w:rsidRPr="009237ED">
        <w:rPr>
          <w:noProof/>
          <w:sz w:val="21"/>
          <w:szCs w:val="21"/>
        </w:rPr>
        <w:fldChar w:fldCharType="separate"/>
      </w:r>
      <w:r w:rsidR="004D0EC9">
        <w:rPr>
          <w:noProof/>
          <w:sz w:val="21"/>
          <w:szCs w:val="21"/>
        </w:rPr>
        <w:t>23</w:t>
      </w:r>
      <w:r w:rsidRPr="009237ED">
        <w:rPr>
          <w:noProof/>
          <w:sz w:val="21"/>
          <w:szCs w:val="21"/>
        </w:rPr>
        <w:fldChar w:fldCharType="end"/>
      </w:r>
    </w:p>
    <w:p w14:paraId="330F294D"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3.</w:t>
      </w:r>
      <w:r w:rsidRPr="009237ED">
        <w:rPr>
          <w:rFonts w:asciiTheme="minorHAnsi" w:eastAsiaTheme="minorEastAsia" w:hAnsiTheme="minorHAnsi" w:cstheme="minorBidi"/>
          <w:noProof/>
          <w:sz w:val="21"/>
          <w:szCs w:val="21"/>
        </w:rPr>
        <w:tab/>
      </w:r>
      <w:r w:rsidRPr="009237ED">
        <w:rPr>
          <w:noProof/>
          <w:sz w:val="21"/>
          <w:szCs w:val="21"/>
        </w:rPr>
        <w:t>Vergleichskriterien für die Prozesse</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52 \h </w:instrText>
      </w:r>
      <w:r w:rsidRPr="009237ED">
        <w:rPr>
          <w:noProof/>
          <w:sz w:val="21"/>
          <w:szCs w:val="21"/>
        </w:rPr>
      </w:r>
      <w:r w:rsidRPr="009237ED">
        <w:rPr>
          <w:noProof/>
          <w:sz w:val="21"/>
          <w:szCs w:val="21"/>
        </w:rPr>
        <w:fldChar w:fldCharType="separate"/>
      </w:r>
      <w:r w:rsidR="004D0EC9">
        <w:rPr>
          <w:noProof/>
          <w:sz w:val="21"/>
          <w:szCs w:val="21"/>
        </w:rPr>
        <w:t>30</w:t>
      </w:r>
      <w:r w:rsidRPr="009237ED">
        <w:rPr>
          <w:noProof/>
          <w:sz w:val="21"/>
          <w:szCs w:val="21"/>
        </w:rPr>
        <w:fldChar w:fldCharType="end"/>
      </w:r>
    </w:p>
    <w:p w14:paraId="67B03301"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3.1</w:t>
      </w:r>
      <w:r w:rsidRPr="009237ED">
        <w:rPr>
          <w:rFonts w:asciiTheme="minorHAnsi" w:eastAsiaTheme="minorEastAsia" w:hAnsiTheme="minorHAnsi" w:cstheme="minorBidi"/>
          <w:noProof/>
          <w:sz w:val="21"/>
          <w:szCs w:val="21"/>
        </w:rPr>
        <w:tab/>
      </w:r>
      <w:r w:rsidRPr="009237ED">
        <w:rPr>
          <w:noProof/>
          <w:sz w:val="21"/>
          <w:szCs w:val="21"/>
        </w:rPr>
        <w:t>Begriffserklärung</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53 \h </w:instrText>
      </w:r>
      <w:r w:rsidRPr="009237ED">
        <w:rPr>
          <w:noProof/>
          <w:sz w:val="21"/>
          <w:szCs w:val="21"/>
        </w:rPr>
      </w:r>
      <w:r w:rsidRPr="009237ED">
        <w:rPr>
          <w:noProof/>
          <w:sz w:val="21"/>
          <w:szCs w:val="21"/>
        </w:rPr>
        <w:fldChar w:fldCharType="separate"/>
      </w:r>
      <w:r w:rsidR="004D0EC9">
        <w:rPr>
          <w:noProof/>
          <w:sz w:val="21"/>
          <w:szCs w:val="21"/>
        </w:rPr>
        <w:t>30</w:t>
      </w:r>
      <w:r w:rsidRPr="009237ED">
        <w:rPr>
          <w:noProof/>
          <w:sz w:val="21"/>
          <w:szCs w:val="21"/>
        </w:rPr>
        <w:fldChar w:fldCharType="end"/>
      </w:r>
    </w:p>
    <w:p w14:paraId="6DA1AADE"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3.2</w:t>
      </w:r>
      <w:r w:rsidRPr="009237ED">
        <w:rPr>
          <w:rFonts w:asciiTheme="minorHAnsi" w:eastAsiaTheme="minorEastAsia" w:hAnsiTheme="minorHAnsi" w:cstheme="minorBidi"/>
          <w:noProof/>
          <w:sz w:val="21"/>
          <w:szCs w:val="21"/>
        </w:rPr>
        <w:tab/>
      </w:r>
      <w:r w:rsidRPr="009237ED">
        <w:rPr>
          <w:noProof/>
          <w:sz w:val="21"/>
          <w:szCs w:val="21"/>
        </w:rPr>
        <w:t>Vergleichsmatrix</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54 \h </w:instrText>
      </w:r>
      <w:r w:rsidRPr="009237ED">
        <w:rPr>
          <w:noProof/>
          <w:sz w:val="21"/>
          <w:szCs w:val="21"/>
        </w:rPr>
      </w:r>
      <w:r w:rsidRPr="009237ED">
        <w:rPr>
          <w:noProof/>
          <w:sz w:val="21"/>
          <w:szCs w:val="21"/>
        </w:rPr>
        <w:fldChar w:fldCharType="separate"/>
      </w:r>
      <w:r w:rsidR="004D0EC9">
        <w:rPr>
          <w:noProof/>
          <w:sz w:val="21"/>
          <w:szCs w:val="21"/>
        </w:rPr>
        <w:t>32</w:t>
      </w:r>
      <w:r w:rsidRPr="009237ED">
        <w:rPr>
          <w:noProof/>
          <w:sz w:val="21"/>
          <w:szCs w:val="21"/>
        </w:rPr>
        <w:fldChar w:fldCharType="end"/>
      </w:r>
    </w:p>
    <w:p w14:paraId="6E24EA00"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4.</w:t>
      </w:r>
      <w:r w:rsidRPr="009237ED">
        <w:rPr>
          <w:rFonts w:asciiTheme="minorHAnsi" w:eastAsiaTheme="minorEastAsia" w:hAnsiTheme="minorHAnsi" w:cstheme="minorBidi"/>
          <w:noProof/>
          <w:sz w:val="21"/>
          <w:szCs w:val="21"/>
        </w:rPr>
        <w:tab/>
      </w:r>
      <w:r w:rsidRPr="009237ED">
        <w:rPr>
          <w:noProof/>
          <w:sz w:val="21"/>
          <w:szCs w:val="21"/>
        </w:rPr>
        <w:t>Vergleich der Tools</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55 \h </w:instrText>
      </w:r>
      <w:r w:rsidRPr="009237ED">
        <w:rPr>
          <w:noProof/>
          <w:sz w:val="21"/>
          <w:szCs w:val="21"/>
        </w:rPr>
      </w:r>
      <w:r w:rsidRPr="009237ED">
        <w:rPr>
          <w:noProof/>
          <w:sz w:val="21"/>
          <w:szCs w:val="21"/>
        </w:rPr>
        <w:fldChar w:fldCharType="separate"/>
      </w:r>
      <w:r w:rsidR="004D0EC9">
        <w:rPr>
          <w:noProof/>
          <w:sz w:val="21"/>
          <w:szCs w:val="21"/>
        </w:rPr>
        <w:t>37</w:t>
      </w:r>
      <w:r w:rsidRPr="009237ED">
        <w:rPr>
          <w:noProof/>
          <w:sz w:val="21"/>
          <w:szCs w:val="21"/>
        </w:rPr>
        <w:fldChar w:fldCharType="end"/>
      </w:r>
    </w:p>
    <w:p w14:paraId="1931FCCF"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4.1</w:t>
      </w:r>
      <w:r w:rsidRPr="009237ED">
        <w:rPr>
          <w:rFonts w:asciiTheme="minorHAnsi" w:eastAsiaTheme="minorEastAsia" w:hAnsiTheme="minorHAnsi" w:cstheme="minorBidi"/>
          <w:noProof/>
          <w:sz w:val="21"/>
          <w:szCs w:val="21"/>
        </w:rPr>
        <w:tab/>
      </w:r>
      <w:r w:rsidRPr="009237ED">
        <w:rPr>
          <w:noProof/>
          <w:sz w:val="21"/>
          <w:szCs w:val="21"/>
        </w:rPr>
        <w:t>Vorauswahl</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56 \h </w:instrText>
      </w:r>
      <w:r w:rsidRPr="009237ED">
        <w:rPr>
          <w:noProof/>
          <w:sz w:val="21"/>
          <w:szCs w:val="21"/>
        </w:rPr>
      </w:r>
      <w:r w:rsidRPr="009237ED">
        <w:rPr>
          <w:noProof/>
          <w:sz w:val="21"/>
          <w:szCs w:val="21"/>
        </w:rPr>
        <w:fldChar w:fldCharType="separate"/>
      </w:r>
      <w:r w:rsidR="004D0EC9">
        <w:rPr>
          <w:noProof/>
          <w:sz w:val="21"/>
          <w:szCs w:val="21"/>
        </w:rPr>
        <w:t>38</w:t>
      </w:r>
      <w:r w:rsidRPr="009237ED">
        <w:rPr>
          <w:noProof/>
          <w:sz w:val="21"/>
          <w:szCs w:val="21"/>
        </w:rPr>
        <w:fldChar w:fldCharType="end"/>
      </w:r>
    </w:p>
    <w:p w14:paraId="2DBC5FF3"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4.2</w:t>
      </w:r>
      <w:r w:rsidRPr="009237ED">
        <w:rPr>
          <w:rFonts w:asciiTheme="minorHAnsi" w:eastAsiaTheme="minorEastAsia" w:hAnsiTheme="minorHAnsi" w:cstheme="minorBidi"/>
          <w:noProof/>
          <w:sz w:val="21"/>
          <w:szCs w:val="21"/>
        </w:rPr>
        <w:tab/>
      </w:r>
      <w:r w:rsidRPr="009237ED">
        <w:rPr>
          <w:noProof/>
          <w:sz w:val="21"/>
          <w:szCs w:val="21"/>
        </w:rPr>
        <w:t>Bewertungskriterien</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57 \h </w:instrText>
      </w:r>
      <w:r w:rsidRPr="009237ED">
        <w:rPr>
          <w:noProof/>
          <w:sz w:val="21"/>
          <w:szCs w:val="21"/>
        </w:rPr>
      </w:r>
      <w:r w:rsidRPr="009237ED">
        <w:rPr>
          <w:noProof/>
          <w:sz w:val="21"/>
          <w:szCs w:val="21"/>
        </w:rPr>
        <w:fldChar w:fldCharType="separate"/>
      </w:r>
      <w:r w:rsidR="004D0EC9">
        <w:rPr>
          <w:noProof/>
          <w:sz w:val="21"/>
          <w:szCs w:val="21"/>
        </w:rPr>
        <w:t>40</w:t>
      </w:r>
      <w:r w:rsidRPr="009237ED">
        <w:rPr>
          <w:noProof/>
          <w:sz w:val="21"/>
          <w:szCs w:val="21"/>
        </w:rPr>
        <w:fldChar w:fldCharType="end"/>
      </w:r>
    </w:p>
    <w:p w14:paraId="2EB9C372"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4.3</w:t>
      </w:r>
      <w:r w:rsidRPr="009237ED">
        <w:rPr>
          <w:rFonts w:asciiTheme="minorHAnsi" w:eastAsiaTheme="minorEastAsia" w:hAnsiTheme="minorHAnsi" w:cstheme="minorBidi"/>
          <w:noProof/>
          <w:sz w:val="21"/>
          <w:szCs w:val="21"/>
        </w:rPr>
        <w:tab/>
      </w:r>
      <w:r w:rsidRPr="009237ED">
        <w:rPr>
          <w:noProof/>
          <w:sz w:val="21"/>
          <w:szCs w:val="21"/>
        </w:rPr>
        <w:t>Allgemeine Kriterien</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58 \h </w:instrText>
      </w:r>
      <w:r w:rsidRPr="009237ED">
        <w:rPr>
          <w:noProof/>
          <w:sz w:val="21"/>
          <w:szCs w:val="21"/>
        </w:rPr>
      </w:r>
      <w:r w:rsidRPr="009237ED">
        <w:rPr>
          <w:noProof/>
          <w:sz w:val="21"/>
          <w:szCs w:val="21"/>
        </w:rPr>
        <w:fldChar w:fldCharType="separate"/>
      </w:r>
      <w:r w:rsidR="004D0EC9">
        <w:rPr>
          <w:noProof/>
          <w:sz w:val="21"/>
          <w:szCs w:val="21"/>
        </w:rPr>
        <w:t>41</w:t>
      </w:r>
      <w:r w:rsidRPr="009237ED">
        <w:rPr>
          <w:noProof/>
          <w:sz w:val="21"/>
          <w:szCs w:val="21"/>
        </w:rPr>
        <w:fldChar w:fldCharType="end"/>
      </w:r>
    </w:p>
    <w:p w14:paraId="278BC1E9"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4.4</w:t>
      </w:r>
      <w:r w:rsidRPr="009237ED">
        <w:rPr>
          <w:rFonts w:asciiTheme="minorHAnsi" w:eastAsiaTheme="minorEastAsia" w:hAnsiTheme="minorHAnsi" w:cstheme="minorBidi"/>
          <w:noProof/>
          <w:sz w:val="21"/>
          <w:szCs w:val="21"/>
        </w:rPr>
        <w:tab/>
      </w:r>
      <w:r w:rsidRPr="009237ED">
        <w:rPr>
          <w:noProof/>
          <w:sz w:val="21"/>
          <w:szCs w:val="21"/>
        </w:rPr>
        <w:t>Bewertungskriterien für Scrum</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59 \h </w:instrText>
      </w:r>
      <w:r w:rsidRPr="009237ED">
        <w:rPr>
          <w:noProof/>
          <w:sz w:val="21"/>
          <w:szCs w:val="21"/>
        </w:rPr>
      </w:r>
      <w:r w:rsidRPr="009237ED">
        <w:rPr>
          <w:noProof/>
          <w:sz w:val="21"/>
          <w:szCs w:val="21"/>
        </w:rPr>
        <w:fldChar w:fldCharType="separate"/>
      </w:r>
      <w:r w:rsidR="004D0EC9">
        <w:rPr>
          <w:noProof/>
          <w:sz w:val="21"/>
          <w:szCs w:val="21"/>
        </w:rPr>
        <w:t>43</w:t>
      </w:r>
      <w:r w:rsidRPr="009237ED">
        <w:rPr>
          <w:noProof/>
          <w:sz w:val="21"/>
          <w:szCs w:val="21"/>
        </w:rPr>
        <w:fldChar w:fldCharType="end"/>
      </w:r>
    </w:p>
    <w:p w14:paraId="379AC4C9"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4.5</w:t>
      </w:r>
      <w:r w:rsidRPr="009237ED">
        <w:rPr>
          <w:rFonts w:asciiTheme="minorHAnsi" w:eastAsiaTheme="minorEastAsia" w:hAnsiTheme="minorHAnsi" w:cstheme="minorBidi"/>
          <w:noProof/>
          <w:sz w:val="21"/>
          <w:szCs w:val="21"/>
        </w:rPr>
        <w:tab/>
      </w:r>
      <w:r w:rsidRPr="009237ED">
        <w:rPr>
          <w:noProof/>
          <w:sz w:val="21"/>
          <w:szCs w:val="21"/>
        </w:rPr>
        <w:t>Bewertungskriterien für Kanban</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60 \h </w:instrText>
      </w:r>
      <w:r w:rsidRPr="009237ED">
        <w:rPr>
          <w:noProof/>
          <w:sz w:val="21"/>
          <w:szCs w:val="21"/>
        </w:rPr>
      </w:r>
      <w:r w:rsidRPr="009237ED">
        <w:rPr>
          <w:noProof/>
          <w:sz w:val="21"/>
          <w:szCs w:val="21"/>
        </w:rPr>
        <w:fldChar w:fldCharType="separate"/>
      </w:r>
      <w:r w:rsidR="004D0EC9">
        <w:rPr>
          <w:noProof/>
          <w:sz w:val="21"/>
          <w:szCs w:val="21"/>
        </w:rPr>
        <w:t>44</w:t>
      </w:r>
      <w:r w:rsidRPr="009237ED">
        <w:rPr>
          <w:noProof/>
          <w:sz w:val="21"/>
          <w:szCs w:val="21"/>
        </w:rPr>
        <w:fldChar w:fldCharType="end"/>
      </w:r>
    </w:p>
    <w:p w14:paraId="477C3540"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4.6</w:t>
      </w:r>
      <w:r w:rsidRPr="009237ED">
        <w:rPr>
          <w:rFonts w:asciiTheme="minorHAnsi" w:eastAsiaTheme="minorEastAsia" w:hAnsiTheme="minorHAnsi" w:cstheme="minorBidi"/>
          <w:noProof/>
          <w:sz w:val="21"/>
          <w:szCs w:val="21"/>
        </w:rPr>
        <w:tab/>
      </w:r>
      <w:r w:rsidRPr="009237ED">
        <w:rPr>
          <w:noProof/>
          <w:sz w:val="21"/>
          <w:szCs w:val="21"/>
        </w:rPr>
        <w:t>Bewertungskriterien für Crystal</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61 \h </w:instrText>
      </w:r>
      <w:r w:rsidRPr="009237ED">
        <w:rPr>
          <w:noProof/>
          <w:sz w:val="21"/>
          <w:szCs w:val="21"/>
        </w:rPr>
      </w:r>
      <w:r w:rsidRPr="009237ED">
        <w:rPr>
          <w:noProof/>
          <w:sz w:val="21"/>
          <w:szCs w:val="21"/>
        </w:rPr>
        <w:fldChar w:fldCharType="separate"/>
      </w:r>
      <w:r w:rsidR="004D0EC9">
        <w:rPr>
          <w:noProof/>
          <w:sz w:val="21"/>
          <w:szCs w:val="21"/>
        </w:rPr>
        <w:t>46</w:t>
      </w:r>
      <w:r w:rsidRPr="009237ED">
        <w:rPr>
          <w:noProof/>
          <w:sz w:val="21"/>
          <w:szCs w:val="21"/>
        </w:rPr>
        <w:fldChar w:fldCharType="end"/>
      </w:r>
    </w:p>
    <w:p w14:paraId="0313B71D"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4.7</w:t>
      </w:r>
      <w:r w:rsidRPr="009237ED">
        <w:rPr>
          <w:rFonts w:asciiTheme="minorHAnsi" w:eastAsiaTheme="minorEastAsia" w:hAnsiTheme="minorHAnsi" w:cstheme="minorBidi"/>
          <w:noProof/>
          <w:sz w:val="21"/>
          <w:szCs w:val="21"/>
        </w:rPr>
        <w:tab/>
      </w:r>
      <w:r w:rsidRPr="009237ED">
        <w:rPr>
          <w:noProof/>
          <w:sz w:val="21"/>
          <w:szCs w:val="21"/>
        </w:rPr>
        <w:t>Nice to have – Kriterien</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62 \h </w:instrText>
      </w:r>
      <w:r w:rsidRPr="009237ED">
        <w:rPr>
          <w:noProof/>
          <w:sz w:val="21"/>
          <w:szCs w:val="21"/>
        </w:rPr>
      </w:r>
      <w:r w:rsidRPr="009237ED">
        <w:rPr>
          <w:noProof/>
          <w:sz w:val="21"/>
          <w:szCs w:val="21"/>
        </w:rPr>
        <w:fldChar w:fldCharType="separate"/>
      </w:r>
      <w:r w:rsidR="004D0EC9">
        <w:rPr>
          <w:noProof/>
          <w:sz w:val="21"/>
          <w:szCs w:val="21"/>
        </w:rPr>
        <w:t>47</w:t>
      </w:r>
      <w:r w:rsidRPr="009237ED">
        <w:rPr>
          <w:noProof/>
          <w:sz w:val="21"/>
          <w:szCs w:val="21"/>
        </w:rPr>
        <w:fldChar w:fldCharType="end"/>
      </w:r>
    </w:p>
    <w:p w14:paraId="2664855D"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4.8</w:t>
      </w:r>
      <w:r w:rsidRPr="009237ED">
        <w:rPr>
          <w:rFonts w:asciiTheme="minorHAnsi" w:eastAsiaTheme="minorEastAsia" w:hAnsiTheme="minorHAnsi" w:cstheme="minorBidi"/>
          <w:noProof/>
          <w:sz w:val="21"/>
          <w:szCs w:val="21"/>
        </w:rPr>
        <w:tab/>
      </w:r>
      <w:r w:rsidRPr="009237ED">
        <w:rPr>
          <w:noProof/>
          <w:sz w:val="21"/>
          <w:szCs w:val="21"/>
        </w:rPr>
        <w:t>Ergebnis und Auswahl</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63 \h </w:instrText>
      </w:r>
      <w:r w:rsidRPr="009237ED">
        <w:rPr>
          <w:noProof/>
          <w:sz w:val="21"/>
          <w:szCs w:val="21"/>
        </w:rPr>
      </w:r>
      <w:r w:rsidRPr="009237ED">
        <w:rPr>
          <w:noProof/>
          <w:sz w:val="21"/>
          <w:szCs w:val="21"/>
        </w:rPr>
        <w:fldChar w:fldCharType="separate"/>
      </w:r>
      <w:r w:rsidR="004D0EC9">
        <w:rPr>
          <w:noProof/>
          <w:sz w:val="21"/>
          <w:szCs w:val="21"/>
        </w:rPr>
        <w:t>49</w:t>
      </w:r>
      <w:r w:rsidRPr="009237ED">
        <w:rPr>
          <w:noProof/>
          <w:sz w:val="21"/>
          <w:szCs w:val="21"/>
        </w:rPr>
        <w:fldChar w:fldCharType="end"/>
      </w:r>
    </w:p>
    <w:p w14:paraId="795D129B"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5.</w:t>
      </w:r>
      <w:r w:rsidRPr="009237ED">
        <w:rPr>
          <w:rFonts w:asciiTheme="minorHAnsi" w:eastAsiaTheme="minorEastAsia" w:hAnsiTheme="minorHAnsi" w:cstheme="minorBidi"/>
          <w:noProof/>
          <w:sz w:val="21"/>
          <w:szCs w:val="21"/>
        </w:rPr>
        <w:tab/>
      </w:r>
      <w:r w:rsidRPr="009237ED">
        <w:rPr>
          <w:noProof/>
          <w:sz w:val="21"/>
          <w:szCs w:val="21"/>
        </w:rPr>
        <w:t>Wahl des Projektes</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64 \h </w:instrText>
      </w:r>
      <w:r w:rsidRPr="009237ED">
        <w:rPr>
          <w:noProof/>
          <w:sz w:val="21"/>
          <w:szCs w:val="21"/>
        </w:rPr>
      </w:r>
      <w:r w:rsidRPr="009237ED">
        <w:rPr>
          <w:noProof/>
          <w:sz w:val="21"/>
          <w:szCs w:val="21"/>
        </w:rPr>
        <w:fldChar w:fldCharType="separate"/>
      </w:r>
      <w:r w:rsidR="004D0EC9">
        <w:rPr>
          <w:noProof/>
          <w:sz w:val="21"/>
          <w:szCs w:val="21"/>
        </w:rPr>
        <w:t>51</w:t>
      </w:r>
      <w:r w:rsidRPr="009237ED">
        <w:rPr>
          <w:noProof/>
          <w:sz w:val="21"/>
          <w:szCs w:val="21"/>
        </w:rPr>
        <w:fldChar w:fldCharType="end"/>
      </w:r>
    </w:p>
    <w:p w14:paraId="029FC2A4"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6.</w:t>
      </w:r>
      <w:r w:rsidRPr="009237ED">
        <w:rPr>
          <w:rFonts w:asciiTheme="minorHAnsi" w:eastAsiaTheme="minorEastAsia" w:hAnsiTheme="minorHAnsi" w:cstheme="minorBidi"/>
          <w:noProof/>
          <w:sz w:val="21"/>
          <w:szCs w:val="21"/>
        </w:rPr>
        <w:tab/>
      </w:r>
      <w:r w:rsidRPr="009237ED">
        <w:rPr>
          <w:noProof/>
          <w:sz w:val="21"/>
          <w:szCs w:val="21"/>
        </w:rPr>
        <w:t>Vorbereitung der Durchführung</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65 \h </w:instrText>
      </w:r>
      <w:r w:rsidRPr="009237ED">
        <w:rPr>
          <w:noProof/>
          <w:sz w:val="21"/>
          <w:szCs w:val="21"/>
        </w:rPr>
      </w:r>
      <w:r w:rsidRPr="009237ED">
        <w:rPr>
          <w:noProof/>
          <w:sz w:val="21"/>
          <w:szCs w:val="21"/>
        </w:rPr>
        <w:fldChar w:fldCharType="separate"/>
      </w:r>
      <w:r w:rsidR="004D0EC9">
        <w:rPr>
          <w:noProof/>
          <w:sz w:val="21"/>
          <w:szCs w:val="21"/>
        </w:rPr>
        <w:t>56</w:t>
      </w:r>
      <w:r w:rsidRPr="009237ED">
        <w:rPr>
          <w:noProof/>
          <w:sz w:val="21"/>
          <w:szCs w:val="21"/>
        </w:rPr>
        <w:fldChar w:fldCharType="end"/>
      </w:r>
    </w:p>
    <w:p w14:paraId="45FACAA5"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7.</w:t>
      </w:r>
      <w:r w:rsidRPr="009237ED">
        <w:rPr>
          <w:rFonts w:asciiTheme="minorHAnsi" w:eastAsiaTheme="minorEastAsia" w:hAnsiTheme="minorHAnsi" w:cstheme="minorBidi"/>
          <w:noProof/>
          <w:sz w:val="21"/>
          <w:szCs w:val="21"/>
        </w:rPr>
        <w:tab/>
      </w:r>
      <w:r w:rsidRPr="009237ED">
        <w:rPr>
          <w:noProof/>
          <w:sz w:val="21"/>
          <w:szCs w:val="21"/>
        </w:rPr>
        <w:t>Durchführung der Projekte</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66 \h </w:instrText>
      </w:r>
      <w:r w:rsidRPr="009237ED">
        <w:rPr>
          <w:noProof/>
          <w:sz w:val="21"/>
          <w:szCs w:val="21"/>
        </w:rPr>
      </w:r>
      <w:r w:rsidRPr="009237ED">
        <w:rPr>
          <w:noProof/>
          <w:sz w:val="21"/>
          <w:szCs w:val="21"/>
        </w:rPr>
        <w:fldChar w:fldCharType="separate"/>
      </w:r>
      <w:r w:rsidR="004D0EC9">
        <w:rPr>
          <w:noProof/>
          <w:sz w:val="21"/>
          <w:szCs w:val="21"/>
        </w:rPr>
        <w:t>59</w:t>
      </w:r>
      <w:r w:rsidRPr="009237ED">
        <w:rPr>
          <w:noProof/>
          <w:sz w:val="21"/>
          <w:szCs w:val="21"/>
        </w:rPr>
        <w:fldChar w:fldCharType="end"/>
      </w:r>
    </w:p>
    <w:p w14:paraId="413CF735"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7.1</w:t>
      </w:r>
      <w:r w:rsidRPr="009237ED">
        <w:rPr>
          <w:rFonts w:asciiTheme="minorHAnsi" w:eastAsiaTheme="minorEastAsia" w:hAnsiTheme="minorHAnsi" w:cstheme="minorBidi"/>
          <w:noProof/>
          <w:sz w:val="21"/>
          <w:szCs w:val="21"/>
        </w:rPr>
        <w:tab/>
      </w:r>
      <w:r w:rsidRPr="009237ED">
        <w:rPr>
          <w:noProof/>
          <w:sz w:val="21"/>
          <w:szCs w:val="21"/>
        </w:rPr>
        <w:t>Überblick</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67 \h </w:instrText>
      </w:r>
      <w:r w:rsidRPr="009237ED">
        <w:rPr>
          <w:noProof/>
          <w:sz w:val="21"/>
          <w:szCs w:val="21"/>
        </w:rPr>
      </w:r>
      <w:r w:rsidRPr="009237ED">
        <w:rPr>
          <w:noProof/>
          <w:sz w:val="21"/>
          <w:szCs w:val="21"/>
        </w:rPr>
        <w:fldChar w:fldCharType="separate"/>
      </w:r>
      <w:r w:rsidR="004D0EC9">
        <w:rPr>
          <w:noProof/>
          <w:sz w:val="21"/>
          <w:szCs w:val="21"/>
        </w:rPr>
        <w:t>59</w:t>
      </w:r>
      <w:r w:rsidRPr="009237ED">
        <w:rPr>
          <w:noProof/>
          <w:sz w:val="21"/>
          <w:szCs w:val="21"/>
        </w:rPr>
        <w:fldChar w:fldCharType="end"/>
      </w:r>
    </w:p>
    <w:p w14:paraId="5AE47FDF"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7.2</w:t>
      </w:r>
      <w:r w:rsidRPr="009237ED">
        <w:rPr>
          <w:rFonts w:asciiTheme="minorHAnsi" w:eastAsiaTheme="minorEastAsia" w:hAnsiTheme="minorHAnsi" w:cstheme="minorBidi"/>
          <w:noProof/>
          <w:sz w:val="21"/>
          <w:szCs w:val="21"/>
        </w:rPr>
        <w:tab/>
      </w:r>
      <w:r w:rsidRPr="009237ED">
        <w:rPr>
          <w:noProof/>
          <w:sz w:val="21"/>
          <w:szCs w:val="21"/>
        </w:rPr>
        <w:t>Gemeinsame Aktivitäten</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68 \h </w:instrText>
      </w:r>
      <w:r w:rsidRPr="009237ED">
        <w:rPr>
          <w:noProof/>
          <w:sz w:val="21"/>
          <w:szCs w:val="21"/>
        </w:rPr>
      </w:r>
      <w:r w:rsidRPr="009237ED">
        <w:rPr>
          <w:noProof/>
          <w:sz w:val="21"/>
          <w:szCs w:val="21"/>
        </w:rPr>
        <w:fldChar w:fldCharType="separate"/>
      </w:r>
      <w:r w:rsidR="004D0EC9">
        <w:rPr>
          <w:noProof/>
          <w:sz w:val="21"/>
          <w:szCs w:val="21"/>
        </w:rPr>
        <w:t>62</w:t>
      </w:r>
      <w:r w:rsidRPr="009237ED">
        <w:rPr>
          <w:noProof/>
          <w:sz w:val="21"/>
          <w:szCs w:val="21"/>
        </w:rPr>
        <w:fldChar w:fldCharType="end"/>
      </w:r>
    </w:p>
    <w:p w14:paraId="0B0A8321"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7.3</w:t>
      </w:r>
      <w:r w:rsidRPr="009237ED">
        <w:rPr>
          <w:rFonts w:asciiTheme="minorHAnsi" w:eastAsiaTheme="minorEastAsia" w:hAnsiTheme="minorHAnsi" w:cstheme="minorBidi"/>
          <w:noProof/>
          <w:sz w:val="21"/>
          <w:szCs w:val="21"/>
        </w:rPr>
        <w:tab/>
      </w:r>
      <w:r w:rsidRPr="009237ED">
        <w:rPr>
          <w:noProof/>
          <w:sz w:val="21"/>
          <w:szCs w:val="21"/>
        </w:rPr>
        <w:t>Crystal</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69 \h </w:instrText>
      </w:r>
      <w:r w:rsidRPr="009237ED">
        <w:rPr>
          <w:noProof/>
          <w:sz w:val="21"/>
          <w:szCs w:val="21"/>
        </w:rPr>
      </w:r>
      <w:r w:rsidRPr="009237ED">
        <w:rPr>
          <w:noProof/>
          <w:sz w:val="21"/>
          <w:szCs w:val="21"/>
        </w:rPr>
        <w:fldChar w:fldCharType="separate"/>
      </w:r>
      <w:r w:rsidR="004D0EC9">
        <w:rPr>
          <w:noProof/>
          <w:sz w:val="21"/>
          <w:szCs w:val="21"/>
        </w:rPr>
        <w:t>66</w:t>
      </w:r>
      <w:r w:rsidRPr="009237ED">
        <w:rPr>
          <w:noProof/>
          <w:sz w:val="21"/>
          <w:szCs w:val="21"/>
        </w:rPr>
        <w:fldChar w:fldCharType="end"/>
      </w:r>
    </w:p>
    <w:p w14:paraId="2D5538CB"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7.4</w:t>
      </w:r>
      <w:r w:rsidRPr="009237ED">
        <w:rPr>
          <w:rFonts w:asciiTheme="minorHAnsi" w:eastAsiaTheme="minorEastAsia" w:hAnsiTheme="minorHAnsi" w:cstheme="minorBidi"/>
          <w:noProof/>
          <w:sz w:val="21"/>
          <w:szCs w:val="21"/>
        </w:rPr>
        <w:tab/>
      </w:r>
      <w:r w:rsidRPr="009237ED">
        <w:rPr>
          <w:noProof/>
          <w:sz w:val="21"/>
          <w:szCs w:val="21"/>
        </w:rPr>
        <w:t>Scrum</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70 \h </w:instrText>
      </w:r>
      <w:r w:rsidRPr="009237ED">
        <w:rPr>
          <w:noProof/>
          <w:sz w:val="21"/>
          <w:szCs w:val="21"/>
        </w:rPr>
      </w:r>
      <w:r w:rsidRPr="009237ED">
        <w:rPr>
          <w:noProof/>
          <w:sz w:val="21"/>
          <w:szCs w:val="21"/>
        </w:rPr>
        <w:fldChar w:fldCharType="separate"/>
      </w:r>
      <w:r w:rsidR="004D0EC9">
        <w:rPr>
          <w:noProof/>
          <w:sz w:val="21"/>
          <w:szCs w:val="21"/>
        </w:rPr>
        <w:t>74</w:t>
      </w:r>
      <w:r w:rsidRPr="009237ED">
        <w:rPr>
          <w:noProof/>
          <w:sz w:val="21"/>
          <w:szCs w:val="21"/>
        </w:rPr>
        <w:fldChar w:fldCharType="end"/>
      </w:r>
    </w:p>
    <w:p w14:paraId="3970993D"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7.5</w:t>
      </w:r>
      <w:r w:rsidRPr="009237ED">
        <w:rPr>
          <w:rFonts w:asciiTheme="minorHAnsi" w:eastAsiaTheme="minorEastAsia" w:hAnsiTheme="minorHAnsi" w:cstheme="minorBidi"/>
          <w:noProof/>
          <w:sz w:val="21"/>
          <w:szCs w:val="21"/>
        </w:rPr>
        <w:tab/>
      </w:r>
      <w:r w:rsidRPr="009237ED">
        <w:rPr>
          <w:noProof/>
          <w:sz w:val="21"/>
          <w:szCs w:val="21"/>
        </w:rPr>
        <w:t>Kanban</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71 \h </w:instrText>
      </w:r>
      <w:r w:rsidRPr="009237ED">
        <w:rPr>
          <w:noProof/>
          <w:sz w:val="21"/>
          <w:szCs w:val="21"/>
        </w:rPr>
      </w:r>
      <w:r w:rsidRPr="009237ED">
        <w:rPr>
          <w:noProof/>
          <w:sz w:val="21"/>
          <w:szCs w:val="21"/>
        </w:rPr>
        <w:fldChar w:fldCharType="separate"/>
      </w:r>
      <w:r w:rsidR="004D0EC9">
        <w:rPr>
          <w:noProof/>
          <w:sz w:val="21"/>
          <w:szCs w:val="21"/>
        </w:rPr>
        <w:t>79</w:t>
      </w:r>
      <w:r w:rsidRPr="009237ED">
        <w:rPr>
          <w:noProof/>
          <w:sz w:val="21"/>
          <w:szCs w:val="21"/>
        </w:rPr>
        <w:fldChar w:fldCharType="end"/>
      </w:r>
    </w:p>
    <w:p w14:paraId="2FB39CAB"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8.</w:t>
      </w:r>
      <w:r w:rsidRPr="009237ED">
        <w:rPr>
          <w:rFonts w:asciiTheme="minorHAnsi" w:eastAsiaTheme="minorEastAsia" w:hAnsiTheme="minorHAnsi" w:cstheme="minorBidi"/>
          <w:noProof/>
          <w:sz w:val="21"/>
          <w:szCs w:val="21"/>
        </w:rPr>
        <w:tab/>
      </w:r>
      <w:r w:rsidRPr="009237ED">
        <w:rPr>
          <w:noProof/>
          <w:sz w:val="21"/>
          <w:szCs w:val="21"/>
        </w:rPr>
        <w:t>Ergebnisse</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72 \h </w:instrText>
      </w:r>
      <w:r w:rsidRPr="009237ED">
        <w:rPr>
          <w:noProof/>
          <w:sz w:val="21"/>
          <w:szCs w:val="21"/>
        </w:rPr>
      </w:r>
      <w:r w:rsidRPr="009237ED">
        <w:rPr>
          <w:noProof/>
          <w:sz w:val="21"/>
          <w:szCs w:val="21"/>
        </w:rPr>
        <w:fldChar w:fldCharType="separate"/>
      </w:r>
      <w:r w:rsidR="004D0EC9">
        <w:rPr>
          <w:noProof/>
          <w:sz w:val="21"/>
          <w:szCs w:val="21"/>
        </w:rPr>
        <w:t>88</w:t>
      </w:r>
      <w:r w:rsidRPr="009237ED">
        <w:rPr>
          <w:noProof/>
          <w:sz w:val="21"/>
          <w:szCs w:val="21"/>
        </w:rPr>
        <w:fldChar w:fldCharType="end"/>
      </w:r>
    </w:p>
    <w:p w14:paraId="188E07FE"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8.1</w:t>
      </w:r>
      <w:r w:rsidRPr="009237ED">
        <w:rPr>
          <w:rFonts w:asciiTheme="minorHAnsi" w:eastAsiaTheme="minorEastAsia" w:hAnsiTheme="minorHAnsi" w:cstheme="minorBidi"/>
          <w:noProof/>
          <w:sz w:val="21"/>
          <w:szCs w:val="21"/>
        </w:rPr>
        <w:tab/>
      </w:r>
      <w:r w:rsidRPr="009237ED">
        <w:rPr>
          <w:noProof/>
          <w:sz w:val="21"/>
          <w:szCs w:val="21"/>
        </w:rPr>
        <w:t>Gegenüberstellung der Prozesse</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73 \h </w:instrText>
      </w:r>
      <w:r w:rsidRPr="009237ED">
        <w:rPr>
          <w:noProof/>
          <w:sz w:val="21"/>
          <w:szCs w:val="21"/>
        </w:rPr>
      </w:r>
      <w:r w:rsidRPr="009237ED">
        <w:rPr>
          <w:noProof/>
          <w:sz w:val="21"/>
          <w:szCs w:val="21"/>
        </w:rPr>
        <w:fldChar w:fldCharType="separate"/>
      </w:r>
      <w:r w:rsidR="004D0EC9">
        <w:rPr>
          <w:noProof/>
          <w:sz w:val="21"/>
          <w:szCs w:val="21"/>
        </w:rPr>
        <w:t>88</w:t>
      </w:r>
      <w:r w:rsidRPr="009237ED">
        <w:rPr>
          <w:noProof/>
          <w:sz w:val="21"/>
          <w:szCs w:val="21"/>
        </w:rPr>
        <w:fldChar w:fldCharType="end"/>
      </w:r>
    </w:p>
    <w:p w14:paraId="1BD553C6" w14:textId="77777777" w:rsidR="009237ED" w:rsidRPr="009237ED" w:rsidRDefault="009237ED">
      <w:pPr>
        <w:pStyle w:val="Verzeichnis2"/>
        <w:rPr>
          <w:rFonts w:asciiTheme="minorHAnsi" w:eastAsiaTheme="minorEastAsia" w:hAnsiTheme="minorHAnsi" w:cstheme="minorBidi"/>
          <w:noProof/>
          <w:sz w:val="21"/>
          <w:szCs w:val="21"/>
        </w:rPr>
      </w:pPr>
      <w:r w:rsidRPr="009237ED">
        <w:rPr>
          <w:noProof/>
          <w:sz w:val="21"/>
          <w:szCs w:val="21"/>
        </w:rPr>
        <w:t>8.2</w:t>
      </w:r>
      <w:r w:rsidRPr="009237ED">
        <w:rPr>
          <w:rFonts w:asciiTheme="minorHAnsi" w:eastAsiaTheme="minorEastAsia" w:hAnsiTheme="minorHAnsi" w:cstheme="minorBidi"/>
          <w:noProof/>
          <w:sz w:val="21"/>
          <w:szCs w:val="21"/>
        </w:rPr>
        <w:tab/>
      </w:r>
      <w:r w:rsidRPr="009237ED">
        <w:rPr>
          <w:noProof/>
          <w:sz w:val="21"/>
          <w:szCs w:val="21"/>
        </w:rPr>
        <w:t>Auswertung der Tools</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74 \h </w:instrText>
      </w:r>
      <w:r w:rsidRPr="009237ED">
        <w:rPr>
          <w:noProof/>
          <w:sz w:val="21"/>
          <w:szCs w:val="21"/>
        </w:rPr>
      </w:r>
      <w:r w:rsidRPr="009237ED">
        <w:rPr>
          <w:noProof/>
          <w:sz w:val="21"/>
          <w:szCs w:val="21"/>
        </w:rPr>
        <w:fldChar w:fldCharType="separate"/>
      </w:r>
      <w:r w:rsidR="004D0EC9">
        <w:rPr>
          <w:noProof/>
          <w:sz w:val="21"/>
          <w:szCs w:val="21"/>
        </w:rPr>
        <w:t>98</w:t>
      </w:r>
      <w:r w:rsidRPr="009237ED">
        <w:rPr>
          <w:noProof/>
          <w:sz w:val="21"/>
          <w:szCs w:val="21"/>
        </w:rPr>
        <w:fldChar w:fldCharType="end"/>
      </w:r>
    </w:p>
    <w:p w14:paraId="61FB84C1"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9.</w:t>
      </w:r>
      <w:r w:rsidRPr="009237ED">
        <w:rPr>
          <w:rFonts w:asciiTheme="minorHAnsi" w:eastAsiaTheme="minorEastAsia" w:hAnsiTheme="minorHAnsi" w:cstheme="minorBidi"/>
          <w:noProof/>
          <w:sz w:val="21"/>
          <w:szCs w:val="21"/>
        </w:rPr>
        <w:tab/>
      </w:r>
      <w:r w:rsidRPr="009237ED">
        <w:rPr>
          <w:noProof/>
          <w:sz w:val="21"/>
          <w:szCs w:val="21"/>
        </w:rPr>
        <w:t>Fazit</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75 \h </w:instrText>
      </w:r>
      <w:r w:rsidRPr="009237ED">
        <w:rPr>
          <w:noProof/>
          <w:sz w:val="21"/>
          <w:szCs w:val="21"/>
        </w:rPr>
      </w:r>
      <w:r w:rsidRPr="009237ED">
        <w:rPr>
          <w:noProof/>
          <w:sz w:val="21"/>
          <w:szCs w:val="21"/>
        </w:rPr>
        <w:fldChar w:fldCharType="separate"/>
      </w:r>
      <w:r w:rsidR="004D0EC9">
        <w:rPr>
          <w:noProof/>
          <w:sz w:val="21"/>
          <w:szCs w:val="21"/>
        </w:rPr>
        <w:t>103</w:t>
      </w:r>
      <w:r w:rsidRPr="009237ED">
        <w:rPr>
          <w:noProof/>
          <w:sz w:val="21"/>
          <w:szCs w:val="21"/>
        </w:rPr>
        <w:fldChar w:fldCharType="end"/>
      </w:r>
    </w:p>
    <w:p w14:paraId="0920D84D"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Literaturverzeichnis</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76 \h </w:instrText>
      </w:r>
      <w:r w:rsidRPr="009237ED">
        <w:rPr>
          <w:noProof/>
          <w:sz w:val="21"/>
          <w:szCs w:val="21"/>
        </w:rPr>
      </w:r>
      <w:r w:rsidRPr="009237ED">
        <w:rPr>
          <w:noProof/>
          <w:sz w:val="21"/>
          <w:szCs w:val="21"/>
        </w:rPr>
        <w:fldChar w:fldCharType="separate"/>
      </w:r>
      <w:r w:rsidR="004D0EC9">
        <w:rPr>
          <w:noProof/>
          <w:sz w:val="21"/>
          <w:szCs w:val="21"/>
        </w:rPr>
        <w:t>105</w:t>
      </w:r>
      <w:r w:rsidRPr="009237ED">
        <w:rPr>
          <w:noProof/>
          <w:sz w:val="21"/>
          <w:szCs w:val="21"/>
        </w:rPr>
        <w:fldChar w:fldCharType="end"/>
      </w:r>
    </w:p>
    <w:p w14:paraId="4C16C2EF" w14:textId="77777777" w:rsidR="009237ED" w:rsidRPr="009237ED" w:rsidRDefault="009237ED">
      <w:pPr>
        <w:pStyle w:val="Verzeichnis1"/>
        <w:rPr>
          <w:rFonts w:asciiTheme="minorHAnsi" w:eastAsiaTheme="minorEastAsia" w:hAnsiTheme="minorHAnsi" w:cstheme="minorBidi"/>
          <w:noProof/>
          <w:sz w:val="21"/>
          <w:szCs w:val="21"/>
        </w:rPr>
      </w:pPr>
      <w:r w:rsidRPr="009237ED">
        <w:rPr>
          <w:noProof/>
          <w:sz w:val="21"/>
          <w:szCs w:val="21"/>
        </w:rPr>
        <w:t>Anlage</w:t>
      </w:r>
      <w:r w:rsidRPr="009237ED">
        <w:rPr>
          <w:noProof/>
          <w:sz w:val="21"/>
          <w:szCs w:val="21"/>
        </w:rPr>
        <w:tab/>
      </w:r>
      <w:r w:rsidRPr="009237ED">
        <w:rPr>
          <w:noProof/>
          <w:sz w:val="21"/>
          <w:szCs w:val="21"/>
        </w:rPr>
        <w:fldChar w:fldCharType="begin"/>
      </w:r>
      <w:r w:rsidRPr="009237ED">
        <w:rPr>
          <w:noProof/>
          <w:sz w:val="21"/>
          <w:szCs w:val="21"/>
        </w:rPr>
        <w:instrText xml:space="preserve"> PAGEREF _Toc387343777 \h </w:instrText>
      </w:r>
      <w:r w:rsidRPr="009237ED">
        <w:rPr>
          <w:noProof/>
          <w:sz w:val="21"/>
          <w:szCs w:val="21"/>
        </w:rPr>
      </w:r>
      <w:r w:rsidRPr="009237ED">
        <w:rPr>
          <w:noProof/>
          <w:sz w:val="21"/>
          <w:szCs w:val="21"/>
        </w:rPr>
        <w:fldChar w:fldCharType="separate"/>
      </w:r>
      <w:r w:rsidR="004D0EC9">
        <w:rPr>
          <w:noProof/>
          <w:sz w:val="21"/>
          <w:szCs w:val="21"/>
        </w:rPr>
        <w:t>106</w:t>
      </w:r>
      <w:r w:rsidRPr="009237ED">
        <w:rPr>
          <w:noProof/>
          <w:sz w:val="21"/>
          <w:szCs w:val="21"/>
        </w:rPr>
        <w:fldChar w:fldCharType="end"/>
      </w:r>
    </w:p>
    <w:p w14:paraId="01BF9058" w14:textId="5C7DE506" w:rsidR="00FF1092" w:rsidRDefault="00DB5275" w:rsidP="009237ED">
      <w:pPr>
        <w:pStyle w:val="berschriftOhneNummer"/>
      </w:pPr>
      <w:r w:rsidRPr="009237ED">
        <w:rPr>
          <w:sz w:val="21"/>
          <w:szCs w:val="21"/>
        </w:rPr>
        <w:lastRenderedPageBreak/>
        <w:fldChar w:fldCharType="end"/>
      </w:r>
      <w:bookmarkStart w:id="4" w:name="_Toc269368680"/>
      <w:bookmarkStart w:id="5" w:name="_Toc385324326"/>
      <w:bookmarkStart w:id="6" w:name="_Toc387343742"/>
      <w:r w:rsidR="00FF1092">
        <w:t>Abbildung</w:t>
      </w:r>
      <w:r w:rsidR="004A5131">
        <w:t>s</w:t>
      </w:r>
      <w:r w:rsidR="00FF1092">
        <w:t>verzeichnis</w:t>
      </w:r>
      <w:bookmarkEnd w:id="5"/>
      <w:bookmarkEnd w:id="6"/>
    </w:p>
    <w:p w14:paraId="0240D44E" w14:textId="77777777" w:rsidR="00400D34" w:rsidRDefault="00926C07">
      <w:pPr>
        <w:pStyle w:val="Abbildungsverzeichnis"/>
        <w:rPr>
          <w:rFonts w:asciiTheme="minorHAnsi" w:eastAsiaTheme="minorEastAsia" w:hAnsiTheme="minorHAnsi" w:cstheme="minorBidi"/>
          <w:sz w:val="22"/>
          <w:szCs w:val="22"/>
        </w:rPr>
      </w:pPr>
      <w:r>
        <w:fldChar w:fldCharType="begin"/>
      </w:r>
      <w:r>
        <w:instrText xml:space="preserve"> TOC \h \z \c "Abbildung" </w:instrText>
      </w:r>
      <w:r>
        <w:fldChar w:fldCharType="separate"/>
      </w:r>
      <w:hyperlink w:anchor="_Toc387339908" w:history="1">
        <w:r w:rsidR="00400D34" w:rsidRPr="0063507C">
          <w:rPr>
            <w:rStyle w:val="Hyperlink"/>
          </w:rPr>
          <w:t>Abbildung 1: Überblick über agile Entwicklung</w:t>
        </w:r>
        <w:r w:rsidR="00400D34">
          <w:rPr>
            <w:webHidden/>
          </w:rPr>
          <w:tab/>
        </w:r>
        <w:r w:rsidR="00400D34">
          <w:rPr>
            <w:webHidden/>
          </w:rPr>
          <w:fldChar w:fldCharType="begin"/>
        </w:r>
        <w:r w:rsidR="00400D34">
          <w:rPr>
            <w:webHidden/>
          </w:rPr>
          <w:instrText xml:space="preserve"> PAGEREF _Toc387339908 \h </w:instrText>
        </w:r>
        <w:r w:rsidR="00400D34">
          <w:rPr>
            <w:webHidden/>
          </w:rPr>
        </w:r>
        <w:r w:rsidR="00400D34">
          <w:rPr>
            <w:webHidden/>
          </w:rPr>
          <w:fldChar w:fldCharType="separate"/>
        </w:r>
        <w:r w:rsidR="004D0EC9">
          <w:rPr>
            <w:webHidden/>
          </w:rPr>
          <w:t>10</w:t>
        </w:r>
        <w:r w:rsidR="00400D34">
          <w:rPr>
            <w:webHidden/>
          </w:rPr>
          <w:fldChar w:fldCharType="end"/>
        </w:r>
      </w:hyperlink>
    </w:p>
    <w:p w14:paraId="0C1D5F93" w14:textId="77777777" w:rsidR="00400D34" w:rsidRDefault="009237ED">
      <w:pPr>
        <w:pStyle w:val="Abbildungsverzeichnis"/>
        <w:rPr>
          <w:rFonts w:asciiTheme="minorHAnsi" w:eastAsiaTheme="minorEastAsia" w:hAnsiTheme="minorHAnsi" w:cstheme="minorBidi"/>
          <w:sz w:val="22"/>
          <w:szCs w:val="22"/>
        </w:rPr>
      </w:pPr>
      <w:hyperlink w:anchor="_Toc387339909" w:history="1">
        <w:r w:rsidR="00400D34" w:rsidRPr="0063507C">
          <w:rPr>
            <w:rStyle w:val="Hyperlink"/>
          </w:rPr>
          <w:t>Abbildung 2: Prozessablauf bei Crystal</w:t>
        </w:r>
        <w:r w:rsidR="00400D34">
          <w:rPr>
            <w:webHidden/>
          </w:rPr>
          <w:tab/>
        </w:r>
        <w:r w:rsidR="00400D34">
          <w:rPr>
            <w:webHidden/>
          </w:rPr>
          <w:fldChar w:fldCharType="begin"/>
        </w:r>
        <w:r w:rsidR="00400D34">
          <w:rPr>
            <w:webHidden/>
          </w:rPr>
          <w:instrText xml:space="preserve"> PAGEREF _Toc387339909 \h </w:instrText>
        </w:r>
        <w:r w:rsidR="00400D34">
          <w:rPr>
            <w:webHidden/>
          </w:rPr>
        </w:r>
        <w:r w:rsidR="00400D34">
          <w:rPr>
            <w:webHidden/>
          </w:rPr>
          <w:fldChar w:fldCharType="separate"/>
        </w:r>
        <w:r w:rsidR="004D0EC9">
          <w:rPr>
            <w:webHidden/>
          </w:rPr>
          <w:t>16</w:t>
        </w:r>
        <w:r w:rsidR="00400D34">
          <w:rPr>
            <w:webHidden/>
          </w:rPr>
          <w:fldChar w:fldCharType="end"/>
        </w:r>
      </w:hyperlink>
    </w:p>
    <w:p w14:paraId="5DE83676" w14:textId="77777777" w:rsidR="00400D34" w:rsidRDefault="009237ED">
      <w:pPr>
        <w:pStyle w:val="Abbildungsverzeichnis"/>
        <w:rPr>
          <w:rFonts w:asciiTheme="minorHAnsi" w:eastAsiaTheme="minorEastAsia" w:hAnsiTheme="minorHAnsi" w:cstheme="minorBidi"/>
          <w:sz w:val="22"/>
          <w:szCs w:val="22"/>
        </w:rPr>
      </w:pPr>
      <w:hyperlink w:anchor="_Toc387339910" w:history="1">
        <w:r w:rsidR="00400D34" w:rsidRPr="0063507C">
          <w:rPr>
            <w:rStyle w:val="Hyperlink"/>
          </w:rPr>
          <w:t>Abbildung 3: Beispiel eines Burn Down Charts</w:t>
        </w:r>
        <w:r w:rsidR="00400D34">
          <w:rPr>
            <w:webHidden/>
          </w:rPr>
          <w:tab/>
        </w:r>
        <w:r w:rsidR="00400D34">
          <w:rPr>
            <w:webHidden/>
          </w:rPr>
          <w:fldChar w:fldCharType="begin"/>
        </w:r>
        <w:r w:rsidR="00400D34">
          <w:rPr>
            <w:webHidden/>
          </w:rPr>
          <w:instrText xml:space="preserve"> PAGEREF _Toc387339910 \h </w:instrText>
        </w:r>
        <w:r w:rsidR="00400D34">
          <w:rPr>
            <w:webHidden/>
          </w:rPr>
        </w:r>
        <w:r w:rsidR="00400D34">
          <w:rPr>
            <w:webHidden/>
          </w:rPr>
          <w:fldChar w:fldCharType="separate"/>
        </w:r>
        <w:r w:rsidR="004D0EC9">
          <w:rPr>
            <w:webHidden/>
          </w:rPr>
          <w:t>21</w:t>
        </w:r>
        <w:r w:rsidR="00400D34">
          <w:rPr>
            <w:webHidden/>
          </w:rPr>
          <w:fldChar w:fldCharType="end"/>
        </w:r>
      </w:hyperlink>
    </w:p>
    <w:p w14:paraId="307E3635" w14:textId="77777777" w:rsidR="00400D34" w:rsidRDefault="009237ED">
      <w:pPr>
        <w:pStyle w:val="Abbildungsverzeichnis"/>
        <w:rPr>
          <w:rFonts w:asciiTheme="minorHAnsi" w:eastAsiaTheme="minorEastAsia" w:hAnsiTheme="minorHAnsi" w:cstheme="minorBidi"/>
          <w:sz w:val="22"/>
          <w:szCs w:val="22"/>
        </w:rPr>
      </w:pPr>
      <w:hyperlink w:anchor="_Toc387339911" w:history="1">
        <w:r w:rsidR="00400D34" w:rsidRPr="0063507C">
          <w:rPr>
            <w:rStyle w:val="Hyperlink"/>
          </w:rPr>
          <w:t>Abbildung 4: Der Scrum-Prozess</w:t>
        </w:r>
        <w:r w:rsidR="00400D34">
          <w:rPr>
            <w:webHidden/>
          </w:rPr>
          <w:tab/>
        </w:r>
        <w:r w:rsidR="00400D34">
          <w:rPr>
            <w:webHidden/>
          </w:rPr>
          <w:fldChar w:fldCharType="begin"/>
        </w:r>
        <w:r w:rsidR="00400D34">
          <w:rPr>
            <w:webHidden/>
          </w:rPr>
          <w:instrText xml:space="preserve"> PAGEREF _Toc387339911 \h </w:instrText>
        </w:r>
        <w:r w:rsidR="00400D34">
          <w:rPr>
            <w:webHidden/>
          </w:rPr>
        </w:r>
        <w:r w:rsidR="00400D34">
          <w:rPr>
            <w:webHidden/>
          </w:rPr>
          <w:fldChar w:fldCharType="separate"/>
        </w:r>
        <w:r w:rsidR="004D0EC9">
          <w:rPr>
            <w:webHidden/>
          </w:rPr>
          <w:t>22</w:t>
        </w:r>
        <w:r w:rsidR="00400D34">
          <w:rPr>
            <w:webHidden/>
          </w:rPr>
          <w:fldChar w:fldCharType="end"/>
        </w:r>
      </w:hyperlink>
    </w:p>
    <w:p w14:paraId="74F268A4" w14:textId="77777777" w:rsidR="00400D34" w:rsidRDefault="009237ED">
      <w:pPr>
        <w:pStyle w:val="Abbildungsverzeichnis"/>
        <w:rPr>
          <w:rFonts w:asciiTheme="minorHAnsi" w:eastAsiaTheme="minorEastAsia" w:hAnsiTheme="minorHAnsi" w:cstheme="minorBidi"/>
          <w:sz w:val="22"/>
          <w:szCs w:val="22"/>
        </w:rPr>
      </w:pPr>
      <w:hyperlink w:anchor="_Toc387339912" w:history="1">
        <w:r w:rsidR="00400D34" w:rsidRPr="0063507C">
          <w:rPr>
            <w:rStyle w:val="Hyperlink"/>
          </w:rPr>
          <w:t>Abbildung 5: Einführung von Kanban</w:t>
        </w:r>
        <w:r w:rsidR="00400D34">
          <w:rPr>
            <w:webHidden/>
          </w:rPr>
          <w:tab/>
        </w:r>
        <w:r w:rsidR="00400D34">
          <w:rPr>
            <w:webHidden/>
          </w:rPr>
          <w:fldChar w:fldCharType="begin"/>
        </w:r>
        <w:r w:rsidR="00400D34">
          <w:rPr>
            <w:webHidden/>
          </w:rPr>
          <w:instrText xml:space="preserve"> PAGEREF _Toc387339912 \h </w:instrText>
        </w:r>
        <w:r w:rsidR="00400D34">
          <w:rPr>
            <w:webHidden/>
          </w:rPr>
        </w:r>
        <w:r w:rsidR="00400D34">
          <w:rPr>
            <w:webHidden/>
          </w:rPr>
          <w:fldChar w:fldCharType="separate"/>
        </w:r>
        <w:r w:rsidR="004D0EC9">
          <w:rPr>
            <w:webHidden/>
          </w:rPr>
          <w:t>27</w:t>
        </w:r>
        <w:r w:rsidR="00400D34">
          <w:rPr>
            <w:webHidden/>
          </w:rPr>
          <w:fldChar w:fldCharType="end"/>
        </w:r>
      </w:hyperlink>
    </w:p>
    <w:p w14:paraId="12A5502B" w14:textId="77777777" w:rsidR="00400D34" w:rsidRDefault="009237ED">
      <w:pPr>
        <w:pStyle w:val="Abbildungsverzeichnis"/>
        <w:rPr>
          <w:rFonts w:asciiTheme="minorHAnsi" w:eastAsiaTheme="minorEastAsia" w:hAnsiTheme="minorHAnsi" w:cstheme="minorBidi"/>
          <w:sz w:val="22"/>
          <w:szCs w:val="22"/>
        </w:rPr>
      </w:pPr>
      <w:hyperlink w:anchor="_Toc387339913" w:history="1">
        <w:r w:rsidR="00400D34" w:rsidRPr="0063507C">
          <w:rPr>
            <w:rStyle w:val="Hyperlink"/>
          </w:rPr>
          <w:t>Abbildung 6: Rolleneinteilung</w:t>
        </w:r>
        <w:r w:rsidR="00400D34">
          <w:rPr>
            <w:webHidden/>
          </w:rPr>
          <w:tab/>
        </w:r>
        <w:r w:rsidR="00400D34">
          <w:rPr>
            <w:webHidden/>
          </w:rPr>
          <w:fldChar w:fldCharType="begin"/>
        </w:r>
        <w:r w:rsidR="00400D34">
          <w:rPr>
            <w:webHidden/>
          </w:rPr>
          <w:instrText xml:space="preserve"> PAGEREF _Toc387339913 \h </w:instrText>
        </w:r>
        <w:r w:rsidR="00400D34">
          <w:rPr>
            <w:webHidden/>
          </w:rPr>
        </w:r>
        <w:r w:rsidR="00400D34">
          <w:rPr>
            <w:webHidden/>
          </w:rPr>
          <w:fldChar w:fldCharType="separate"/>
        </w:r>
        <w:r w:rsidR="004D0EC9">
          <w:rPr>
            <w:webHidden/>
          </w:rPr>
          <w:t>57</w:t>
        </w:r>
        <w:r w:rsidR="00400D34">
          <w:rPr>
            <w:webHidden/>
          </w:rPr>
          <w:fldChar w:fldCharType="end"/>
        </w:r>
      </w:hyperlink>
    </w:p>
    <w:p w14:paraId="6B014D5F" w14:textId="77777777" w:rsidR="00400D34" w:rsidRDefault="009237ED">
      <w:pPr>
        <w:pStyle w:val="Abbildungsverzeichnis"/>
        <w:rPr>
          <w:rFonts w:asciiTheme="minorHAnsi" w:eastAsiaTheme="minorEastAsia" w:hAnsiTheme="minorHAnsi" w:cstheme="minorBidi"/>
          <w:sz w:val="22"/>
          <w:szCs w:val="22"/>
        </w:rPr>
      </w:pPr>
      <w:hyperlink w:anchor="_Toc387339914" w:history="1">
        <w:r w:rsidR="00400D34" w:rsidRPr="0063507C">
          <w:rPr>
            <w:rStyle w:val="Hyperlink"/>
          </w:rPr>
          <w:t>Abbildung 7: Use Case Diagramm</w:t>
        </w:r>
        <w:r w:rsidR="00400D34">
          <w:rPr>
            <w:webHidden/>
          </w:rPr>
          <w:tab/>
        </w:r>
        <w:r w:rsidR="00400D34">
          <w:rPr>
            <w:webHidden/>
          </w:rPr>
          <w:fldChar w:fldCharType="begin"/>
        </w:r>
        <w:r w:rsidR="00400D34">
          <w:rPr>
            <w:webHidden/>
          </w:rPr>
          <w:instrText xml:space="preserve"> PAGEREF _Toc387339914 \h </w:instrText>
        </w:r>
        <w:r w:rsidR="00400D34">
          <w:rPr>
            <w:webHidden/>
          </w:rPr>
        </w:r>
        <w:r w:rsidR="00400D34">
          <w:rPr>
            <w:webHidden/>
          </w:rPr>
          <w:fldChar w:fldCharType="separate"/>
        </w:r>
        <w:r w:rsidR="004D0EC9">
          <w:rPr>
            <w:webHidden/>
          </w:rPr>
          <w:t>60</w:t>
        </w:r>
        <w:r w:rsidR="00400D34">
          <w:rPr>
            <w:webHidden/>
          </w:rPr>
          <w:fldChar w:fldCharType="end"/>
        </w:r>
      </w:hyperlink>
    </w:p>
    <w:p w14:paraId="2C0227DB" w14:textId="77777777" w:rsidR="00400D34" w:rsidRDefault="009237ED">
      <w:pPr>
        <w:pStyle w:val="Abbildungsverzeichnis"/>
        <w:rPr>
          <w:rFonts w:asciiTheme="minorHAnsi" w:eastAsiaTheme="minorEastAsia" w:hAnsiTheme="minorHAnsi" w:cstheme="minorBidi"/>
          <w:sz w:val="22"/>
          <w:szCs w:val="22"/>
        </w:rPr>
      </w:pPr>
      <w:hyperlink w:anchor="_Toc387339915" w:history="1">
        <w:r w:rsidR="00400D34" w:rsidRPr="0063507C">
          <w:rPr>
            <w:rStyle w:val="Hyperlink"/>
          </w:rPr>
          <w:t>Abbildung 8: Arbeitsablauf in JIRA</w:t>
        </w:r>
        <w:r w:rsidR="00400D34">
          <w:rPr>
            <w:webHidden/>
          </w:rPr>
          <w:tab/>
        </w:r>
        <w:r w:rsidR="00400D34">
          <w:rPr>
            <w:webHidden/>
          </w:rPr>
          <w:fldChar w:fldCharType="begin"/>
        </w:r>
        <w:r w:rsidR="00400D34">
          <w:rPr>
            <w:webHidden/>
          </w:rPr>
          <w:instrText xml:space="preserve"> PAGEREF _Toc387339915 \h </w:instrText>
        </w:r>
        <w:r w:rsidR="00400D34">
          <w:rPr>
            <w:webHidden/>
          </w:rPr>
        </w:r>
        <w:r w:rsidR="00400D34">
          <w:rPr>
            <w:webHidden/>
          </w:rPr>
          <w:fldChar w:fldCharType="separate"/>
        </w:r>
        <w:r w:rsidR="004D0EC9">
          <w:rPr>
            <w:webHidden/>
          </w:rPr>
          <w:t>64</w:t>
        </w:r>
        <w:r w:rsidR="00400D34">
          <w:rPr>
            <w:webHidden/>
          </w:rPr>
          <w:fldChar w:fldCharType="end"/>
        </w:r>
      </w:hyperlink>
    </w:p>
    <w:p w14:paraId="69BFB73A" w14:textId="77777777" w:rsidR="00400D34" w:rsidRDefault="009237ED">
      <w:pPr>
        <w:pStyle w:val="Abbildungsverzeichnis"/>
        <w:rPr>
          <w:rFonts w:asciiTheme="minorHAnsi" w:eastAsiaTheme="minorEastAsia" w:hAnsiTheme="minorHAnsi" w:cstheme="minorBidi"/>
          <w:sz w:val="22"/>
          <w:szCs w:val="22"/>
        </w:rPr>
      </w:pPr>
      <w:hyperlink w:anchor="_Toc387339916" w:history="1">
        <w:r w:rsidR="00400D34" w:rsidRPr="0063507C">
          <w:rPr>
            <w:rStyle w:val="Hyperlink"/>
          </w:rPr>
          <w:t>Abbildung 9: Ausschnitt aus SonarQube-Ergebnis von Crystal</w:t>
        </w:r>
        <w:r w:rsidR="00400D34">
          <w:rPr>
            <w:webHidden/>
          </w:rPr>
          <w:tab/>
        </w:r>
        <w:r w:rsidR="00400D34">
          <w:rPr>
            <w:webHidden/>
          </w:rPr>
          <w:fldChar w:fldCharType="begin"/>
        </w:r>
        <w:r w:rsidR="00400D34">
          <w:rPr>
            <w:webHidden/>
          </w:rPr>
          <w:instrText xml:space="preserve"> PAGEREF _Toc387339916 \h </w:instrText>
        </w:r>
        <w:r w:rsidR="00400D34">
          <w:rPr>
            <w:webHidden/>
          </w:rPr>
        </w:r>
        <w:r w:rsidR="00400D34">
          <w:rPr>
            <w:webHidden/>
          </w:rPr>
          <w:fldChar w:fldCharType="separate"/>
        </w:r>
        <w:r w:rsidR="004D0EC9">
          <w:rPr>
            <w:webHidden/>
          </w:rPr>
          <w:t>65</w:t>
        </w:r>
        <w:r w:rsidR="00400D34">
          <w:rPr>
            <w:webHidden/>
          </w:rPr>
          <w:fldChar w:fldCharType="end"/>
        </w:r>
      </w:hyperlink>
    </w:p>
    <w:p w14:paraId="7AE50E86" w14:textId="77777777" w:rsidR="00400D34" w:rsidRDefault="009237ED">
      <w:pPr>
        <w:pStyle w:val="Abbildungsverzeichnis"/>
        <w:rPr>
          <w:rFonts w:asciiTheme="minorHAnsi" w:eastAsiaTheme="minorEastAsia" w:hAnsiTheme="minorHAnsi" w:cstheme="minorBidi"/>
          <w:sz w:val="22"/>
          <w:szCs w:val="22"/>
        </w:rPr>
      </w:pPr>
      <w:hyperlink w:anchor="_Toc387339917" w:history="1">
        <w:r w:rsidR="00400D34" w:rsidRPr="0063507C">
          <w:rPr>
            <w:rStyle w:val="Hyperlink"/>
          </w:rPr>
          <w:t>Abbildung 10: Ausschnitt aus der Blitzplanung</w:t>
        </w:r>
        <w:r w:rsidR="00400D34">
          <w:rPr>
            <w:webHidden/>
          </w:rPr>
          <w:tab/>
        </w:r>
        <w:r w:rsidR="00400D34">
          <w:rPr>
            <w:webHidden/>
          </w:rPr>
          <w:fldChar w:fldCharType="begin"/>
        </w:r>
        <w:r w:rsidR="00400D34">
          <w:rPr>
            <w:webHidden/>
          </w:rPr>
          <w:instrText xml:space="preserve"> PAGEREF _Toc387339917 \h </w:instrText>
        </w:r>
        <w:r w:rsidR="00400D34">
          <w:rPr>
            <w:webHidden/>
          </w:rPr>
        </w:r>
        <w:r w:rsidR="00400D34">
          <w:rPr>
            <w:webHidden/>
          </w:rPr>
          <w:fldChar w:fldCharType="separate"/>
        </w:r>
        <w:r w:rsidR="004D0EC9">
          <w:rPr>
            <w:webHidden/>
          </w:rPr>
          <w:t>68</w:t>
        </w:r>
        <w:r w:rsidR="00400D34">
          <w:rPr>
            <w:webHidden/>
          </w:rPr>
          <w:fldChar w:fldCharType="end"/>
        </w:r>
      </w:hyperlink>
    </w:p>
    <w:p w14:paraId="406B1E72" w14:textId="77777777" w:rsidR="00400D34" w:rsidRDefault="009237ED">
      <w:pPr>
        <w:pStyle w:val="Abbildungsverzeichnis"/>
        <w:rPr>
          <w:rFonts w:asciiTheme="minorHAnsi" w:eastAsiaTheme="minorEastAsia" w:hAnsiTheme="minorHAnsi" w:cstheme="minorBidi"/>
          <w:sz w:val="22"/>
          <w:szCs w:val="22"/>
        </w:rPr>
      </w:pPr>
      <w:hyperlink w:anchor="_Toc387339918" w:history="1">
        <w:r w:rsidR="00400D34" w:rsidRPr="0063507C">
          <w:rPr>
            <w:rStyle w:val="Hyperlink"/>
          </w:rPr>
          <w:t>Abbildung 11: Kanban-Board mit Backlog-Spalte (JIRA)</w:t>
        </w:r>
        <w:r w:rsidR="00400D34">
          <w:rPr>
            <w:webHidden/>
          </w:rPr>
          <w:tab/>
        </w:r>
        <w:r w:rsidR="00400D34">
          <w:rPr>
            <w:webHidden/>
          </w:rPr>
          <w:fldChar w:fldCharType="begin"/>
        </w:r>
        <w:r w:rsidR="00400D34">
          <w:rPr>
            <w:webHidden/>
          </w:rPr>
          <w:instrText xml:space="preserve"> PAGEREF _Toc387339918 \h </w:instrText>
        </w:r>
        <w:r w:rsidR="00400D34">
          <w:rPr>
            <w:webHidden/>
          </w:rPr>
        </w:r>
        <w:r w:rsidR="00400D34">
          <w:rPr>
            <w:webHidden/>
          </w:rPr>
          <w:fldChar w:fldCharType="separate"/>
        </w:r>
        <w:r w:rsidR="004D0EC9">
          <w:rPr>
            <w:webHidden/>
          </w:rPr>
          <w:t>80</w:t>
        </w:r>
        <w:r w:rsidR="00400D34">
          <w:rPr>
            <w:webHidden/>
          </w:rPr>
          <w:fldChar w:fldCharType="end"/>
        </w:r>
      </w:hyperlink>
    </w:p>
    <w:p w14:paraId="687BC750" w14:textId="77777777" w:rsidR="00400D34" w:rsidRDefault="009237ED">
      <w:pPr>
        <w:pStyle w:val="Abbildungsverzeichnis"/>
        <w:rPr>
          <w:rFonts w:asciiTheme="minorHAnsi" w:eastAsiaTheme="minorEastAsia" w:hAnsiTheme="minorHAnsi" w:cstheme="minorBidi"/>
          <w:sz w:val="22"/>
          <w:szCs w:val="22"/>
        </w:rPr>
      </w:pPr>
      <w:hyperlink w:anchor="_Toc387339919" w:history="1">
        <w:r w:rsidR="00400D34" w:rsidRPr="0063507C">
          <w:rPr>
            <w:rStyle w:val="Hyperlink"/>
          </w:rPr>
          <w:t>Abbildung 12: Swimlanes</w:t>
        </w:r>
        <w:r w:rsidR="00400D34">
          <w:rPr>
            <w:webHidden/>
          </w:rPr>
          <w:tab/>
        </w:r>
        <w:r w:rsidR="00400D34">
          <w:rPr>
            <w:webHidden/>
          </w:rPr>
          <w:fldChar w:fldCharType="begin"/>
        </w:r>
        <w:r w:rsidR="00400D34">
          <w:rPr>
            <w:webHidden/>
          </w:rPr>
          <w:instrText xml:space="preserve"> PAGEREF _Toc387339919 \h </w:instrText>
        </w:r>
        <w:r w:rsidR="00400D34">
          <w:rPr>
            <w:webHidden/>
          </w:rPr>
        </w:r>
        <w:r w:rsidR="00400D34">
          <w:rPr>
            <w:webHidden/>
          </w:rPr>
          <w:fldChar w:fldCharType="separate"/>
        </w:r>
        <w:r w:rsidR="004D0EC9">
          <w:rPr>
            <w:webHidden/>
          </w:rPr>
          <w:t>81</w:t>
        </w:r>
        <w:r w:rsidR="00400D34">
          <w:rPr>
            <w:webHidden/>
          </w:rPr>
          <w:fldChar w:fldCharType="end"/>
        </w:r>
      </w:hyperlink>
    </w:p>
    <w:p w14:paraId="6F9A4856" w14:textId="77777777" w:rsidR="00400D34" w:rsidRDefault="009237ED">
      <w:pPr>
        <w:pStyle w:val="Abbildungsverzeichnis"/>
        <w:rPr>
          <w:rFonts w:asciiTheme="minorHAnsi" w:eastAsiaTheme="minorEastAsia" w:hAnsiTheme="minorHAnsi" w:cstheme="minorBidi"/>
          <w:sz w:val="22"/>
          <w:szCs w:val="22"/>
        </w:rPr>
      </w:pPr>
      <w:hyperlink w:anchor="_Toc387339920" w:history="1">
        <w:r w:rsidR="00400D34" w:rsidRPr="0063507C">
          <w:rPr>
            <w:rStyle w:val="Hyperlink"/>
          </w:rPr>
          <w:t>Abbildung 13: Cumulative Flow Diagram (Ausschnitt Release 4, JIRA)</w:t>
        </w:r>
        <w:r w:rsidR="00400D34">
          <w:rPr>
            <w:webHidden/>
          </w:rPr>
          <w:tab/>
        </w:r>
        <w:r w:rsidR="00400D34">
          <w:rPr>
            <w:webHidden/>
          </w:rPr>
          <w:fldChar w:fldCharType="begin"/>
        </w:r>
        <w:r w:rsidR="00400D34">
          <w:rPr>
            <w:webHidden/>
          </w:rPr>
          <w:instrText xml:space="preserve"> PAGEREF _Toc387339920 \h </w:instrText>
        </w:r>
        <w:r w:rsidR="00400D34">
          <w:rPr>
            <w:webHidden/>
          </w:rPr>
        </w:r>
        <w:r w:rsidR="00400D34">
          <w:rPr>
            <w:webHidden/>
          </w:rPr>
          <w:fldChar w:fldCharType="separate"/>
        </w:r>
        <w:r w:rsidR="004D0EC9">
          <w:rPr>
            <w:webHidden/>
          </w:rPr>
          <w:t>84</w:t>
        </w:r>
        <w:r w:rsidR="00400D34">
          <w:rPr>
            <w:webHidden/>
          </w:rPr>
          <w:fldChar w:fldCharType="end"/>
        </w:r>
      </w:hyperlink>
    </w:p>
    <w:p w14:paraId="0CD60A40" w14:textId="77777777" w:rsidR="00400D34" w:rsidRDefault="009237ED">
      <w:pPr>
        <w:pStyle w:val="Abbildungsverzeichnis"/>
        <w:rPr>
          <w:rFonts w:asciiTheme="minorHAnsi" w:eastAsiaTheme="minorEastAsia" w:hAnsiTheme="minorHAnsi" w:cstheme="minorBidi"/>
          <w:sz w:val="22"/>
          <w:szCs w:val="22"/>
        </w:rPr>
      </w:pPr>
      <w:hyperlink w:anchor="_Toc387339921" w:history="1">
        <w:r w:rsidR="00400D34" w:rsidRPr="0063507C">
          <w:rPr>
            <w:rStyle w:val="Hyperlink"/>
          </w:rPr>
          <w:t>Abbildung 14: Lead und Cycle Time</w:t>
        </w:r>
        <w:r w:rsidR="00400D34">
          <w:rPr>
            <w:webHidden/>
          </w:rPr>
          <w:tab/>
        </w:r>
        <w:r w:rsidR="00400D34">
          <w:rPr>
            <w:webHidden/>
          </w:rPr>
          <w:fldChar w:fldCharType="begin"/>
        </w:r>
        <w:r w:rsidR="00400D34">
          <w:rPr>
            <w:webHidden/>
          </w:rPr>
          <w:instrText xml:space="preserve"> PAGEREF _Toc387339921 \h </w:instrText>
        </w:r>
        <w:r w:rsidR="00400D34">
          <w:rPr>
            <w:webHidden/>
          </w:rPr>
        </w:r>
        <w:r w:rsidR="00400D34">
          <w:rPr>
            <w:webHidden/>
          </w:rPr>
          <w:fldChar w:fldCharType="separate"/>
        </w:r>
        <w:r w:rsidR="004D0EC9">
          <w:rPr>
            <w:webHidden/>
          </w:rPr>
          <w:t>85</w:t>
        </w:r>
        <w:r w:rsidR="00400D34">
          <w:rPr>
            <w:webHidden/>
          </w:rPr>
          <w:fldChar w:fldCharType="end"/>
        </w:r>
      </w:hyperlink>
    </w:p>
    <w:p w14:paraId="0A53E83C" w14:textId="77777777" w:rsidR="00400D34" w:rsidRDefault="009237ED">
      <w:pPr>
        <w:pStyle w:val="Abbildungsverzeichnis"/>
        <w:rPr>
          <w:rFonts w:asciiTheme="minorHAnsi" w:eastAsiaTheme="minorEastAsia" w:hAnsiTheme="minorHAnsi" w:cstheme="minorBidi"/>
          <w:sz w:val="22"/>
          <w:szCs w:val="22"/>
        </w:rPr>
      </w:pPr>
      <w:hyperlink w:anchor="_Toc387339922" w:history="1">
        <w:r w:rsidR="00400D34" w:rsidRPr="0063507C">
          <w:rPr>
            <w:rStyle w:val="Hyperlink"/>
            <w:lang w:val="en-US"/>
          </w:rPr>
          <w:t>Abbildung 15: Lead und Cycle Time (Release 4, JIRA)</w:t>
        </w:r>
        <w:r w:rsidR="00400D34">
          <w:rPr>
            <w:webHidden/>
          </w:rPr>
          <w:tab/>
        </w:r>
        <w:r w:rsidR="00400D34">
          <w:rPr>
            <w:webHidden/>
          </w:rPr>
          <w:fldChar w:fldCharType="begin"/>
        </w:r>
        <w:r w:rsidR="00400D34">
          <w:rPr>
            <w:webHidden/>
          </w:rPr>
          <w:instrText xml:space="preserve"> PAGEREF _Toc387339922 \h </w:instrText>
        </w:r>
        <w:r w:rsidR="00400D34">
          <w:rPr>
            <w:webHidden/>
          </w:rPr>
        </w:r>
        <w:r w:rsidR="00400D34">
          <w:rPr>
            <w:webHidden/>
          </w:rPr>
          <w:fldChar w:fldCharType="separate"/>
        </w:r>
        <w:r w:rsidR="004D0EC9">
          <w:rPr>
            <w:webHidden/>
          </w:rPr>
          <w:t>86</w:t>
        </w:r>
        <w:r w:rsidR="00400D34">
          <w:rPr>
            <w:webHidden/>
          </w:rPr>
          <w:fldChar w:fldCharType="end"/>
        </w:r>
      </w:hyperlink>
    </w:p>
    <w:p w14:paraId="5000F500" w14:textId="77777777" w:rsidR="00400D34" w:rsidRDefault="009237ED">
      <w:pPr>
        <w:pStyle w:val="Abbildungsverzeichnis"/>
        <w:rPr>
          <w:rFonts w:asciiTheme="minorHAnsi" w:eastAsiaTheme="minorEastAsia" w:hAnsiTheme="minorHAnsi" w:cstheme="minorBidi"/>
          <w:sz w:val="22"/>
          <w:szCs w:val="22"/>
        </w:rPr>
      </w:pPr>
      <w:hyperlink w:anchor="_Toc387339923" w:history="1">
        <w:r w:rsidR="00400D34" w:rsidRPr="0063507C">
          <w:rPr>
            <w:rStyle w:val="Hyperlink"/>
          </w:rPr>
          <w:t>Abbildung 16: Kanban-Board (JIRA)</w:t>
        </w:r>
        <w:r w:rsidR="00400D34">
          <w:rPr>
            <w:webHidden/>
          </w:rPr>
          <w:tab/>
        </w:r>
        <w:r w:rsidR="00400D34">
          <w:rPr>
            <w:webHidden/>
          </w:rPr>
          <w:fldChar w:fldCharType="begin"/>
        </w:r>
        <w:r w:rsidR="00400D34">
          <w:rPr>
            <w:webHidden/>
          </w:rPr>
          <w:instrText xml:space="preserve"> PAGEREF _Toc387339923 \h </w:instrText>
        </w:r>
        <w:r w:rsidR="00400D34">
          <w:rPr>
            <w:webHidden/>
          </w:rPr>
        </w:r>
        <w:r w:rsidR="00400D34">
          <w:rPr>
            <w:webHidden/>
          </w:rPr>
          <w:fldChar w:fldCharType="separate"/>
        </w:r>
        <w:r w:rsidR="004D0EC9">
          <w:rPr>
            <w:webHidden/>
          </w:rPr>
          <w:t>99</w:t>
        </w:r>
        <w:r w:rsidR="00400D34">
          <w:rPr>
            <w:webHidden/>
          </w:rPr>
          <w:fldChar w:fldCharType="end"/>
        </w:r>
      </w:hyperlink>
    </w:p>
    <w:p w14:paraId="4FC3EB79" w14:textId="77777777" w:rsidR="00400D34" w:rsidRDefault="009237ED">
      <w:pPr>
        <w:pStyle w:val="Abbildungsverzeichnis"/>
        <w:rPr>
          <w:rFonts w:asciiTheme="minorHAnsi" w:eastAsiaTheme="minorEastAsia" w:hAnsiTheme="minorHAnsi" w:cstheme="minorBidi"/>
          <w:sz w:val="22"/>
          <w:szCs w:val="22"/>
        </w:rPr>
      </w:pPr>
      <w:hyperlink w:anchor="_Toc387339924" w:history="1">
        <w:r w:rsidR="00400D34" w:rsidRPr="0063507C">
          <w:rPr>
            <w:rStyle w:val="Hyperlink"/>
          </w:rPr>
          <w:t>Abbildung 17: Planning Board (Yodiz)</w:t>
        </w:r>
        <w:r w:rsidR="00400D34">
          <w:rPr>
            <w:webHidden/>
          </w:rPr>
          <w:tab/>
        </w:r>
        <w:r w:rsidR="00400D34">
          <w:rPr>
            <w:webHidden/>
          </w:rPr>
          <w:fldChar w:fldCharType="begin"/>
        </w:r>
        <w:r w:rsidR="00400D34">
          <w:rPr>
            <w:webHidden/>
          </w:rPr>
          <w:instrText xml:space="preserve"> PAGEREF _Toc387339924 \h </w:instrText>
        </w:r>
        <w:r w:rsidR="00400D34">
          <w:rPr>
            <w:webHidden/>
          </w:rPr>
        </w:r>
        <w:r w:rsidR="00400D34">
          <w:rPr>
            <w:webHidden/>
          </w:rPr>
          <w:fldChar w:fldCharType="separate"/>
        </w:r>
        <w:r w:rsidR="004D0EC9">
          <w:rPr>
            <w:webHidden/>
          </w:rPr>
          <w:t>100</w:t>
        </w:r>
        <w:r w:rsidR="00400D34">
          <w:rPr>
            <w:webHidden/>
          </w:rPr>
          <w:fldChar w:fldCharType="end"/>
        </w:r>
      </w:hyperlink>
    </w:p>
    <w:p w14:paraId="2A2D5F12" w14:textId="77777777" w:rsidR="00400D34" w:rsidRDefault="009237ED">
      <w:pPr>
        <w:pStyle w:val="Abbildungsverzeichnis"/>
        <w:rPr>
          <w:rFonts w:asciiTheme="minorHAnsi" w:eastAsiaTheme="minorEastAsia" w:hAnsiTheme="minorHAnsi" w:cstheme="minorBidi"/>
          <w:sz w:val="22"/>
          <w:szCs w:val="22"/>
        </w:rPr>
      </w:pPr>
      <w:hyperlink w:anchor="_Toc387339925" w:history="1">
        <w:r w:rsidR="00400D34" w:rsidRPr="0063507C">
          <w:rPr>
            <w:rStyle w:val="Hyperlink"/>
            <w:lang w:val="en-US"/>
          </w:rPr>
          <w:t>Abbildung 18: My To-Do Board (Yodiz)</w:t>
        </w:r>
        <w:r w:rsidR="00400D34">
          <w:rPr>
            <w:webHidden/>
          </w:rPr>
          <w:tab/>
        </w:r>
        <w:r w:rsidR="00400D34">
          <w:rPr>
            <w:webHidden/>
          </w:rPr>
          <w:fldChar w:fldCharType="begin"/>
        </w:r>
        <w:r w:rsidR="00400D34">
          <w:rPr>
            <w:webHidden/>
          </w:rPr>
          <w:instrText xml:space="preserve"> PAGEREF _Toc387339925 \h </w:instrText>
        </w:r>
        <w:r w:rsidR="00400D34">
          <w:rPr>
            <w:webHidden/>
          </w:rPr>
        </w:r>
        <w:r w:rsidR="00400D34">
          <w:rPr>
            <w:webHidden/>
          </w:rPr>
          <w:fldChar w:fldCharType="separate"/>
        </w:r>
        <w:r w:rsidR="004D0EC9">
          <w:rPr>
            <w:webHidden/>
          </w:rPr>
          <w:t>101</w:t>
        </w:r>
        <w:r w:rsidR="00400D34">
          <w:rPr>
            <w:webHidden/>
          </w:rPr>
          <w:fldChar w:fldCharType="end"/>
        </w:r>
      </w:hyperlink>
    </w:p>
    <w:p w14:paraId="355F0CCE" w14:textId="77777777" w:rsidR="00FF1092" w:rsidRPr="006B7054" w:rsidRDefault="00926C07" w:rsidP="00185F3A">
      <w:pPr>
        <w:pStyle w:val="Block"/>
        <w:jc w:val="left"/>
      </w:pPr>
      <w:r>
        <w:fldChar w:fldCharType="end"/>
      </w:r>
    </w:p>
    <w:p w14:paraId="1A7B0EC2" w14:textId="77777777" w:rsidR="00563A05" w:rsidRDefault="00563A05">
      <w:pPr>
        <w:widowControl/>
        <w:jc w:val="left"/>
        <w:rPr>
          <w:b/>
          <w:bCs/>
          <w:sz w:val="28"/>
        </w:rPr>
      </w:pPr>
      <w:bookmarkStart w:id="7" w:name="_Toc385324327"/>
      <w:r>
        <w:br w:type="page"/>
      </w:r>
    </w:p>
    <w:p w14:paraId="7DF1ECBC" w14:textId="77777777" w:rsidR="00FF1092" w:rsidRDefault="00FF1092" w:rsidP="00185F3A">
      <w:pPr>
        <w:pStyle w:val="berschriftOhneNummer"/>
        <w:jc w:val="left"/>
      </w:pPr>
      <w:bookmarkStart w:id="8" w:name="_Toc387343743"/>
      <w:r w:rsidRPr="0082119C">
        <w:lastRenderedPageBreak/>
        <w:t>Tabellenverzeichnis</w:t>
      </w:r>
      <w:bookmarkEnd w:id="7"/>
      <w:bookmarkEnd w:id="8"/>
    </w:p>
    <w:p w14:paraId="47D21AC1" w14:textId="77777777" w:rsidR="00400D34" w:rsidRDefault="00926C07">
      <w:pPr>
        <w:pStyle w:val="Abbildungsverzeichnis"/>
        <w:rPr>
          <w:rFonts w:asciiTheme="minorHAnsi" w:eastAsiaTheme="minorEastAsia" w:hAnsiTheme="minorHAnsi" w:cstheme="minorBidi"/>
          <w:sz w:val="22"/>
          <w:szCs w:val="22"/>
        </w:rPr>
      </w:pPr>
      <w:r>
        <w:fldChar w:fldCharType="begin"/>
      </w:r>
      <w:r>
        <w:instrText xml:space="preserve"> TOC \h \z \c "Tabelle" </w:instrText>
      </w:r>
      <w:r>
        <w:fldChar w:fldCharType="separate"/>
      </w:r>
      <w:hyperlink w:anchor="_Toc387339926" w:history="1">
        <w:r w:rsidR="00400D34" w:rsidRPr="00202833">
          <w:rPr>
            <w:rStyle w:val="Hyperlink"/>
          </w:rPr>
          <w:t>Tabelle 1: Agiles Manifest</w:t>
        </w:r>
        <w:r w:rsidR="00400D34">
          <w:rPr>
            <w:webHidden/>
          </w:rPr>
          <w:tab/>
        </w:r>
        <w:r w:rsidR="00400D34">
          <w:rPr>
            <w:webHidden/>
          </w:rPr>
          <w:fldChar w:fldCharType="begin"/>
        </w:r>
        <w:r w:rsidR="00400D34">
          <w:rPr>
            <w:webHidden/>
          </w:rPr>
          <w:instrText xml:space="preserve"> PAGEREF _Toc387339926 \h </w:instrText>
        </w:r>
        <w:r w:rsidR="00400D34">
          <w:rPr>
            <w:webHidden/>
          </w:rPr>
        </w:r>
        <w:r w:rsidR="00400D34">
          <w:rPr>
            <w:webHidden/>
          </w:rPr>
          <w:fldChar w:fldCharType="separate"/>
        </w:r>
        <w:r w:rsidR="004D0EC9">
          <w:rPr>
            <w:webHidden/>
          </w:rPr>
          <w:t>11</w:t>
        </w:r>
        <w:r w:rsidR="00400D34">
          <w:rPr>
            <w:webHidden/>
          </w:rPr>
          <w:fldChar w:fldCharType="end"/>
        </w:r>
      </w:hyperlink>
    </w:p>
    <w:p w14:paraId="625948E2" w14:textId="77777777" w:rsidR="00400D34" w:rsidRDefault="009237ED">
      <w:pPr>
        <w:pStyle w:val="Abbildungsverzeichnis"/>
        <w:rPr>
          <w:rFonts w:asciiTheme="minorHAnsi" w:eastAsiaTheme="minorEastAsia" w:hAnsiTheme="minorHAnsi" w:cstheme="minorBidi"/>
          <w:sz w:val="22"/>
          <w:szCs w:val="22"/>
        </w:rPr>
      </w:pPr>
      <w:hyperlink w:anchor="_Toc387339927" w:history="1">
        <w:r w:rsidR="00400D34" w:rsidRPr="00202833">
          <w:rPr>
            <w:rStyle w:val="Hyperlink"/>
          </w:rPr>
          <w:t>Tabelle 2: Prozessvergleichsmatrix</w:t>
        </w:r>
        <w:r w:rsidR="00400D34">
          <w:rPr>
            <w:webHidden/>
          </w:rPr>
          <w:tab/>
        </w:r>
        <w:r w:rsidR="00400D34">
          <w:rPr>
            <w:webHidden/>
          </w:rPr>
          <w:fldChar w:fldCharType="begin"/>
        </w:r>
        <w:r w:rsidR="00400D34">
          <w:rPr>
            <w:webHidden/>
          </w:rPr>
          <w:instrText xml:space="preserve"> PAGEREF _Toc387339927 \h </w:instrText>
        </w:r>
        <w:r w:rsidR="00400D34">
          <w:rPr>
            <w:webHidden/>
          </w:rPr>
        </w:r>
        <w:r w:rsidR="00400D34">
          <w:rPr>
            <w:webHidden/>
          </w:rPr>
          <w:fldChar w:fldCharType="separate"/>
        </w:r>
        <w:r w:rsidR="004D0EC9">
          <w:rPr>
            <w:webHidden/>
          </w:rPr>
          <w:t>32</w:t>
        </w:r>
        <w:r w:rsidR="00400D34">
          <w:rPr>
            <w:webHidden/>
          </w:rPr>
          <w:fldChar w:fldCharType="end"/>
        </w:r>
      </w:hyperlink>
    </w:p>
    <w:p w14:paraId="164E0016" w14:textId="77777777" w:rsidR="00400D34" w:rsidRDefault="009237ED">
      <w:pPr>
        <w:pStyle w:val="Abbildungsverzeichnis"/>
        <w:rPr>
          <w:rFonts w:asciiTheme="minorHAnsi" w:eastAsiaTheme="minorEastAsia" w:hAnsiTheme="minorHAnsi" w:cstheme="minorBidi"/>
          <w:sz w:val="22"/>
          <w:szCs w:val="22"/>
        </w:rPr>
      </w:pPr>
      <w:hyperlink w:anchor="_Toc387339928" w:history="1">
        <w:r w:rsidR="00400D34" w:rsidRPr="00202833">
          <w:rPr>
            <w:rStyle w:val="Hyperlink"/>
          </w:rPr>
          <w:t>Tabelle 3: Vorauswahl der Tools</w:t>
        </w:r>
        <w:r w:rsidR="00400D34">
          <w:rPr>
            <w:webHidden/>
          </w:rPr>
          <w:tab/>
        </w:r>
        <w:r w:rsidR="00400D34">
          <w:rPr>
            <w:webHidden/>
          </w:rPr>
          <w:fldChar w:fldCharType="begin"/>
        </w:r>
        <w:r w:rsidR="00400D34">
          <w:rPr>
            <w:webHidden/>
          </w:rPr>
          <w:instrText xml:space="preserve"> PAGEREF _Toc387339928 \h </w:instrText>
        </w:r>
        <w:r w:rsidR="00400D34">
          <w:rPr>
            <w:webHidden/>
          </w:rPr>
        </w:r>
        <w:r w:rsidR="00400D34">
          <w:rPr>
            <w:webHidden/>
          </w:rPr>
          <w:fldChar w:fldCharType="separate"/>
        </w:r>
        <w:r w:rsidR="004D0EC9">
          <w:rPr>
            <w:webHidden/>
          </w:rPr>
          <w:t>39</w:t>
        </w:r>
        <w:r w:rsidR="00400D34">
          <w:rPr>
            <w:webHidden/>
          </w:rPr>
          <w:fldChar w:fldCharType="end"/>
        </w:r>
      </w:hyperlink>
    </w:p>
    <w:p w14:paraId="49661ABE" w14:textId="77777777" w:rsidR="00400D34" w:rsidRDefault="009237ED">
      <w:pPr>
        <w:pStyle w:val="Abbildungsverzeichnis"/>
        <w:rPr>
          <w:rFonts w:asciiTheme="minorHAnsi" w:eastAsiaTheme="minorEastAsia" w:hAnsiTheme="minorHAnsi" w:cstheme="minorBidi"/>
          <w:sz w:val="22"/>
          <w:szCs w:val="22"/>
        </w:rPr>
      </w:pPr>
      <w:hyperlink w:anchor="_Toc387339929" w:history="1">
        <w:r w:rsidR="00400D34" w:rsidRPr="00202833">
          <w:rPr>
            <w:rStyle w:val="Hyperlink"/>
          </w:rPr>
          <w:t>Tabelle 4: Bewertungsskala und ihre Bedeutung</w:t>
        </w:r>
        <w:r w:rsidR="00400D34">
          <w:rPr>
            <w:webHidden/>
          </w:rPr>
          <w:tab/>
        </w:r>
        <w:r w:rsidR="00400D34">
          <w:rPr>
            <w:webHidden/>
          </w:rPr>
          <w:fldChar w:fldCharType="begin"/>
        </w:r>
        <w:r w:rsidR="00400D34">
          <w:rPr>
            <w:webHidden/>
          </w:rPr>
          <w:instrText xml:space="preserve"> PAGEREF _Toc387339929 \h </w:instrText>
        </w:r>
        <w:r w:rsidR="00400D34">
          <w:rPr>
            <w:webHidden/>
          </w:rPr>
        </w:r>
        <w:r w:rsidR="00400D34">
          <w:rPr>
            <w:webHidden/>
          </w:rPr>
          <w:fldChar w:fldCharType="separate"/>
        </w:r>
        <w:r w:rsidR="004D0EC9">
          <w:rPr>
            <w:webHidden/>
          </w:rPr>
          <w:t>40</w:t>
        </w:r>
        <w:r w:rsidR="00400D34">
          <w:rPr>
            <w:webHidden/>
          </w:rPr>
          <w:fldChar w:fldCharType="end"/>
        </w:r>
      </w:hyperlink>
    </w:p>
    <w:p w14:paraId="6D1CC130" w14:textId="77777777" w:rsidR="00400D34" w:rsidRDefault="009237ED">
      <w:pPr>
        <w:pStyle w:val="Abbildungsverzeichnis"/>
        <w:rPr>
          <w:rFonts w:asciiTheme="minorHAnsi" w:eastAsiaTheme="minorEastAsia" w:hAnsiTheme="minorHAnsi" w:cstheme="minorBidi"/>
          <w:sz w:val="22"/>
          <w:szCs w:val="22"/>
        </w:rPr>
      </w:pPr>
      <w:hyperlink w:anchor="_Toc387339930" w:history="1">
        <w:r w:rsidR="00400D34" w:rsidRPr="00202833">
          <w:rPr>
            <w:rStyle w:val="Hyperlink"/>
          </w:rPr>
          <w:t>Tabelle 5: allgemeine Kriterien</w:t>
        </w:r>
        <w:r w:rsidR="00400D34">
          <w:rPr>
            <w:webHidden/>
          </w:rPr>
          <w:tab/>
        </w:r>
        <w:r w:rsidR="00400D34">
          <w:rPr>
            <w:webHidden/>
          </w:rPr>
          <w:fldChar w:fldCharType="begin"/>
        </w:r>
        <w:r w:rsidR="00400D34">
          <w:rPr>
            <w:webHidden/>
          </w:rPr>
          <w:instrText xml:space="preserve"> PAGEREF _Toc387339930 \h </w:instrText>
        </w:r>
        <w:r w:rsidR="00400D34">
          <w:rPr>
            <w:webHidden/>
          </w:rPr>
        </w:r>
        <w:r w:rsidR="00400D34">
          <w:rPr>
            <w:webHidden/>
          </w:rPr>
          <w:fldChar w:fldCharType="separate"/>
        </w:r>
        <w:r w:rsidR="004D0EC9">
          <w:rPr>
            <w:webHidden/>
          </w:rPr>
          <w:t>41</w:t>
        </w:r>
        <w:r w:rsidR="00400D34">
          <w:rPr>
            <w:webHidden/>
          </w:rPr>
          <w:fldChar w:fldCharType="end"/>
        </w:r>
      </w:hyperlink>
    </w:p>
    <w:p w14:paraId="032C4A4C" w14:textId="77777777" w:rsidR="00400D34" w:rsidRDefault="009237ED">
      <w:pPr>
        <w:pStyle w:val="Abbildungsverzeichnis"/>
        <w:rPr>
          <w:rFonts w:asciiTheme="minorHAnsi" w:eastAsiaTheme="minorEastAsia" w:hAnsiTheme="minorHAnsi" w:cstheme="minorBidi"/>
          <w:sz w:val="22"/>
          <w:szCs w:val="22"/>
        </w:rPr>
      </w:pPr>
      <w:hyperlink w:anchor="_Toc387339931" w:history="1">
        <w:r w:rsidR="00400D34" w:rsidRPr="00202833">
          <w:rPr>
            <w:rStyle w:val="Hyperlink"/>
          </w:rPr>
          <w:t>Tabelle 6: Scrum-Kriterien</w:t>
        </w:r>
        <w:r w:rsidR="00400D34">
          <w:rPr>
            <w:webHidden/>
          </w:rPr>
          <w:tab/>
        </w:r>
        <w:r w:rsidR="00400D34">
          <w:rPr>
            <w:webHidden/>
          </w:rPr>
          <w:fldChar w:fldCharType="begin"/>
        </w:r>
        <w:r w:rsidR="00400D34">
          <w:rPr>
            <w:webHidden/>
          </w:rPr>
          <w:instrText xml:space="preserve"> PAGEREF _Toc387339931 \h </w:instrText>
        </w:r>
        <w:r w:rsidR="00400D34">
          <w:rPr>
            <w:webHidden/>
          </w:rPr>
        </w:r>
        <w:r w:rsidR="00400D34">
          <w:rPr>
            <w:webHidden/>
          </w:rPr>
          <w:fldChar w:fldCharType="separate"/>
        </w:r>
        <w:r w:rsidR="004D0EC9">
          <w:rPr>
            <w:webHidden/>
          </w:rPr>
          <w:t>44</w:t>
        </w:r>
        <w:r w:rsidR="00400D34">
          <w:rPr>
            <w:webHidden/>
          </w:rPr>
          <w:fldChar w:fldCharType="end"/>
        </w:r>
      </w:hyperlink>
    </w:p>
    <w:p w14:paraId="552B02D3" w14:textId="77777777" w:rsidR="00400D34" w:rsidRDefault="009237ED">
      <w:pPr>
        <w:pStyle w:val="Abbildungsverzeichnis"/>
        <w:rPr>
          <w:rFonts w:asciiTheme="minorHAnsi" w:eastAsiaTheme="minorEastAsia" w:hAnsiTheme="minorHAnsi" w:cstheme="minorBidi"/>
          <w:sz w:val="22"/>
          <w:szCs w:val="22"/>
        </w:rPr>
      </w:pPr>
      <w:hyperlink w:anchor="_Toc387339932" w:history="1">
        <w:r w:rsidR="00400D34" w:rsidRPr="00202833">
          <w:rPr>
            <w:rStyle w:val="Hyperlink"/>
          </w:rPr>
          <w:t>Tabelle 7: Kanban-Kriterien</w:t>
        </w:r>
        <w:r w:rsidR="00400D34">
          <w:rPr>
            <w:webHidden/>
          </w:rPr>
          <w:tab/>
        </w:r>
        <w:r w:rsidR="00400D34">
          <w:rPr>
            <w:webHidden/>
          </w:rPr>
          <w:fldChar w:fldCharType="begin"/>
        </w:r>
        <w:r w:rsidR="00400D34">
          <w:rPr>
            <w:webHidden/>
          </w:rPr>
          <w:instrText xml:space="preserve"> PAGEREF _Toc387339932 \h </w:instrText>
        </w:r>
        <w:r w:rsidR="00400D34">
          <w:rPr>
            <w:webHidden/>
          </w:rPr>
        </w:r>
        <w:r w:rsidR="00400D34">
          <w:rPr>
            <w:webHidden/>
          </w:rPr>
          <w:fldChar w:fldCharType="separate"/>
        </w:r>
        <w:r w:rsidR="004D0EC9">
          <w:rPr>
            <w:webHidden/>
          </w:rPr>
          <w:t>45</w:t>
        </w:r>
        <w:r w:rsidR="00400D34">
          <w:rPr>
            <w:webHidden/>
          </w:rPr>
          <w:fldChar w:fldCharType="end"/>
        </w:r>
      </w:hyperlink>
    </w:p>
    <w:p w14:paraId="6E1841DA" w14:textId="77777777" w:rsidR="00400D34" w:rsidRDefault="009237ED">
      <w:pPr>
        <w:pStyle w:val="Abbildungsverzeichnis"/>
        <w:rPr>
          <w:rFonts w:asciiTheme="minorHAnsi" w:eastAsiaTheme="minorEastAsia" w:hAnsiTheme="minorHAnsi" w:cstheme="minorBidi"/>
          <w:sz w:val="22"/>
          <w:szCs w:val="22"/>
        </w:rPr>
      </w:pPr>
      <w:hyperlink w:anchor="_Toc387339933" w:history="1">
        <w:r w:rsidR="00400D34" w:rsidRPr="00202833">
          <w:rPr>
            <w:rStyle w:val="Hyperlink"/>
          </w:rPr>
          <w:t>Tabelle 8: Crystal-Kriterien</w:t>
        </w:r>
        <w:r w:rsidR="00400D34">
          <w:rPr>
            <w:webHidden/>
          </w:rPr>
          <w:tab/>
        </w:r>
        <w:r w:rsidR="00400D34">
          <w:rPr>
            <w:webHidden/>
          </w:rPr>
          <w:fldChar w:fldCharType="begin"/>
        </w:r>
        <w:r w:rsidR="00400D34">
          <w:rPr>
            <w:webHidden/>
          </w:rPr>
          <w:instrText xml:space="preserve"> PAGEREF _Toc387339933 \h </w:instrText>
        </w:r>
        <w:r w:rsidR="00400D34">
          <w:rPr>
            <w:webHidden/>
          </w:rPr>
        </w:r>
        <w:r w:rsidR="00400D34">
          <w:rPr>
            <w:webHidden/>
          </w:rPr>
          <w:fldChar w:fldCharType="separate"/>
        </w:r>
        <w:r w:rsidR="004D0EC9">
          <w:rPr>
            <w:webHidden/>
          </w:rPr>
          <w:t>47</w:t>
        </w:r>
        <w:r w:rsidR="00400D34">
          <w:rPr>
            <w:webHidden/>
          </w:rPr>
          <w:fldChar w:fldCharType="end"/>
        </w:r>
      </w:hyperlink>
    </w:p>
    <w:p w14:paraId="33A339F0" w14:textId="77777777" w:rsidR="00400D34" w:rsidRDefault="009237ED">
      <w:pPr>
        <w:pStyle w:val="Abbildungsverzeichnis"/>
        <w:rPr>
          <w:rFonts w:asciiTheme="minorHAnsi" w:eastAsiaTheme="minorEastAsia" w:hAnsiTheme="minorHAnsi" w:cstheme="minorBidi"/>
          <w:sz w:val="22"/>
          <w:szCs w:val="22"/>
        </w:rPr>
      </w:pPr>
      <w:hyperlink w:anchor="_Toc387339934" w:history="1">
        <w:r w:rsidR="00400D34" w:rsidRPr="00202833">
          <w:rPr>
            <w:rStyle w:val="Hyperlink"/>
          </w:rPr>
          <w:t>Tabelle 9: Nice-To-Have-Kriterien</w:t>
        </w:r>
        <w:r w:rsidR="00400D34">
          <w:rPr>
            <w:webHidden/>
          </w:rPr>
          <w:tab/>
        </w:r>
        <w:r w:rsidR="00400D34">
          <w:rPr>
            <w:webHidden/>
          </w:rPr>
          <w:fldChar w:fldCharType="begin"/>
        </w:r>
        <w:r w:rsidR="00400D34">
          <w:rPr>
            <w:webHidden/>
          </w:rPr>
          <w:instrText xml:space="preserve"> PAGEREF _Toc387339934 \h </w:instrText>
        </w:r>
        <w:r w:rsidR="00400D34">
          <w:rPr>
            <w:webHidden/>
          </w:rPr>
        </w:r>
        <w:r w:rsidR="00400D34">
          <w:rPr>
            <w:webHidden/>
          </w:rPr>
          <w:fldChar w:fldCharType="separate"/>
        </w:r>
        <w:r w:rsidR="004D0EC9">
          <w:rPr>
            <w:webHidden/>
          </w:rPr>
          <w:t>49</w:t>
        </w:r>
        <w:r w:rsidR="00400D34">
          <w:rPr>
            <w:webHidden/>
          </w:rPr>
          <w:fldChar w:fldCharType="end"/>
        </w:r>
      </w:hyperlink>
    </w:p>
    <w:p w14:paraId="17F27BD7" w14:textId="77777777" w:rsidR="00400D34" w:rsidRDefault="009237ED">
      <w:pPr>
        <w:pStyle w:val="Abbildungsverzeichnis"/>
        <w:rPr>
          <w:rFonts w:asciiTheme="minorHAnsi" w:eastAsiaTheme="minorEastAsia" w:hAnsiTheme="minorHAnsi" w:cstheme="minorBidi"/>
          <w:sz w:val="22"/>
          <w:szCs w:val="22"/>
        </w:rPr>
      </w:pPr>
      <w:hyperlink w:anchor="_Toc387339935" w:history="1">
        <w:r w:rsidR="00400D34" w:rsidRPr="00202833">
          <w:rPr>
            <w:rStyle w:val="Hyperlink"/>
          </w:rPr>
          <w:t>Tabelle 10: Gesamtauswertung</w:t>
        </w:r>
        <w:r w:rsidR="00400D34">
          <w:rPr>
            <w:webHidden/>
          </w:rPr>
          <w:tab/>
        </w:r>
        <w:r w:rsidR="00400D34">
          <w:rPr>
            <w:webHidden/>
          </w:rPr>
          <w:fldChar w:fldCharType="begin"/>
        </w:r>
        <w:r w:rsidR="00400D34">
          <w:rPr>
            <w:webHidden/>
          </w:rPr>
          <w:instrText xml:space="preserve"> PAGEREF _Toc387339935 \h </w:instrText>
        </w:r>
        <w:r w:rsidR="00400D34">
          <w:rPr>
            <w:webHidden/>
          </w:rPr>
        </w:r>
        <w:r w:rsidR="00400D34">
          <w:rPr>
            <w:webHidden/>
          </w:rPr>
          <w:fldChar w:fldCharType="separate"/>
        </w:r>
        <w:r w:rsidR="004D0EC9">
          <w:rPr>
            <w:webHidden/>
          </w:rPr>
          <w:t>50</w:t>
        </w:r>
        <w:r w:rsidR="00400D34">
          <w:rPr>
            <w:webHidden/>
          </w:rPr>
          <w:fldChar w:fldCharType="end"/>
        </w:r>
      </w:hyperlink>
    </w:p>
    <w:p w14:paraId="4C859DCD" w14:textId="77777777" w:rsidR="00400D34" w:rsidRDefault="009237ED">
      <w:pPr>
        <w:pStyle w:val="Abbildungsverzeichnis"/>
        <w:rPr>
          <w:rFonts w:asciiTheme="minorHAnsi" w:eastAsiaTheme="minorEastAsia" w:hAnsiTheme="minorHAnsi" w:cstheme="minorBidi"/>
          <w:sz w:val="22"/>
          <w:szCs w:val="22"/>
        </w:rPr>
      </w:pPr>
      <w:hyperlink w:anchor="_Toc387339936" w:history="1">
        <w:r w:rsidR="00400D34" w:rsidRPr="00202833">
          <w:rPr>
            <w:rStyle w:val="Hyperlink"/>
          </w:rPr>
          <w:t>Tabelle 11: Projektvarianten</w:t>
        </w:r>
        <w:r w:rsidR="00400D34">
          <w:rPr>
            <w:webHidden/>
          </w:rPr>
          <w:tab/>
        </w:r>
        <w:r w:rsidR="00400D34">
          <w:rPr>
            <w:webHidden/>
          </w:rPr>
          <w:fldChar w:fldCharType="begin"/>
        </w:r>
        <w:r w:rsidR="00400D34">
          <w:rPr>
            <w:webHidden/>
          </w:rPr>
          <w:instrText xml:space="preserve"> PAGEREF _Toc387339936 \h </w:instrText>
        </w:r>
        <w:r w:rsidR="00400D34">
          <w:rPr>
            <w:webHidden/>
          </w:rPr>
        </w:r>
        <w:r w:rsidR="00400D34">
          <w:rPr>
            <w:webHidden/>
          </w:rPr>
          <w:fldChar w:fldCharType="separate"/>
        </w:r>
        <w:r w:rsidR="004D0EC9">
          <w:rPr>
            <w:webHidden/>
          </w:rPr>
          <w:t>54</w:t>
        </w:r>
        <w:r w:rsidR="00400D34">
          <w:rPr>
            <w:webHidden/>
          </w:rPr>
          <w:fldChar w:fldCharType="end"/>
        </w:r>
      </w:hyperlink>
    </w:p>
    <w:p w14:paraId="3D03B23E" w14:textId="77777777" w:rsidR="00400D34" w:rsidRDefault="009237ED">
      <w:pPr>
        <w:pStyle w:val="Abbildungsverzeichnis"/>
        <w:rPr>
          <w:rFonts w:asciiTheme="minorHAnsi" w:eastAsiaTheme="minorEastAsia" w:hAnsiTheme="minorHAnsi" w:cstheme="minorBidi"/>
          <w:sz w:val="22"/>
          <w:szCs w:val="22"/>
        </w:rPr>
      </w:pPr>
      <w:hyperlink w:anchor="_Toc387339937" w:history="1">
        <w:r w:rsidR="00400D34" w:rsidRPr="00202833">
          <w:rPr>
            <w:rStyle w:val="Hyperlink"/>
          </w:rPr>
          <w:t>Tabelle 12: Prozess-Diary</w:t>
        </w:r>
        <w:r w:rsidR="00400D34">
          <w:rPr>
            <w:webHidden/>
          </w:rPr>
          <w:tab/>
        </w:r>
        <w:r w:rsidR="00400D34">
          <w:rPr>
            <w:webHidden/>
          </w:rPr>
          <w:fldChar w:fldCharType="begin"/>
        </w:r>
        <w:r w:rsidR="00400D34">
          <w:rPr>
            <w:webHidden/>
          </w:rPr>
          <w:instrText xml:space="preserve"> PAGEREF _Toc387339937 \h </w:instrText>
        </w:r>
        <w:r w:rsidR="00400D34">
          <w:rPr>
            <w:webHidden/>
          </w:rPr>
        </w:r>
        <w:r w:rsidR="00400D34">
          <w:rPr>
            <w:webHidden/>
          </w:rPr>
          <w:fldChar w:fldCharType="separate"/>
        </w:r>
        <w:r w:rsidR="004D0EC9">
          <w:rPr>
            <w:webHidden/>
          </w:rPr>
          <w:t>61</w:t>
        </w:r>
        <w:r w:rsidR="00400D34">
          <w:rPr>
            <w:webHidden/>
          </w:rPr>
          <w:fldChar w:fldCharType="end"/>
        </w:r>
      </w:hyperlink>
    </w:p>
    <w:p w14:paraId="51D9B629" w14:textId="77777777" w:rsidR="00400D34" w:rsidRDefault="009237ED">
      <w:pPr>
        <w:pStyle w:val="Abbildungsverzeichnis"/>
        <w:rPr>
          <w:rFonts w:asciiTheme="minorHAnsi" w:eastAsiaTheme="minorEastAsia" w:hAnsiTheme="minorHAnsi" w:cstheme="minorBidi"/>
          <w:sz w:val="22"/>
          <w:szCs w:val="22"/>
        </w:rPr>
      </w:pPr>
      <w:hyperlink w:anchor="_Toc387339938" w:history="1">
        <w:r w:rsidR="00400D34" w:rsidRPr="00202833">
          <w:rPr>
            <w:rStyle w:val="Hyperlink"/>
          </w:rPr>
          <w:t>Tabelle 13: Prozessablauf</w:t>
        </w:r>
        <w:r w:rsidR="00400D34">
          <w:rPr>
            <w:webHidden/>
          </w:rPr>
          <w:tab/>
        </w:r>
        <w:r w:rsidR="00400D34">
          <w:rPr>
            <w:webHidden/>
          </w:rPr>
          <w:fldChar w:fldCharType="begin"/>
        </w:r>
        <w:r w:rsidR="00400D34">
          <w:rPr>
            <w:webHidden/>
          </w:rPr>
          <w:instrText xml:space="preserve"> PAGEREF _Toc387339938 \h </w:instrText>
        </w:r>
        <w:r w:rsidR="00400D34">
          <w:rPr>
            <w:webHidden/>
          </w:rPr>
        </w:r>
        <w:r w:rsidR="00400D34">
          <w:rPr>
            <w:webHidden/>
          </w:rPr>
          <w:fldChar w:fldCharType="separate"/>
        </w:r>
        <w:r w:rsidR="004D0EC9">
          <w:rPr>
            <w:webHidden/>
          </w:rPr>
          <w:t>66</w:t>
        </w:r>
        <w:r w:rsidR="00400D34">
          <w:rPr>
            <w:webHidden/>
          </w:rPr>
          <w:fldChar w:fldCharType="end"/>
        </w:r>
      </w:hyperlink>
    </w:p>
    <w:p w14:paraId="282E213B" w14:textId="77777777" w:rsidR="00400D34" w:rsidRDefault="009237ED">
      <w:pPr>
        <w:pStyle w:val="Abbildungsverzeichnis"/>
        <w:rPr>
          <w:rFonts w:asciiTheme="minorHAnsi" w:eastAsiaTheme="minorEastAsia" w:hAnsiTheme="minorHAnsi" w:cstheme="minorBidi"/>
          <w:sz w:val="22"/>
          <w:szCs w:val="22"/>
        </w:rPr>
      </w:pPr>
      <w:hyperlink w:anchor="_Toc387339939" w:history="1">
        <w:r w:rsidR="00400D34" w:rsidRPr="00202833">
          <w:rPr>
            <w:rStyle w:val="Hyperlink"/>
          </w:rPr>
          <w:t>Tabelle 14: Reflexionsergebnisse</w:t>
        </w:r>
        <w:r w:rsidR="00400D34">
          <w:rPr>
            <w:webHidden/>
          </w:rPr>
          <w:tab/>
        </w:r>
        <w:r w:rsidR="00400D34">
          <w:rPr>
            <w:webHidden/>
          </w:rPr>
          <w:fldChar w:fldCharType="begin"/>
        </w:r>
        <w:r w:rsidR="00400D34">
          <w:rPr>
            <w:webHidden/>
          </w:rPr>
          <w:instrText xml:space="preserve"> PAGEREF _Toc387339939 \h </w:instrText>
        </w:r>
        <w:r w:rsidR="00400D34">
          <w:rPr>
            <w:webHidden/>
          </w:rPr>
        </w:r>
        <w:r w:rsidR="00400D34">
          <w:rPr>
            <w:webHidden/>
          </w:rPr>
          <w:fldChar w:fldCharType="separate"/>
        </w:r>
        <w:r w:rsidR="004D0EC9">
          <w:rPr>
            <w:webHidden/>
          </w:rPr>
          <w:t>71</w:t>
        </w:r>
        <w:r w:rsidR="00400D34">
          <w:rPr>
            <w:webHidden/>
          </w:rPr>
          <w:fldChar w:fldCharType="end"/>
        </w:r>
      </w:hyperlink>
    </w:p>
    <w:p w14:paraId="0CBDA236" w14:textId="77777777" w:rsidR="00400D34" w:rsidRDefault="009237ED">
      <w:pPr>
        <w:pStyle w:val="Abbildungsverzeichnis"/>
        <w:rPr>
          <w:rFonts w:asciiTheme="minorHAnsi" w:eastAsiaTheme="minorEastAsia" w:hAnsiTheme="minorHAnsi" w:cstheme="minorBidi"/>
          <w:sz w:val="22"/>
          <w:szCs w:val="22"/>
        </w:rPr>
      </w:pPr>
      <w:hyperlink w:anchor="_Toc387339940" w:history="1">
        <w:r w:rsidR="00400D34" w:rsidRPr="00202833">
          <w:rPr>
            <w:rStyle w:val="Hyperlink"/>
          </w:rPr>
          <w:t>Tabelle 15: Konkrete Umsetzung der Crystal Eigenschaften</w:t>
        </w:r>
        <w:r w:rsidR="00400D34">
          <w:rPr>
            <w:webHidden/>
          </w:rPr>
          <w:tab/>
        </w:r>
        <w:r w:rsidR="00400D34">
          <w:rPr>
            <w:webHidden/>
          </w:rPr>
          <w:fldChar w:fldCharType="begin"/>
        </w:r>
        <w:r w:rsidR="00400D34">
          <w:rPr>
            <w:webHidden/>
          </w:rPr>
          <w:instrText xml:space="preserve"> PAGEREF _Toc387339940 \h </w:instrText>
        </w:r>
        <w:r w:rsidR="00400D34">
          <w:rPr>
            <w:webHidden/>
          </w:rPr>
        </w:r>
        <w:r w:rsidR="00400D34">
          <w:rPr>
            <w:webHidden/>
          </w:rPr>
          <w:fldChar w:fldCharType="separate"/>
        </w:r>
        <w:r w:rsidR="004D0EC9">
          <w:rPr>
            <w:webHidden/>
          </w:rPr>
          <w:t>73</w:t>
        </w:r>
        <w:r w:rsidR="00400D34">
          <w:rPr>
            <w:webHidden/>
          </w:rPr>
          <w:fldChar w:fldCharType="end"/>
        </w:r>
      </w:hyperlink>
    </w:p>
    <w:p w14:paraId="6204B9EC" w14:textId="77777777" w:rsidR="00400D34" w:rsidRDefault="009237ED">
      <w:pPr>
        <w:pStyle w:val="Abbildungsverzeichnis"/>
        <w:rPr>
          <w:rFonts w:asciiTheme="minorHAnsi" w:eastAsiaTheme="minorEastAsia" w:hAnsiTheme="minorHAnsi" w:cstheme="minorBidi"/>
          <w:sz w:val="22"/>
          <w:szCs w:val="22"/>
        </w:rPr>
      </w:pPr>
      <w:hyperlink w:anchor="_Toc387339941" w:history="1">
        <w:r w:rsidR="00400D34" w:rsidRPr="00202833">
          <w:rPr>
            <w:rStyle w:val="Hyperlink"/>
          </w:rPr>
          <w:t>Tabelle 16: Retrospektiv-Liste</w:t>
        </w:r>
        <w:r w:rsidR="00400D34">
          <w:rPr>
            <w:webHidden/>
          </w:rPr>
          <w:tab/>
        </w:r>
        <w:r w:rsidR="00400D34">
          <w:rPr>
            <w:webHidden/>
          </w:rPr>
          <w:fldChar w:fldCharType="begin"/>
        </w:r>
        <w:r w:rsidR="00400D34">
          <w:rPr>
            <w:webHidden/>
          </w:rPr>
          <w:instrText xml:space="preserve"> PAGEREF _Toc387339941 \h </w:instrText>
        </w:r>
        <w:r w:rsidR="00400D34">
          <w:rPr>
            <w:webHidden/>
          </w:rPr>
        </w:r>
        <w:r w:rsidR="00400D34">
          <w:rPr>
            <w:webHidden/>
          </w:rPr>
          <w:fldChar w:fldCharType="separate"/>
        </w:r>
        <w:r w:rsidR="004D0EC9">
          <w:rPr>
            <w:webHidden/>
          </w:rPr>
          <w:t>77</w:t>
        </w:r>
        <w:r w:rsidR="00400D34">
          <w:rPr>
            <w:webHidden/>
          </w:rPr>
          <w:fldChar w:fldCharType="end"/>
        </w:r>
      </w:hyperlink>
    </w:p>
    <w:p w14:paraId="6A5D7770" w14:textId="77777777" w:rsidR="00400D34" w:rsidRDefault="009237ED">
      <w:pPr>
        <w:pStyle w:val="Abbildungsverzeichnis"/>
        <w:rPr>
          <w:rFonts w:asciiTheme="minorHAnsi" w:eastAsiaTheme="minorEastAsia" w:hAnsiTheme="minorHAnsi" w:cstheme="minorBidi"/>
          <w:sz w:val="22"/>
          <w:szCs w:val="22"/>
        </w:rPr>
      </w:pPr>
      <w:hyperlink w:anchor="_Toc387339942" w:history="1">
        <w:r w:rsidR="00400D34" w:rsidRPr="00202833">
          <w:rPr>
            <w:rStyle w:val="Hyperlink"/>
          </w:rPr>
          <w:t>Tabelle 17: Reviewergebnis</w:t>
        </w:r>
        <w:r w:rsidR="00400D34">
          <w:rPr>
            <w:webHidden/>
          </w:rPr>
          <w:tab/>
        </w:r>
        <w:r w:rsidR="00400D34">
          <w:rPr>
            <w:webHidden/>
          </w:rPr>
          <w:fldChar w:fldCharType="begin"/>
        </w:r>
        <w:r w:rsidR="00400D34">
          <w:rPr>
            <w:webHidden/>
          </w:rPr>
          <w:instrText xml:space="preserve"> PAGEREF _Toc387339942 \h </w:instrText>
        </w:r>
        <w:r w:rsidR="00400D34">
          <w:rPr>
            <w:webHidden/>
          </w:rPr>
        </w:r>
        <w:r w:rsidR="00400D34">
          <w:rPr>
            <w:webHidden/>
          </w:rPr>
          <w:fldChar w:fldCharType="separate"/>
        </w:r>
        <w:r w:rsidR="004D0EC9">
          <w:rPr>
            <w:webHidden/>
          </w:rPr>
          <w:t>78</w:t>
        </w:r>
        <w:r w:rsidR="00400D34">
          <w:rPr>
            <w:webHidden/>
          </w:rPr>
          <w:fldChar w:fldCharType="end"/>
        </w:r>
      </w:hyperlink>
    </w:p>
    <w:p w14:paraId="1EBBE253" w14:textId="77777777" w:rsidR="00400D34" w:rsidRDefault="009237ED">
      <w:pPr>
        <w:pStyle w:val="Abbildungsverzeichnis"/>
        <w:rPr>
          <w:rFonts w:asciiTheme="minorHAnsi" w:eastAsiaTheme="minorEastAsia" w:hAnsiTheme="minorHAnsi" w:cstheme="minorBidi"/>
          <w:sz w:val="22"/>
          <w:szCs w:val="22"/>
        </w:rPr>
      </w:pPr>
      <w:hyperlink w:anchor="_Toc387339943" w:history="1">
        <w:r w:rsidR="00400D34" w:rsidRPr="00202833">
          <w:rPr>
            <w:rStyle w:val="Hyperlink"/>
          </w:rPr>
          <w:t>Tabelle 18: Operations Review</w:t>
        </w:r>
        <w:r w:rsidR="00400D34">
          <w:rPr>
            <w:webHidden/>
          </w:rPr>
          <w:tab/>
        </w:r>
        <w:r w:rsidR="00400D34">
          <w:rPr>
            <w:webHidden/>
          </w:rPr>
          <w:fldChar w:fldCharType="begin"/>
        </w:r>
        <w:r w:rsidR="00400D34">
          <w:rPr>
            <w:webHidden/>
          </w:rPr>
          <w:instrText xml:space="preserve"> PAGEREF _Toc387339943 \h </w:instrText>
        </w:r>
        <w:r w:rsidR="00400D34">
          <w:rPr>
            <w:webHidden/>
          </w:rPr>
        </w:r>
        <w:r w:rsidR="00400D34">
          <w:rPr>
            <w:webHidden/>
          </w:rPr>
          <w:fldChar w:fldCharType="separate"/>
        </w:r>
        <w:r w:rsidR="004D0EC9">
          <w:rPr>
            <w:webHidden/>
          </w:rPr>
          <w:t>87</w:t>
        </w:r>
        <w:r w:rsidR="00400D34">
          <w:rPr>
            <w:webHidden/>
          </w:rPr>
          <w:fldChar w:fldCharType="end"/>
        </w:r>
      </w:hyperlink>
    </w:p>
    <w:p w14:paraId="28E64D71" w14:textId="77777777" w:rsidR="00400D34" w:rsidRDefault="009237ED">
      <w:pPr>
        <w:pStyle w:val="Abbildungsverzeichnis"/>
        <w:rPr>
          <w:rFonts w:asciiTheme="minorHAnsi" w:eastAsiaTheme="minorEastAsia" w:hAnsiTheme="minorHAnsi" w:cstheme="minorBidi"/>
          <w:sz w:val="22"/>
          <w:szCs w:val="22"/>
        </w:rPr>
      </w:pPr>
      <w:hyperlink w:anchor="_Toc387339944" w:history="1">
        <w:r w:rsidR="00400D34" w:rsidRPr="00202833">
          <w:rPr>
            <w:rStyle w:val="Hyperlink"/>
          </w:rPr>
          <w:t>Tabelle 19: Toolauswertung Übersicht</w:t>
        </w:r>
        <w:r w:rsidR="00400D34">
          <w:rPr>
            <w:webHidden/>
          </w:rPr>
          <w:tab/>
        </w:r>
        <w:r w:rsidR="00400D34">
          <w:rPr>
            <w:webHidden/>
          </w:rPr>
          <w:fldChar w:fldCharType="begin"/>
        </w:r>
        <w:r w:rsidR="00400D34">
          <w:rPr>
            <w:webHidden/>
          </w:rPr>
          <w:instrText xml:space="preserve"> PAGEREF _Toc387339944 \h </w:instrText>
        </w:r>
        <w:r w:rsidR="00400D34">
          <w:rPr>
            <w:webHidden/>
          </w:rPr>
        </w:r>
        <w:r w:rsidR="00400D34">
          <w:rPr>
            <w:webHidden/>
          </w:rPr>
          <w:fldChar w:fldCharType="separate"/>
        </w:r>
        <w:r w:rsidR="004D0EC9">
          <w:rPr>
            <w:webHidden/>
          </w:rPr>
          <w:t>98</w:t>
        </w:r>
        <w:r w:rsidR="00400D34">
          <w:rPr>
            <w:webHidden/>
          </w:rPr>
          <w:fldChar w:fldCharType="end"/>
        </w:r>
      </w:hyperlink>
    </w:p>
    <w:p w14:paraId="5AFC6B84" w14:textId="77777777" w:rsidR="0025070A" w:rsidRPr="006B7054" w:rsidRDefault="00926C07" w:rsidP="00185F3A">
      <w:pPr>
        <w:pStyle w:val="Block"/>
        <w:jc w:val="left"/>
      </w:pPr>
      <w:r>
        <w:fldChar w:fldCharType="end"/>
      </w:r>
    </w:p>
    <w:p w14:paraId="20B5A030" w14:textId="77777777" w:rsidR="00926C07" w:rsidRDefault="00926C07">
      <w:pPr>
        <w:widowControl/>
        <w:jc w:val="left"/>
        <w:rPr>
          <w:b/>
          <w:bCs/>
          <w:sz w:val="28"/>
        </w:rPr>
      </w:pPr>
      <w:bookmarkStart w:id="9" w:name="_Toc385324328"/>
      <w:r>
        <w:br w:type="page"/>
      </w:r>
    </w:p>
    <w:p w14:paraId="72CF273A" w14:textId="77777777" w:rsidR="00FF1092" w:rsidRPr="00C70B6C" w:rsidRDefault="006B7054" w:rsidP="00185F3A">
      <w:pPr>
        <w:pStyle w:val="berschriftOhneNummer"/>
        <w:jc w:val="left"/>
        <w:rPr>
          <w:lang w:val="en-US"/>
        </w:rPr>
      </w:pPr>
      <w:bookmarkStart w:id="10" w:name="_Toc387343744"/>
      <w:proofErr w:type="spellStart"/>
      <w:r w:rsidRPr="00C70B6C">
        <w:rPr>
          <w:lang w:val="en-US"/>
        </w:rPr>
        <w:lastRenderedPageBreak/>
        <w:t>Abkürzungsverzeic</w:t>
      </w:r>
      <w:r w:rsidR="0082119C" w:rsidRPr="00C70B6C">
        <w:rPr>
          <w:lang w:val="en-US"/>
        </w:rPr>
        <w:t>h</w:t>
      </w:r>
      <w:r w:rsidRPr="00C70B6C">
        <w:rPr>
          <w:lang w:val="en-US"/>
        </w:rPr>
        <w:t>nis</w:t>
      </w:r>
      <w:bookmarkEnd w:id="9"/>
      <w:bookmarkEnd w:id="10"/>
      <w:proofErr w:type="spellEnd"/>
    </w:p>
    <w:p w14:paraId="371A6E6C" w14:textId="6734158D" w:rsidR="00C70B6C" w:rsidRDefault="00C70B6C" w:rsidP="00C70B6C">
      <w:pPr>
        <w:pStyle w:val="Abkrzungsverzeichnis"/>
        <w:ind w:left="0" w:firstLine="0"/>
        <w:rPr>
          <w:lang w:val="en-US"/>
        </w:rPr>
      </w:pPr>
      <w:bookmarkStart w:id="11" w:name="_Ref268205252"/>
      <w:bookmarkStart w:id="12" w:name="_Ref268205257"/>
      <w:bookmarkStart w:id="13" w:name="_Ref268205281"/>
      <w:bookmarkStart w:id="14" w:name="_Ref268205306"/>
      <w:bookmarkStart w:id="15" w:name="_Toc269368665"/>
      <w:bookmarkEnd w:id="4"/>
      <w:r w:rsidRPr="00C70B6C">
        <w:rPr>
          <w:lang w:val="en-US"/>
        </w:rPr>
        <w:t>CSS</w:t>
      </w:r>
      <w:r w:rsidRPr="00C70B6C">
        <w:rPr>
          <w:lang w:val="en-US"/>
        </w:rPr>
        <w:tab/>
      </w:r>
      <w:r>
        <w:rPr>
          <w:lang w:val="en-US"/>
        </w:rPr>
        <w:t>Cascading S</w:t>
      </w:r>
      <w:r w:rsidRPr="00C70B6C">
        <w:rPr>
          <w:lang w:val="en-US"/>
        </w:rPr>
        <w:t>tyle</w:t>
      </w:r>
      <w:r>
        <w:rPr>
          <w:lang w:val="en-US"/>
        </w:rPr>
        <w:t xml:space="preserve"> Sheet</w:t>
      </w:r>
      <w:r w:rsidRPr="00C70B6C">
        <w:rPr>
          <w:lang w:val="en-US"/>
        </w:rPr>
        <w:t>s</w:t>
      </w:r>
    </w:p>
    <w:p w14:paraId="3B74A10A" w14:textId="77777777" w:rsidR="00147A31" w:rsidRPr="00C70B6C" w:rsidRDefault="00147A31" w:rsidP="00915A13">
      <w:pPr>
        <w:pStyle w:val="Abkrzungsverzeichnis"/>
        <w:ind w:left="0" w:firstLine="0"/>
        <w:rPr>
          <w:lang w:val="en-US"/>
        </w:rPr>
      </w:pPr>
      <w:r w:rsidRPr="00C70B6C">
        <w:rPr>
          <w:lang w:val="en-US"/>
        </w:rPr>
        <w:t>JSF</w:t>
      </w:r>
      <w:r w:rsidRPr="00C70B6C">
        <w:rPr>
          <w:lang w:val="en-US"/>
        </w:rPr>
        <w:tab/>
        <w:t>Java Server Faces</w:t>
      </w:r>
    </w:p>
    <w:p w14:paraId="38883022" w14:textId="77777777" w:rsidR="00C70B6C" w:rsidRPr="00C70B6C" w:rsidRDefault="00C70B6C" w:rsidP="00C70B6C">
      <w:pPr>
        <w:pStyle w:val="Abkrzungsverzeichnis"/>
        <w:ind w:left="0" w:firstLine="0"/>
        <w:rPr>
          <w:lang w:val="en-US"/>
        </w:rPr>
      </w:pPr>
      <w:r w:rsidRPr="00C70B6C">
        <w:rPr>
          <w:lang w:val="en-US"/>
        </w:rPr>
        <w:t>LOC</w:t>
      </w:r>
      <w:r w:rsidRPr="00C70B6C">
        <w:rPr>
          <w:lang w:val="en-US"/>
        </w:rPr>
        <w:tab/>
        <w:t>Lines of Code</w:t>
      </w:r>
    </w:p>
    <w:p w14:paraId="13DCC31D" w14:textId="77777777" w:rsidR="00C70B6C" w:rsidRPr="00C70B6C" w:rsidRDefault="00C70B6C" w:rsidP="00C70B6C">
      <w:pPr>
        <w:pStyle w:val="Abkrzungsverzeichnis"/>
        <w:ind w:left="0" w:firstLine="0"/>
        <w:rPr>
          <w:lang w:val="en-US"/>
        </w:rPr>
      </w:pPr>
      <w:r w:rsidRPr="00C70B6C">
        <w:rPr>
          <w:lang w:val="en-US"/>
        </w:rPr>
        <w:t>RUP</w:t>
      </w:r>
      <w:r w:rsidRPr="00C70B6C">
        <w:rPr>
          <w:lang w:val="en-US"/>
        </w:rPr>
        <w:tab/>
        <w:t>Rational Unified Process</w:t>
      </w:r>
    </w:p>
    <w:p w14:paraId="0E3D1499" w14:textId="25D678D9" w:rsidR="00C70B6C" w:rsidRPr="00C70B6C" w:rsidRDefault="00C70B6C" w:rsidP="00915A13">
      <w:pPr>
        <w:pStyle w:val="Abkrzungsverzeichnis"/>
        <w:ind w:left="0" w:firstLine="0"/>
        <w:rPr>
          <w:lang w:val="en-US"/>
        </w:rPr>
      </w:pPr>
      <w:r w:rsidRPr="00C70B6C">
        <w:rPr>
          <w:lang w:val="en-US"/>
        </w:rPr>
        <w:t>SLA</w:t>
      </w:r>
      <w:r w:rsidRPr="00C70B6C">
        <w:rPr>
          <w:lang w:val="en-US"/>
        </w:rPr>
        <w:tab/>
        <w:t>Service Level Agreement</w:t>
      </w:r>
    </w:p>
    <w:p w14:paraId="377D3F6B" w14:textId="77777777" w:rsidR="00C70B6C" w:rsidRPr="00C70B6C" w:rsidRDefault="00C70B6C" w:rsidP="00C70B6C">
      <w:pPr>
        <w:pStyle w:val="Abkrzungsverzeichnis"/>
        <w:ind w:left="0" w:firstLine="0"/>
        <w:rPr>
          <w:lang w:val="en-US"/>
        </w:rPr>
      </w:pPr>
      <w:bookmarkStart w:id="16" w:name="_Toc385324329"/>
      <w:bookmarkEnd w:id="11"/>
      <w:bookmarkEnd w:id="12"/>
      <w:bookmarkEnd w:id="13"/>
      <w:bookmarkEnd w:id="14"/>
      <w:bookmarkEnd w:id="15"/>
      <w:r w:rsidRPr="00C70B6C">
        <w:rPr>
          <w:lang w:val="en-US"/>
        </w:rPr>
        <w:t>WIP</w:t>
      </w:r>
      <w:r w:rsidRPr="00C70B6C">
        <w:rPr>
          <w:lang w:val="en-US"/>
        </w:rPr>
        <w:tab/>
        <w:t>Work in Progress</w:t>
      </w:r>
    </w:p>
    <w:p w14:paraId="26359FE0" w14:textId="24799BB3" w:rsidR="00400D34" w:rsidRDefault="00C70B6C" w:rsidP="00C70B6C">
      <w:pPr>
        <w:pStyle w:val="Abkrzungsverzeichnis"/>
        <w:ind w:left="0" w:firstLine="0"/>
        <w:rPr>
          <w:lang w:val="en-US"/>
        </w:rPr>
      </w:pPr>
      <w:r w:rsidRPr="00C70B6C">
        <w:rPr>
          <w:lang w:val="en-US"/>
        </w:rPr>
        <w:t>XP</w:t>
      </w:r>
      <w:r w:rsidRPr="00C70B6C">
        <w:rPr>
          <w:lang w:val="en-US"/>
        </w:rPr>
        <w:tab/>
        <w:t>Extreme Programming</w:t>
      </w:r>
    </w:p>
    <w:p w14:paraId="34A89E4D" w14:textId="77777777" w:rsidR="00255CCC" w:rsidRDefault="00255CCC" w:rsidP="00C70B6C">
      <w:pPr>
        <w:pStyle w:val="Abkrzungsverzeichnis"/>
        <w:ind w:left="0" w:firstLine="0"/>
        <w:rPr>
          <w:lang w:val="en-US"/>
        </w:rPr>
      </w:pPr>
    </w:p>
    <w:p w14:paraId="13C29BC4" w14:textId="5358465F" w:rsidR="00127BE7" w:rsidRDefault="00127BE7" w:rsidP="00127BE7">
      <w:pPr>
        <w:pStyle w:val="berschriftOhneNummer"/>
        <w:rPr>
          <w:lang w:val="en-US"/>
        </w:rPr>
      </w:pPr>
      <w:bookmarkStart w:id="17" w:name="_Toc387343745"/>
      <w:proofErr w:type="spellStart"/>
      <w:r>
        <w:rPr>
          <w:lang w:val="en-US"/>
        </w:rPr>
        <w:t>Begriffserklärung</w:t>
      </w:r>
      <w:bookmarkEnd w:id="17"/>
      <w:proofErr w:type="spellEnd"/>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5841"/>
      </w:tblGrid>
      <w:tr w:rsidR="00615C87" w14:paraId="002798A4" w14:textId="77777777" w:rsidTr="00882B22">
        <w:tc>
          <w:tcPr>
            <w:tcW w:w="3369" w:type="dxa"/>
          </w:tcPr>
          <w:p w14:paraId="456607E4" w14:textId="0A177ADD" w:rsidR="00615C87" w:rsidRDefault="00615C87" w:rsidP="00930317">
            <w:pPr>
              <w:pStyle w:val="Block"/>
            </w:pPr>
            <w:r>
              <w:t>Best Practice</w:t>
            </w:r>
          </w:p>
        </w:tc>
        <w:tc>
          <w:tcPr>
            <w:tcW w:w="5841" w:type="dxa"/>
          </w:tcPr>
          <w:p w14:paraId="764996B5" w14:textId="537A880A" w:rsidR="00615C87" w:rsidRDefault="00901A95" w:rsidP="00930317">
            <w:pPr>
              <w:pStyle w:val="Block"/>
            </w:pPr>
            <w:r>
              <w:t>Bewährte Methoden/ Vorgehensweisen</w:t>
            </w:r>
          </w:p>
        </w:tc>
      </w:tr>
      <w:tr w:rsidR="00930317" w14:paraId="579A7FC0" w14:textId="77777777" w:rsidTr="00882B22">
        <w:tc>
          <w:tcPr>
            <w:tcW w:w="3369" w:type="dxa"/>
          </w:tcPr>
          <w:p w14:paraId="1B7BC55D" w14:textId="2F9FD2EE" w:rsidR="00930317" w:rsidRDefault="00930317" w:rsidP="00930317">
            <w:pPr>
              <w:pStyle w:val="Block"/>
            </w:pPr>
            <w:proofErr w:type="spellStart"/>
            <w:r>
              <w:t>Bottleneck</w:t>
            </w:r>
            <w:proofErr w:type="spellEnd"/>
          </w:p>
        </w:tc>
        <w:tc>
          <w:tcPr>
            <w:tcW w:w="5841" w:type="dxa"/>
          </w:tcPr>
          <w:p w14:paraId="764F3468" w14:textId="49B21F1A" w:rsidR="00930317" w:rsidRDefault="00930317" w:rsidP="00930317">
            <w:pPr>
              <w:pStyle w:val="Block"/>
            </w:pPr>
            <w:r>
              <w:t>Flaschenhals/ Engpass</w:t>
            </w:r>
          </w:p>
        </w:tc>
      </w:tr>
      <w:tr w:rsidR="00930317" w14:paraId="14269D23" w14:textId="77777777" w:rsidTr="00882B22">
        <w:tc>
          <w:tcPr>
            <w:tcW w:w="3369" w:type="dxa"/>
          </w:tcPr>
          <w:p w14:paraId="5D23E042" w14:textId="74DE24FE" w:rsidR="00930317" w:rsidRDefault="00930317" w:rsidP="00930317">
            <w:pPr>
              <w:pStyle w:val="Block"/>
            </w:pPr>
            <w:proofErr w:type="spellStart"/>
            <w:r>
              <w:t>Casual</w:t>
            </w:r>
            <w:proofErr w:type="spellEnd"/>
            <w:r>
              <w:t xml:space="preserve"> Game</w:t>
            </w:r>
          </w:p>
        </w:tc>
        <w:tc>
          <w:tcPr>
            <w:tcW w:w="5841" w:type="dxa"/>
          </w:tcPr>
          <w:p w14:paraId="445F3950" w14:textId="0E7CC2B0" w:rsidR="00930317" w:rsidRDefault="00044B00" w:rsidP="00930317">
            <w:pPr>
              <w:pStyle w:val="Block"/>
            </w:pPr>
            <w:r>
              <w:t>Gelegenheitsspiel</w:t>
            </w:r>
          </w:p>
        </w:tc>
      </w:tr>
      <w:tr w:rsidR="00930317" w14:paraId="722F7DBF" w14:textId="77777777" w:rsidTr="00882B22">
        <w:tc>
          <w:tcPr>
            <w:tcW w:w="3369" w:type="dxa"/>
          </w:tcPr>
          <w:p w14:paraId="286710D9" w14:textId="097D051E" w:rsidR="00930317" w:rsidRDefault="00930317" w:rsidP="00930317">
            <w:pPr>
              <w:pStyle w:val="Block"/>
            </w:pPr>
            <w:r>
              <w:t xml:space="preserve">Pair </w:t>
            </w:r>
            <w:proofErr w:type="spellStart"/>
            <w:r>
              <w:t>Programming</w:t>
            </w:r>
            <w:proofErr w:type="spellEnd"/>
          </w:p>
        </w:tc>
        <w:tc>
          <w:tcPr>
            <w:tcW w:w="5841" w:type="dxa"/>
          </w:tcPr>
          <w:p w14:paraId="14FE131A" w14:textId="2BD20F7B" w:rsidR="00930317" w:rsidRDefault="00930317" w:rsidP="00930317">
            <w:pPr>
              <w:pStyle w:val="Block"/>
            </w:pPr>
            <w:r>
              <w:t>Programmierung</w:t>
            </w:r>
            <w:r w:rsidR="00255CCC">
              <w:t xml:space="preserve"> zu zweit</w:t>
            </w:r>
            <w:r>
              <w:t xml:space="preserve"> mit bestimmter Rollen</w:t>
            </w:r>
            <w:r w:rsidR="00255CCC">
              <w:t>-</w:t>
            </w:r>
            <w:r>
              <w:t>verteilung zur Steigerung des Wissenstran</w:t>
            </w:r>
            <w:r w:rsidR="00255CCC">
              <w:t>s</w:t>
            </w:r>
            <w:r>
              <w:t>fers</w:t>
            </w:r>
          </w:p>
        </w:tc>
      </w:tr>
      <w:tr w:rsidR="00930317" w14:paraId="4CECE533" w14:textId="77777777" w:rsidTr="00882B22">
        <w:tc>
          <w:tcPr>
            <w:tcW w:w="3369" w:type="dxa"/>
          </w:tcPr>
          <w:p w14:paraId="22F7F629" w14:textId="7A56AC0D" w:rsidR="00930317" w:rsidRPr="00930317" w:rsidRDefault="00930317" w:rsidP="00930317">
            <w:pPr>
              <w:pStyle w:val="Block"/>
              <w:rPr>
                <w:lang w:val="en-US"/>
              </w:rPr>
            </w:pPr>
            <w:r w:rsidRPr="00930317">
              <w:rPr>
                <w:lang w:val="en-US"/>
              </w:rPr>
              <w:t>Refactoring</w:t>
            </w:r>
          </w:p>
        </w:tc>
        <w:tc>
          <w:tcPr>
            <w:tcW w:w="5841" w:type="dxa"/>
          </w:tcPr>
          <w:p w14:paraId="1DAB3A6B" w14:textId="654A008E" w:rsidR="00930317" w:rsidRDefault="00930317" w:rsidP="00930317">
            <w:pPr>
              <w:pStyle w:val="Block"/>
            </w:pPr>
            <w:r>
              <w:t>Umstrukturierung von bestehendem Code zur Qualitätsoptimierung</w:t>
            </w:r>
          </w:p>
        </w:tc>
      </w:tr>
      <w:tr w:rsidR="00930317" w14:paraId="05495930" w14:textId="77777777" w:rsidTr="00882B22">
        <w:tc>
          <w:tcPr>
            <w:tcW w:w="3369" w:type="dxa"/>
          </w:tcPr>
          <w:p w14:paraId="3721B68F" w14:textId="3656BF68" w:rsidR="00930317" w:rsidRPr="00930317" w:rsidRDefault="00930317" w:rsidP="00930317">
            <w:pPr>
              <w:pStyle w:val="Block"/>
              <w:rPr>
                <w:lang w:val="en-US"/>
              </w:rPr>
            </w:pPr>
            <w:proofErr w:type="spellStart"/>
            <w:r w:rsidRPr="00930317">
              <w:rPr>
                <w:lang w:val="en-US"/>
              </w:rPr>
              <w:t>Reflexion</w:t>
            </w:r>
            <w:proofErr w:type="spellEnd"/>
          </w:p>
        </w:tc>
        <w:tc>
          <w:tcPr>
            <w:tcW w:w="5841" w:type="dxa"/>
          </w:tcPr>
          <w:p w14:paraId="23656E68" w14:textId="63042A57" w:rsidR="00930317" w:rsidRDefault="00930317" w:rsidP="00930317">
            <w:pPr>
              <w:pStyle w:val="Block"/>
            </w:pPr>
            <w:r>
              <w:t>Kritischer und analytischer Rückblick auf den Prozess/ Arbeitsweise</w:t>
            </w:r>
          </w:p>
        </w:tc>
      </w:tr>
      <w:tr w:rsidR="00615C87" w14:paraId="09086F68" w14:textId="77777777" w:rsidTr="00882B22">
        <w:tc>
          <w:tcPr>
            <w:tcW w:w="3369" w:type="dxa"/>
          </w:tcPr>
          <w:p w14:paraId="0DE5A6AE" w14:textId="23A695D1" w:rsidR="00615C87" w:rsidRDefault="00615C87" w:rsidP="00930317">
            <w:pPr>
              <w:pStyle w:val="Block"/>
            </w:pPr>
            <w:r>
              <w:t>Service Level Agreement</w:t>
            </w:r>
          </w:p>
        </w:tc>
        <w:tc>
          <w:tcPr>
            <w:tcW w:w="5841" w:type="dxa"/>
          </w:tcPr>
          <w:p w14:paraId="3E381849" w14:textId="387FD480" w:rsidR="00615C87" w:rsidRDefault="00901A95" w:rsidP="00882B22">
            <w:pPr>
              <w:pStyle w:val="Block"/>
            </w:pPr>
            <w:r>
              <w:t>Güteklassen, denen Tickets zugeordnet werden</w:t>
            </w:r>
            <w:r w:rsidR="00882B22">
              <w:t xml:space="preserve"> und die helfen</w:t>
            </w:r>
            <w:r w:rsidR="00255CCC">
              <w:t>,</w:t>
            </w:r>
            <w:r w:rsidR="00882B22">
              <w:t xml:space="preserve"> den Arbeitsfluss zu steuern</w:t>
            </w:r>
          </w:p>
        </w:tc>
      </w:tr>
      <w:tr w:rsidR="00930317" w14:paraId="5A916E0C" w14:textId="77777777" w:rsidTr="00882B22">
        <w:tc>
          <w:tcPr>
            <w:tcW w:w="3369" w:type="dxa"/>
          </w:tcPr>
          <w:p w14:paraId="69EF2BE6" w14:textId="68A8FF4B" w:rsidR="00930317" w:rsidRDefault="00930317" w:rsidP="00930317">
            <w:pPr>
              <w:pStyle w:val="Block"/>
            </w:pPr>
            <w:proofErr w:type="spellStart"/>
            <w:r>
              <w:t>SonarQube</w:t>
            </w:r>
            <w:proofErr w:type="spellEnd"/>
          </w:p>
        </w:tc>
        <w:tc>
          <w:tcPr>
            <w:tcW w:w="5841" w:type="dxa"/>
          </w:tcPr>
          <w:p w14:paraId="17740FDE" w14:textId="52AD4066" w:rsidR="00930317" w:rsidRDefault="00930317" w:rsidP="00930317">
            <w:pPr>
              <w:pStyle w:val="Block"/>
            </w:pPr>
            <w:proofErr w:type="spellStart"/>
            <w:r>
              <w:t>Metriktool</w:t>
            </w:r>
            <w:proofErr w:type="spellEnd"/>
            <w:r>
              <w:t xml:space="preserve"> zur Messung der Codequalität</w:t>
            </w:r>
          </w:p>
        </w:tc>
      </w:tr>
      <w:tr w:rsidR="00930317" w14:paraId="02B58B23" w14:textId="77777777" w:rsidTr="00882B22">
        <w:tc>
          <w:tcPr>
            <w:tcW w:w="3369" w:type="dxa"/>
          </w:tcPr>
          <w:p w14:paraId="18379742" w14:textId="5336640C" w:rsidR="00930317" w:rsidRDefault="00930317" w:rsidP="00930317">
            <w:pPr>
              <w:pStyle w:val="Block"/>
            </w:pPr>
            <w:r>
              <w:t>Story Points</w:t>
            </w:r>
          </w:p>
        </w:tc>
        <w:tc>
          <w:tcPr>
            <w:tcW w:w="5841" w:type="dxa"/>
          </w:tcPr>
          <w:p w14:paraId="27B26ABD" w14:textId="2FB3EC36" w:rsidR="00930317" w:rsidRDefault="00930317" w:rsidP="00930317">
            <w:pPr>
              <w:pStyle w:val="Block"/>
            </w:pPr>
            <w:r>
              <w:t>Einheit zur Abschätzung von Aufwänden</w:t>
            </w:r>
          </w:p>
        </w:tc>
      </w:tr>
      <w:tr w:rsidR="00930317" w14:paraId="12D9DB64" w14:textId="77777777" w:rsidTr="00882B22">
        <w:tc>
          <w:tcPr>
            <w:tcW w:w="3369" w:type="dxa"/>
          </w:tcPr>
          <w:p w14:paraId="09A77338" w14:textId="13A59AF5" w:rsidR="00930317" w:rsidRPr="00930317" w:rsidRDefault="00930317" w:rsidP="00930317">
            <w:pPr>
              <w:pStyle w:val="Block"/>
              <w:rPr>
                <w:lang w:val="en-US"/>
              </w:rPr>
            </w:pPr>
            <w:r w:rsidRPr="00930317">
              <w:rPr>
                <w:lang w:val="en-US"/>
              </w:rPr>
              <w:t>Test Driven Development</w:t>
            </w:r>
          </w:p>
        </w:tc>
        <w:tc>
          <w:tcPr>
            <w:tcW w:w="5841" w:type="dxa"/>
          </w:tcPr>
          <w:p w14:paraId="77FBD2FB" w14:textId="34FCAE61" w:rsidR="00930317" w:rsidRDefault="00930317" w:rsidP="00930317">
            <w:pPr>
              <w:pStyle w:val="Block"/>
            </w:pPr>
            <w:r>
              <w:t>Entwicklung basierend auf zuvor geschriebenen Tests</w:t>
            </w:r>
          </w:p>
        </w:tc>
      </w:tr>
      <w:tr w:rsidR="00615C87" w14:paraId="4365FE3E" w14:textId="77777777" w:rsidTr="00882B22">
        <w:tc>
          <w:tcPr>
            <w:tcW w:w="3369" w:type="dxa"/>
          </w:tcPr>
          <w:p w14:paraId="6D5BD073" w14:textId="75AA96C8" w:rsidR="00615C87" w:rsidRPr="00930317" w:rsidRDefault="00615C87" w:rsidP="00930317">
            <w:pPr>
              <w:pStyle w:val="Block"/>
              <w:rPr>
                <w:lang w:val="en-US"/>
              </w:rPr>
            </w:pPr>
            <w:r>
              <w:rPr>
                <w:lang w:val="en-US"/>
              </w:rPr>
              <w:t>Triage Meeting</w:t>
            </w:r>
          </w:p>
        </w:tc>
        <w:tc>
          <w:tcPr>
            <w:tcW w:w="5841" w:type="dxa"/>
          </w:tcPr>
          <w:p w14:paraId="7658B007" w14:textId="7944E773" w:rsidR="00615C87" w:rsidRDefault="00615C87" w:rsidP="00930317">
            <w:pPr>
              <w:pStyle w:val="Block"/>
            </w:pPr>
            <w:r>
              <w:t xml:space="preserve">Säuberung des </w:t>
            </w:r>
            <w:proofErr w:type="spellStart"/>
            <w:r>
              <w:t>Backlogs</w:t>
            </w:r>
            <w:proofErr w:type="spellEnd"/>
            <w:r>
              <w:t xml:space="preserve"> von zu alten und erledigten User Stories</w:t>
            </w:r>
          </w:p>
        </w:tc>
      </w:tr>
    </w:tbl>
    <w:p w14:paraId="0452C6BE" w14:textId="47ADA67E" w:rsidR="00DB083C" w:rsidRDefault="00B63898" w:rsidP="00185F3A">
      <w:pPr>
        <w:pStyle w:val="berschrift1"/>
        <w:jc w:val="left"/>
      </w:pPr>
      <w:bookmarkStart w:id="18" w:name="_Toc387343746"/>
      <w:r>
        <w:lastRenderedPageBreak/>
        <w:t>Einleitung</w:t>
      </w:r>
      <w:bookmarkEnd w:id="16"/>
      <w:bookmarkEnd w:id="18"/>
    </w:p>
    <w:p w14:paraId="769F0CC9" w14:textId="77777777" w:rsidR="00F67B08" w:rsidRDefault="00F67B08" w:rsidP="00DD2C71">
      <w:pPr>
        <w:pStyle w:val="Block"/>
      </w:pPr>
      <w:r>
        <w:t>In der Softwareentwicklung setzt man seit einigen Jahren immer mehr auf agile Entwicklungsprozesse. Diese versprechen durch vermehrten Kontakt mit dem Kunden und hohe Anpassungsfähigkeit an P</w:t>
      </w:r>
      <w:r w:rsidR="00950716">
        <w:t>roduktänderungen ein schneller</w:t>
      </w:r>
      <w:r>
        <w:t xml:space="preserve"> lieferbares Ergebnis. Der große Nutzen gegenüber linearen Prozessen wie Wasserfall und </w:t>
      </w:r>
      <w:r w:rsidR="00915A13">
        <w:t xml:space="preserve">Rational Unified </w:t>
      </w:r>
      <w:proofErr w:type="spellStart"/>
      <w:r w:rsidR="00915A13">
        <w:t>Process</w:t>
      </w:r>
      <w:proofErr w:type="spellEnd"/>
      <w:r w:rsidR="00915A13">
        <w:t xml:space="preserve"> (</w:t>
      </w:r>
      <w:r>
        <w:t>RUP</w:t>
      </w:r>
      <w:r w:rsidR="00915A13">
        <w:t>)</w:t>
      </w:r>
      <w:r>
        <w:t xml:space="preserve"> </w:t>
      </w:r>
      <w:r w:rsidR="00950716">
        <w:t>ist in der Wissenschaft allgemein anerkannt</w:t>
      </w:r>
      <w:r>
        <w:t xml:space="preserve">. Agil ist jedoch ein sehr allgemeiner Begriff und so kann man nicht generell von dem agilen Prozess sprechen. Angefangen mit dem Extrembeispiel „Extreme </w:t>
      </w:r>
      <w:proofErr w:type="spellStart"/>
      <w:r>
        <w:t>Programming</w:t>
      </w:r>
      <w:proofErr w:type="spellEnd"/>
      <w:r>
        <w:t xml:space="preserve">“ </w:t>
      </w:r>
      <w:r w:rsidR="00915A13">
        <w:t xml:space="preserve">(XP) </w:t>
      </w:r>
      <w:r>
        <w:t xml:space="preserve">über die sehr häufig genutzte Variante </w:t>
      </w:r>
      <w:proofErr w:type="spellStart"/>
      <w:r>
        <w:t>Scrum</w:t>
      </w:r>
      <w:proofErr w:type="spellEnd"/>
      <w:r>
        <w:t>, wurden durch diese agile Bewegung bis heute viele Prozesse entwickelt, die sich oft nur in wenigen Eigenschaften unterscheiden.</w:t>
      </w:r>
    </w:p>
    <w:p w14:paraId="4EBA69D7" w14:textId="2A078384" w:rsidR="00F67B08" w:rsidRDefault="00F67B08" w:rsidP="00DD2C71">
      <w:pPr>
        <w:pStyle w:val="Block"/>
      </w:pPr>
      <w:r>
        <w:t xml:space="preserve">Gerade durch die Prozessvielfalt fällt es oft schwer </w:t>
      </w:r>
      <w:r w:rsidR="00950716">
        <w:t>die</w:t>
      </w:r>
      <w:r>
        <w:t xml:space="preserve"> Entscheidung zu treffen, welcher Prozess am besten zum Projekt passt. Aus diesem Grund ist es Ziel dieser Arbeit verschiedene agile Prozesse zu betrachten, auszuwerten und zu vergleichen. Es</w:t>
      </w:r>
      <w:r w:rsidR="00305AF6">
        <w:t xml:space="preserve"> soll herausgefunden werden, in</w:t>
      </w:r>
      <w:r>
        <w:t>wieweit sich die einzelnen Prozesse tatsächlich unterscheiden und in welchen Fällen man einen bestimmten Prozess vorziehen sollte.</w:t>
      </w:r>
    </w:p>
    <w:p w14:paraId="607B2975" w14:textId="77777777" w:rsidR="00F67B08" w:rsidRDefault="00F67B08" w:rsidP="00DD2C71">
      <w:pPr>
        <w:pStyle w:val="Block"/>
      </w:pPr>
      <w:r>
        <w:t>Hierzu wurden drei agile Prozesse ausgewählt:</w:t>
      </w:r>
    </w:p>
    <w:p w14:paraId="6FF24ADD" w14:textId="77777777" w:rsidR="00F67B08" w:rsidRDefault="00F67B08" w:rsidP="00543B1E">
      <w:pPr>
        <w:pStyle w:val="Enum1"/>
      </w:pPr>
      <w:proofErr w:type="spellStart"/>
      <w:r>
        <w:t>Scrum</w:t>
      </w:r>
      <w:proofErr w:type="spellEnd"/>
    </w:p>
    <w:p w14:paraId="3D2EE690" w14:textId="77777777" w:rsidR="00F67B08" w:rsidRDefault="00F67B08" w:rsidP="00543B1E">
      <w:pPr>
        <w:pStyle w:val="Enum1"/>
      </w:pPr>
      <w:r>
        <w:t>Crystal Clear</w:t>
      </w:r>
    </w:p>
    <w:p w14:paraId="4B4FF9E7" w14:textId="77777777" w:rsidR="00F67B08" w:rsidRDefault="00F67B08" w:rsidP="00543B1E">
      <w:pPr>
        <w:pStyle w:val="Enum1"/>
      </w:pPr>
      <w:r>
        <w:t>Kanban</w:t>
      </w:r>
    </w:p>
    <w:p w14:paraId="5632F9B8" w14:textId="77777777" w:rsidR="00F67B08" w:rsidRDefault="00F67B08" w:rsidP="00DD2C71">
      <w:pPr>
        <w:pStyle w:val="Block"/>
      </w:pPr>
      <w:r>
        <w:t xml:space="preserve">Als eine sehr verbreitete und beliebte Variante darf </w:t>
      </w:r>
      <w:proofErr w:type="spellStart"/>
      <w:r>
        <w:t>Scrum</w:t>
      </w:r>
      <w:proofErr w:type="spellEnd"/>
      <w:r>
        <w:t xml:space="preserve"> in diesem Vergleich nicht fehlen, vor allem weil es auch oft an den Hochschulen als „die“ agile Methode vorgestellt wird. Außerdem besteht unter den Teammitgliedern bereits Erfahrung in der Durchführung von </w:t>
      </w:r>
      <w:proofErr w:type="spellStart"/>
      <w:r>
        <w:t>Scrum</w:t>
      </w:r>
      <w:proofErr w:type="spellEnd"/>
      <w:r>
        <w:t xml:space="preserve">, da es in </w:t>
      </w:r>
      <w:r w:rsidR="000B55FF">
        <w:t>den eigenen</w:t>
      </w:r>
      <w:r>
        <w:t xml:space="preserve"> Unternehmen angewandt wird. Daneben wurde ein eher unbekannter von Alistair </w:t>
      </w:r>
      <w:proofErr w:type="spellStart"/>
      <w:r>
        <w:t>Cockburn</w:t>
      </w:r>
      <w:proofErr w:type="spellEnd"/>
      <w:r>
        <w:t xml:space="preserve"> entworfener Prozess namens </w:t>
      </w:r>
      <w:r w:rsidR="000B55FF">
        <w:t>„</w:t>
      </w:r>
      <w:r>
        <w:t>Crystal Clear</w:t>
      </w:r>
      <w:r w:rsidR="000B55FF">
        <w:t>“</w:t>
      </w:r>
      <w:r>
        <w:t xml:space="preserve"> gewählt, da er sich speziell für kleine Teams, wie es bei dieser Arbeit der Fall ist, eignet und eine abgeschwächte Form von XP sein soll</w:t>
      </w:r>
      <w:sdt>
        <w:sdtPr>
          <w:id w:val="-410842296"/>
          <w:citation/>
        </w:sdtPr>
        <w:sdtContent>
          <w:r>
            <w:fldChar w:fldCharType="begin"/>
          </w:r>
          <w:r>
            <w:instrText xml:space="preserve"> CITATION Coc05 \l 1031 </w:instrText>
          </w:r>
          <w:r>
            <w:fldChar w:fldCharType="separate"/>
          </w:r>
          <w:r w:rsidR="00D92AB8">
            <w:rPr>
              <w:noProof/>
            </w:rPr>
            <w:t xml:space="preserve"> (Cockburn, 2005)</w:t>
          </w:r>
          <w:r>
            <w:fldChar w:fldCharType="end"/>
          </w:r>
        </w:sdtContent>
      </w:sdt>
      <w:r w:rsidR="000B55FF">
        <w:t>. Als dritte Methodik</w:t>
      </w:r>
      <w:r>
        <w:t xml:space="preserve"> hat man sich für den Entwicklungsprozess Kanban entschieden, der eigentlich aus der Produktion stammt und speziell für sein Kanban-Board bekannt ist. </w:t>
      </w:r>
      <w:r w:rsidR="000B55FF">
        <w:t xml:space="preserve">Deshalb soll in dieser Arbeit die Umsetzbarkeit innerhalb der Softwareentwicklung analysiert werden. </w:t>
      </w:r>
    </w:p>
    <w:p w14:paraId="7CA2E9C6" w14:textId="77777777" w:rsidR="00F67B08" w:rsidRDefault="00F67B08" w:rsidP="00DD2C71">
      <w:pPr>
        <w:pStyle w:val="Block"/>
      </w:pPr>
      <w:r>
        <w:br w:type="page"/>
      </w:r>
    </w:p>
    <w:p w14:paraId="10EF3A48" w14:textId="34C71BA0" w:rsidR="00F67B08" w:rsidRDefault="00F67B08" w:rsidP="00DD2C71">
      <w:pPr>
        <w:pStyle w:val="Block"/>
      </w:pPr>
      <w:r>
        <w:lastRenderedPageBreak/>
        <w:t>Die Arbeit wurde nach einem bestimmten Schema gegliedert, welches das zeitliche Vorgehen während der Durchführung widerspiegelt. Bevor auf den tatsächlichen Vergleich eingegangen wird, werden im ersten Teil die agile Softwareentwicklung und die drei genannten Prozesse vorgestellt, um einen ersten Einblick in das Thema zu vermitteln. In den darauf folgenden Kapiteln werden einige Vorüberlegungen beschrieben. Dazu gehört einerseits die Festlegung der Vergleichskriterien, welche bereits eine erste Gegenüberstellung auf Basis der Recherchen liefern soll. Ande</w:t>
      </w:r>
      <w:r w:rsidR="00FF53DE">
        <w:t>rerseits wird im Anschluss daran</w:t>
      </w:r>
      <w:r>
        <w:t xml:space="preserve"> ein Beispielprojekt definiert, auf welches die Prozesse angewandt werden so</w:t>
      </w:r>
      <w:r w:rsidR="000B55FF">
        <w:t>llen, um dadurch</w:t>
      </w:r>
      <w:r>
        <w:t xml:space="preserve"> Vergleichsdaten </w:t>
      </w:r>
      <w:r w:rsidR="000B55FF">
        <w:t>erheben</w:t>
      </w:r>
      <w:r>
        <w:t xml:space="preserve"> zu können. Ein weiterer Teil dieser Arbeit ist es</w:t>
      </w:r>
      <w:r w:rsidR="00FF53DE">
        <w:t>,</w:t>
      </w:r>
      <w:r>
        <w:t xml:space="preserve"> die Verwendbarkeit von </w:t>
      </w:r>
      <w:r w:rsidR="000B55FF">
        <w:t>ausgewählten</w:t>
      </w:r>
      <w:r>
        <w:t xml:space="preserve"> Projektmanagementtools in Bezug auf die drei Prozesse zu testen. Dazu werden aus einem Pool von Tools nach einer ausführlichen Bewertung zwei ausgewählt und währen</w:t>
      </w:r>
      <w:r w:rsidR="00FF53DE">
        <w:t>d des Beispielprojekts angewendet</w:t>
      </w:r>
      <w:r>
        <w:t xml:space="preserve">. Die </w:t>
      </w:r>
      <w:r w:rsidR="00FF53DE">
        <w:t>Planung</w:t>
      </w:r>
      <w:r>
        <w:t xml:space="preserve"> des Beispielprojekts mit drei Prozessen </w:t>
      </w:r>
      <w:r w:rsidR="00FF53DE">
        <w:t>erwies</w:t>
      </w:r>
      <w:r>
        <w:t xml:space="preserve"> sic</w:t>
      </w:r>
      <w:r w:rsidR="00FF53DE">
        <w:t>h jedoch als schwierig.</w:t>
      </w:r>
      <w:r>
        <w:t xml:space="preserve"> </w:t>
      </w:r>
      <w:r w:rsidR="00FF53DE">
        <w:t>A</w:t>
      </w:r>
      <w:r>
        <w:t xml:space="preserve">us diesem Grund </w:t>
      </w:r>
      <w:r w:rsidR="00FF53DE">
        <w:t>wurden mehrere Lösungsansätze erarbeitet, ausgewertet und</w:t>
      </w:r>
      <w:r>
        <w:t xml:space="preserve"> </w:t>
      </w:r>
      <w:r w:rsidR="00FF53DE">
        <w:t>eine Variante ausgewählt</w:t>
      </w:r>
      <w:r>
        <w:t>.</w:t>
      </w:r>
    </w:p>
    <w:p w14:paraId="449B9E9E" w14:textId="75105A8D" w:rsidR="00CC5F5D" w:rsidRDefault="000B55FF" w:rsidP="00CC5F5D">
      <w:pPr>
        <w:pStyle w:val="Block"/>
      </w:pPr>
      <w:r>
        <w:t xml:space="preserve">Kapitel </w:t>
      </w:r>
      <w:r>
        <w:fldChar w:fldCharType="begin"/>
      </w:r>
      <w:r>
        <w:instrText xml:space="preserve"> REF _Ref386269380 \r \h </w:instrText>
      </w:r>
      <w:r>
        <w:fldChar w:fldCharType="separate"/>
      </w:r>
      <w:r w:rsidR="004D0EC9">
        <w:t>7</w:t>
      </w:r>
      <w:r>
        <w:fldChar w:fldCharType="end"/>
      </w:r>
      <w:r w:rsidR="00F67B08">
        <w:t xml:space="preserve"> beschreibt die Durchführung der Prozesse und soll speziell die Vorgehensweise und die selbst gewonnenen Erfahrungen dokumentieren. Es beinhaltet </w:t>
      </w:r>
      <w:r>
        <w:t xml:space="preserve">die Art der Prozessumsetzung </w:t>
      </w:r>
      <w:r w:rsidR="00F67B08">
        <w:t xml:space="preserve">und zeigt Ergebnisse aus Meetings, Reflexionen und Dokumentation. Hierbei soll der Fokus nicht auf dem zu entwickelnden Produkt sondern auf dem </w:t>
      </w:r>
      <w:r>
        <w:t xml:space="preserve">Vorgehen liegen. In Kapitel </w:t>
      </w:r>
      <w:r>
        <w:fldChar w:fldCharType="begin"/>
      </w:r>
      <w:r>
        <w:instrText xml:space="preserve"> REF _Ref386269531 \r \h </w:instrText>
      </w:r>
      <w:r>
        <w:fldChar w:fldCharType="separate"/>
      </w:r>
      <w:r w:rsidR="004D0EC9">
        <w:t>8</w:t>
      </w:r>
      <w:r>
        <w:fldChar w:fldCharType="end"/>
      </w:r>
      <w:r w:rsidR="00F67B08">
        <w:t xml:space="preserve"> folgt die eigentliche Analyse der Prozesse. Dabei </w:t>
      </w:r>
      <w:r>
        <w:t>werden</w:t>
      </w:r>
      <w:r w:rsidR="00F67B08">
        <w:t xml:space="preserve"> für jeden Prozess</w:t>
      </w:r>
      <w:r w:rsidR="00CC5F5D">
        <w:t xml:space="preserve"> die Vor- und Nachteile</w:t>
      </w:r>
      <w:r>
        <w:t xml:space="preserve"> sowie deren Ursachen</w:t>
      </w:r>
      <w:r w:rsidR="00F67B08">
        <w:t xml:space="preserve"> </w:t>
      </w:r>
      <w:r w:rsidR="00CC5F5D">
        <w:t>aufgeführt.</w:t>
      </w:r>
      <w:r w:rsidR="00F67B08">
        <w:t xml:space="preserve"> Außerdem werden die angewandten Tools ausgewertet und anschließend eine Gegenüberstellung der drei agilen Prozesse auf Basis der gewonnenen Erfahrungen aufgestellt. Hierbei werden die Punkte aus dem Vorabvergleich </w:t>
      </w:r>
      <w:r w:rsidR="00CC5F5D">
        <w:t xml:space="preserve">in Kapitel </w:t>
      </w:r>
      <w:r w:rsidR="00CC5F5D">
        <w:fldChar w:fldCharType="begin"/>
      </w:r>
      <w:r w:rsidR="00CC5F5D">
        <w:instrText xml:space="preserve"> REF _Ref386269648 \r \h </w:instrText>
      </w:r>
      <w:r w:rsidR="00CC5F5D">
        <w:fldChar w:fldCharType="separate"/>
      </w:r>
      <w:r w:rsidR="004D0EC9">
        <w:t>3</w:t>
      </w:r>
      <w:r w:rsidR="00CC5F5D">
        <w:fldChar w:fldCharType="end"/>
      </w:r>
      <w:r w:rsidR="00F67B08">
        <w:t xml:space="preserve"> aufgegriffen und mit den selbst erhobenen Informationen verglichen. </w:t>
      </w:r>
    </w:p>
    <w:p w14:paraId="2120F1A9" w14:textId="77777777" w:rsidR="00FF1092" w:rsidRDefault="00DB083C" w:rsidP="00CC5F5D">
      <w:pPr>
        <w:pStyle w:val="berschrift1"/>
      </w:pPr>
      <w:r>
        <w:br w:type="page"/>
      </w:r>
      <w:bookmarkStart w:id="19" w:name="_Toc385324330"/>
      <w:bookmarkStart w:id="20" w:name="_Ref386050495"/>
      <w:bookmarkStart w:id="21" w:name="_Ref386050522"/>
      <w:bookmarkStart w:id="22" w:name="_Toc387343747"/>
      <w:r>
        <w:lastRenderedPageBreak/>
        <w:t xml:space="preserve">Agile </w:t>
      </w:r>
      <w:r w:rsidR="002A5336">
        <w:t>Softwareentwicklung</w:t>
      </w:r>
      <w:bookmarkEnd w:id="19"/>
      <w:bookmarkEnd w:id="20"/>
      <w:bookmarkEnd w:id="21"/>
      <w:bookmarkEnd w:id="22"/>
    </w:p>
    <w:p w14:paraId="07E3A735" w14:textId="77777777" w:rsidR="002A5336" w:rsidRPr="002A5336" w:rsidRDefault="002A5336" w:rsidP="00185F3A">
      <w:pPr>
        <w:pStyle w:val="berschrift2"/>
        <w:jc w:val="left"/>
      </w:pPr>
      <w:bookmarkStart w:id="23" w:name="_Toc385324331"/>
      <w:bookmarkStart w:id="24" w:name="_Toc387343748"/>
      <w:r>
        <w:t>Allgemein</w:t>
      </w:r>
      <w:bookmarkEnd w:id="23"/>
      <w:bookmarkEnd w:id="24"/>
    </w:p>
    <w:p w14:paraId="43924251" w14:textId="77777777" w:rsidR="00DB083C" w:rsidRDefault="002A5336" w:rsidP="00707123">
      <w:pPr>
        <w:pStyle w:val="Blockberschrift"/>
      </w:pPr>
      <w:bookmarkStart w:id="25" w:name="_Toc385324332"/>
      <w:r>
        <w:t>Einführung</w:t>
      </w:r>
      <w:bookmarkEnd w:id="25"/>
    </w:p>
    <w:p w14:paraId="5D0701C1" w14:textId="77777777" w:rsidR="00AA6FE9" w:rsidRPr="00DD2C71" w:rsidRDefault="00AA6FE9" w:rsidP="00DD2C71">
      <w:pPr>
        <w:pStyle w:val="Block"/>
      </w:pPr>
      <w:r w:rsidRPr="00DD2C71">
        <w:t xml:space="preserve">Agil stammt vom Lateinischen Wort </w:t>
      </w:r>
      <w:proofErr w:type="spellStart"/>
      <w:r w:rsidRPr="00DD2C71">
        <w:t>agilis</w:t>
      </w:r>
      <w:proofErr w:type="spellEnd"/>
      <w:r w:rsidRPr="00DD2C71">
        <w:t xml:space="preserve"> und bedeutet soviel wie „von großer Beweglichkeit zeugend; regsam und wendig“ </w:t>
      </w:r>
      <w:sdt>
        <w:sdtPr>
          <w:id w:val="542407753"/>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Pr="00DD2C71">
        <w:t xml:space="preserve">. Mit Softwareentwicklung ist die „Verbesserung vorhandener oder Erarbeitung neuer Software“ </w:t>
      </w:r>
      <w:sdt>
        <w:sdtPr>
          <w:id w:val="1597281785"/>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00A50234">
        <w:t xml:space="preserve"> </w:t>
      </w:r>
      <w:r w:rsidRPr="00DD2C71">
        <w:t>gemeint.</w:t>
      </w:r>
    </w:p>
    <w:p w14:paraId="70DB2B44" w14:textId="7CB2DFD3" w:rsidR="00AA6FE9" w:rsidRPr="00DD2C71" w:rsidRDefault="00AA6FE9" w:rsidP="00DD2C71">
      <w:pPr>
        <w:pStyle w:val="Block"/>
      </w:pPr>
      <w:r w:rsidRPr="00DD2C71">
        <w:t xml:space="preserve">In Kombination wird der Begriff der agilen Softwareentwicklung meist als Gegensatz zur traditionellen Softwareentwicklung verwendet und bezieht sich im Allgemeinen auf den gesamten Entwicklungs- und Managementprozess. Hierbei wird oft ein Vergleich mit dem relativ starren Wasserfallmodell vorgenommen, welches 1970 im Artikel „Managing </w:t>
      </w:r>
      <w:proofErr w:type="spellStart"/>
      <w:r w:rsidRPr="00DD2C71">
        <w:t>the</w:t>
      </w:r>
      <w:proofErr w:type="spellEnd"/>
      <w:r w:rsidRPr="00DD2C71">
        <w:t xml:space="preserve"> Development </w:t>
      </w:r>
      <w:proofErr w:type="spellStart"/>
      <w:r w:rsidRPr="00DD2C71">
        <w:t>of</w:t>
      </w:r>
      <w:proofErr w:type="spellEnd"/>
      <w:r w:rsidRPr="00DD2C71">
        <w:t xml:space="preserve"> Large Software Systems“</w:t>
      </w:r>
      <w:r w:rsidR="00A50234">
        <w:t xml:space="preserve"> </w:t>
      </w:r>
      <w:sdt>
        <w:sdtPr>
          <w:id w:val="1981352623"/>
          <w:citation/>
        </w:sdtPr>
        <w:sdtContent>
          <w:r w:rsidR="00A50234">
            <w:fldChar w:fldCharType="begin"/>
          </w:r>
          <w:r w:rsidR="00206F19">
            <w:instrText xml:space="preserve">CITATION Lea \l 1031 </w:instrText>
          </w:r>
          <w:r w:rsidR="00A50234">
            <w:fldChar w:fldCharType="separate"/>
          </w:r>
          <w:r w:rsidR="00206F19">
            <w:rPr>
              <w:noProof/>
            </w:rPr>
            <w:t>(Royce, 1970)</w:t>
          </w:r>
          <w:r w:rsidR="00A50234">
            <w:fldChar w:fldCharType="end"/>
          </w:r>
        </w:sdtContent>
      </w:sdt>
      <w:r w:rsidRPr="00DD2C71">
        <w:t xml:space="preserve"> von Dr. Winston Royce erstmalig formell beschrieben wurde. Dabei erklärt Royce bereits, dass lineares Arbeiten für Softwareentwicklung ungeeignet ist. Stattdessen empfiehlt er einen iterativen Prozess, der heute in verschiedensten Ausführungen in allen Beispielen für Agile Softwareentwicklung zu finden ist.</w:t>
      </w:r>
    </w:p>
    <w:p w14:paraId="2317CDF6" w14:textId="755A4935" w:rsidR="00AA6FE9" w:rsidRPr="00DD2C71" w:rsidRDefault="00AA6FE9" w:rsidP="00DD2C71">
      <w:pPr>
        <w:pStyle w:val="Block"/>
      </w:pPr>
      <w:r w:rsidRPr="00DD2C71">
        <w:t xml:space="preserve">Das Abheben von alten, starren Modellen ist jedoch nicht das Hauptziel der Agilen Entwicklung.  Prinzipiell soll der gesamte Prozess flexibler gestaltet werden, um die Probleme aus klassischen Modellen zu verringern oder ganz zu vermeiden. Zu diesen Problemen </w:t>
      </w:r>
      <w:proofErr w:type="gramStart"/>
      <w:r w:rsidRPr="00DD2C71">
        <w:t>zählen</w:t>
      </w:r>
      <w:proofErr w:type="gramEnd"/>
      <w:r w:rsidRPr="00DD2C71">
        <w:t xml:space="preserve"> beispielsweise die Überdokumentation, die fehlende Reaktionsfähigkeit gegenüb</w:t>
      </w:r>
      <w:r w:rsidR="000B00EE">
        <w:t>er sich ändernder</w:t>
      </w:r>
      <w:r w:rsidR="00CC5F5D">
        <w:t xml:space="preserve"> Anforderungen,</w:t>
      </w:r>
      <w:r w:rsidR="000B00EE">
        <w:t xml:space="preserve"> Ressourcen, gesetzlicher</w:t>
      </w:r>
      <w:r w:rsidRPr="00DD2C71">
        <w:t xml:space="preserve"> Rahmenbedingungen oder spät erkennbare</w:t>
      </w:r>
      <w:r w:rsidR="000B00EE">
        <w:t>r</w:t>
      </w:r>
      <w:r w:rsidRPr="00DD2C71">
        <w:t xml:space="preserve"> Risiken. Weitere Probleme sind große Fehler bei Zeitschätzungen am Anfang des Projekts sowie mangelnde Kommunikation und Wissens- und Erfahrungsaustausch zwischen festgelegten Rollen innerhalb des Projekts. </w:t>
      </w:r>
    </w:p>
    <w:p w14:paraId="58415010" w14:textId="77777777" w:rsidR="009D0457" w:rsidRDefault="009D0457">
      <w:pPr>
        <w:widowControl/>
        <w:jc w:val="left"/>
      </w:pPr>
      <w:r>
        <w:br w:type="page"/>
      </w:r>
    </w:p>
    <w:p w14:paraId="63450C63" w14:textId="79DAC194" w:rsidR="00AA6FE9" w:rsidRPr="00DD2C71" w:rsidRDefault="00A50234" w:rsidP="00DD2C71">
      <w:pPr>
        <w:pStyle w:val="Block"/>
      </w:pPr>
      <w:r>
        <w:lastRenderedPageBreak/>
        <w:fldChar w:fldCharType="begin"/>
      </w:r>
      <w:r>
        <w:instrText xml:space="preserve"> REF _Ref386049072 \h </w:instrText>
      </w:r>
      <w:r>
        <w:fldChar w:fldCharType="separate"/>
      </w:r>
      <w:r w:rsidR="004D0EC9">
        <w:t xml:space="preserve">Abbildung </w:t>
      </w:r>
      <w:r w:rsidR="004D0EC9">
        <w:rPr>
          <w:noProof/>
        </w:rPr>
        <w:t>1</w:t>
      </w:r>
      <w:r>
        <w:fldChar w:fldCharType="end"/>
      </w:r>
      <w:r w:rsidR="00AA6FE9" w:rsidRPr="00DD2C71">
        <w:t xml:space="preserve"> gibt einen Überblick über die verschiedenen Werte wie Transparenz oder Anpassungsfähigkeit, aber auch unterschiedliche Methoden und Hilfsmittel der Agilen Softwareentwicklung.  Das Hauptziel der schnelleren Lieferung von „Working Software“ ist ebenso klar erkennbar wie die kontinuierliche Evaluation des Prozesses und der Ergebnisse.</w:t>
      </w:r>
    </w:p>
    <w:p w14:paraId="6AF930BE" w14:textId="77777777" w:rsidR="00F67B08" w:rsidRDefault="00DC57BA" w:rsidP="00185F3A">
      <w:pPr>
        <w:pStyle w:val="Block"/>
        <w:keepNext/>
        <w:jc w:val="left"/>
      </w:pPr>
      <w:r>
        <w:rPr>
          <w:noProof/>
        </w:rPr>
        <w:drawing>
          <wp:inline distT="0" distB="0" distL="0" distR="0" wp14:anchorId="78B3BD25" wp14:editId="226C2A75">
            <wp:extent cx="4739723" cy="5876925"/>
            <wp:effectExtent l="0" t="0" r="3810" b="0"/>
            <wp:docPr id="6" name="Bild 1" descr="ttp://upload.wikimedia.org/wikipedia/commons/6/6c/Agile_Software_Development_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p://upload.wikimedia.org/wikipedia/commons/6/6c/Agile_Software_Development_methodology.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42862" cy="5880817"/>
                    </a:xfrm>
                    <a:prstGeom prst="rect">
                      <a:avLst/>
                    </a:prstGeom>
                    <a:noFill/>
                    <a:ln>
                      <a:noFill/>
                    </a:ln>
                  </pic:spPr>
                </pic:pic>
              </a:graphicData>
            </a:graphic>
          </wp:inline>
        </w:drawing>
      </w:r>
    </w:p>
    <w:p w14:paraId="74CFCFBF" w14:textId="0AA250E5" w:rsidR="00F67B08" w:rsidRDefault="00F67B08" w:rsidP="00185F3A">
      <w:pPr>
        <w:pStyle w:val="Beschriftung"/>
        <w:jc w:val="left"/>
      </w:pPr>
      <w:bookmarkStart w:id="26" w:name="_Ref386049072"/>
      <w:bookmarkStart w:id="27" w:name="_Toc386050104"/>
      <w:bookmarkStart w:id="28" w:name="_Toc387339908"/>
      <w:r>
        <w:t xml:space="preserve">Abbildung </w:t>
      </w:r>
      <w:r w:rsidR="009237ED">
        <w:fldChar w:fldCharType="begin"/>
      </w:r>
      <w:r w:rsidR="009237ED">
        <w:instrText xml:space="preserve"> SEQ Abbildung \* ARABIC </w:instrText>
      </w:r>
      <w:r w:rsidR="009237ED">
        <w:fldChar w:fldCharType="separate"/>
      </w:r>
      <w:r w:rsidR="004D0EC9">
        <w:rPr>
          <w:noProof/>
        </w:rPr>
        <w:t>1</w:t>
      </w:r>
      <w:r w:rsidR="009237ED">
        <w:rPr>
          <w:noProof/>
        </w:rPr>
        <w:fldChar w:fldCharType="end"/>
      </w:r>
      <w:bookmarkEnd w:id="26"/>
      <w:r w:rsidR="00A50234">
        <w:rPr>
          <w:noProof/>
        </w:rPr>
        <w:t>: Überblick über agile Entwicklung</w:t>
      </w:r>
      <w:bookmarkEnd w:id="27"/>
      <w:r w:rsidR="004A5131">
        <w:rPr>
          <w:rStyle w:val="Funotenzeichen"/>
          <w:noProof/>
        </w:rPr>
        <w:footnoteReference w:id="1"/>
      </w:r>
      <w:bookmarkEnd w:id="28"/>
    </w:p>
    <w:p w14:paraId="6361D3C9" w14:textId="77777777" w:rsidR="00934D33" w:rsidRDefault="00934D33" w:rsidP="00185F3A">
      <w:pPr>
        <w:pStyle w:val="Block"/>
        <w:jc w:val="left"/>
        <w:rPr>
          <w:b/>
          <w:sz w:val="28"/>
          <w:szCs w:val="28"/>
        </w:rPr>
      </w:pPr>
      <w:r>
        <w:br w:type="page"/>
      </w:r>
    </w:p>
    <w:p w14:paraId="3B06BA89" w14:textId="77777777" w:rsidR="002A5336" w:rsidRDefault="002A5336" w:rsidP="00707123">
      <w:pPr>
        <w:pStyle w:val="Blockberschrift"/>
      </w:pPr>
      <w:bookmarkStart w:id="29" w:name="_Toc385324333"/>
      <w:r>
        <w:lastRenderedPageBreak/>
        <w:t>Das agile Manifest</w:t>
      </w:r>
      <w:bookmarkEnd w:id="29"/>
    </w:p>
    <w:p w14:paraId="0C2EDE8F" w14:textId="77777777" w:rsidR="00F363A6" w:rsidRDefault="00F363A6" w:rsidP="00DD2C71">
      <w:pPr>
        <w:pStyle w:val="Block"/>
      </w:pPr>
      <w:r w:rsidRPr="00DD2C71">
        <w:t>Im Februar 2001 haben 17 Softwareentwickler die Richtlinien der agilen Softwareentwicklung im agilen Manifest formuliert, welches bis heute Gültigkeit besitzt. Dadurch sollte eine kleine Revolution in der Softwareentwicklung angestoßen werden.</w:t>
      </w:r>
    </w:p>
    <w:p w14:paraId="7D1CBDAE" w14:textId="77777777" w:rsidR="00915A13" w:rsidRDefault="00915A13" w:rsidP="00915A13">
      <w:pPr>
        <w:pStyle w:val="Beschriftung"/>
        <w:keepNext/>
      </w:pPr>
      <w:bookmarkStart w:id="30" w:name="_Ref386287548"/>
      <w:bookmarkStart w:id="31" w:name="_Toc387339926"/>
      <w:r>
        <w:t xml:space="preserve">Tabelle </w:t>
      </w:r>
      <w:r w:rsidR="009237ED">
        <w:fldChar w:fldCharType="begin"/>
      </w:r>
      <w:r w:rsidR="009237ED">
        <w:instrText xml:space="preserve"> SEQ Tabelle \* ARABIC </w:instrText>
      </w:r>
      <w:r w:rsidR="009237ED">
        <w:fldChar w:fldCharType="separate"/>
      </w:r>
      <w:r w:rsidR="004D0EC9">
        <w:rPr>
          <w:noProof/>
        </w:rPr>
        <w:t>1</w:t>
      </w:r>
      <w:r w:rsidR="009237ED">
        <w:rPr>
          <w:noProof/>
        </w:rPr>
        <w:fldChar w:fldCharType="end"/>
      </w:r>
      <w:bookmarkEnd w:id="30"/>
      <w:r>
        <w:t>: Agiles Manifest</w:t>
      </w:r>
      <w:r>
        <w:rPr>
          <w:rStyle w:val="Funotenzeichen"/>
        </w:rPr>
        <w:footnoteReference w:id="2"/>
      </w:r>
      <w:bookmarkEnd w:id="31"/>
    </w:p>
    <w:tbl>
      <w:tblPr>
        <w:tblStyle w:val="Tabellenraster"/>
        <w:tblW w:w="93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2"/>
        <w:gridCol w:w="1845"/>
        <w:gridCol w:w="3514"/>
      </w:tblGrid>
      <w:tr w:rsidR="00A5241C" w14:paraId="57829BB7" w14:textId="77777777" w:rsidTr="00BE7303">
        <w:trPr>
          <w:trHeight w:val="396"/>
        </w:trPr>
        <w:tc>
          <w:tcPr>
            <w:tcW w:w="3942" w:type="dxa"/>
            <w:shd w:val="clear" w:color="auto" w:fill="FBD4B4" w:themeFill="accent6" w:themeFillTint="66"/>
            <w:vAlign w:val="center"/>
          </w:tcPr>
          <w:p w14:paraId="52A5C315" w14:textId="77777777" w:rsidR="00A5241C" w:rsidRPr="00A5241C" w:rsidRDefault="00A5241C" w:rsidP="00BE7303">
            <w:pPr>
              <w:pStyle w:val="Block"/>
              <w:spacing w:line="240" w:lineRule="auto"/>
              <w:jc w:val="left"/>
            </w:pPr>
            <w:r w:rsidRPr="00A5241C">
              <w:t>Individuen und Interaktionen</w:t>
            </w:r>
          </w:p>
        </w:tc>
        <w:tc>
          <w:tcPr>
            <w:tcW w:w="1845" w:type="dxa"/>
            <w:vMerge w:val="restart"/>
            <w:shd w:val="clear" w:color="auto" w:fill="F2F2F2" w:themeFill="background1" w:themeFillShade="F2"/>
            <w:vAlign w:val="center"/>
          </w:tcPr>
          <w:p w14:paraId="3C39D4AC" w14:textId="77777777" w:rsidR="00A5241C" w:rsidRPr="00915A13" w:rsidRDefault="00A5241C" w:rsidP="00BE7303">
            <w:pPr>
              <w:pStyle w:val="Block"/>
              <w:jc w:val="center"/>
              <w:rPr>
                <w:b/>
              </w:rPr>
            </w:pPr>
            <w:r w:rsidRPr="00915A13">
              <w:rPr>
                <w:b/>
              </w:rPr>
              <w:t>mehr als</w:t>
            </w:r>
          </w:p>
        </w:tc>
        <w:tc>
          <w:tcPr>
            <w:tcW w:w="3514" w:type="dxa"/>
            <w:shd w:val="clear" w:color="auto" w:fill="FBD4B4" w:themeFill="accent6" w:themeFillTint="66"/>
            <w:vAlign w:val="center"/>
          </w:tcPr>
          <w:p w14:paraId="11A08E5F" w14:textId="77777777" w:rsidR="00A5241C" w:rsidRPr="00A5241C" w:rsidRDefault="00A5241C" w:rsidP="00BE7303">
            <w:pPr>
              <w:pStyle w:val="Block"/>
              <w:spacing w:line="240" w:lineRule="auto"/>
              <w:jc w:val="left"/>
            </w:pPr>
            <w:r w:rsidRPr="00A5241C">
              <w:t>Prozesse und Werkzeuge</w:t>
            </w:r>
          </w:p>
        </w:tc>
      </w:tr>
      <w:tr w:rsidR="00A5241C" w14:paraId="0E207643" w14:textId="77777777" w:rsidTr="00BE7303">
        <w:trPr>
          <w:trHeight w:val="450"/>
        </w:trPr>
        <w:tc>
          <w:tcPr>
            <w:tcW w:w="3942" w:type="dxa"/>
            <w:shd w:val="clear" w:color="auto" w:fill="E5B8B7" w:themeFill="accent2" w:themeFillTint="66"/>
            <w:vAlign w:val="center"/>
          </w:tcPr>
          <w:p w14:paraId="489CA714" w14:textId="77777777" w:rsidR="00A5241C" w:rsidRPr="00A5241C" w:rsidRDefault="00A5241C" w:rsidP="00BE7303">
            <w:pPr>
              <w:pStyle w:val="Block"/>
              <w:spacing w:line="240" w:lineRule="auto"/>
              <w:jc w:val="left"/>
            </w:pPr>
            <w:r w:rsidRPr="00A5241C">
              <w:t>Funktionierende Software</w:t>
            </w:r>
          </w:p>
        </w:tc>
        <w:tc>
          <w:tcPr>
            <w:tcW w:w="1845" w:type="dxa"/>
            <w:vMerge/>
            <w:shd w:val="clear" w:color="auto" w:fill="F2F2F2" w:themeFill="background1" w:themeFillShade="F2"/>
            <w:vAlign w:val="center"/>
          </w:tcPr>
          <w:p w14:paraId="3CC27DD0" w14:textId="77777777" w:rsidR="00A5241C" w:rsidRDefault="00A5241C" w:rsidP="00BE7303">
            <w:pPr>
              <w:pStyle w:val="Block"/>
              <w:jc w:val="center"/>
            </w:pPr>
          </w:p>
        </w:tc>
        <w:tc>
          <w:tcPr>
            <w:tcW w:w="3514" w:type="dxa"/>
            <w:shd w:val="clear" w:color="auto" w:fill="E5B8B7" w:themeFill="accent2" w:themeFillTint="66"/>
            <w:vAlign w:val="center"/>
          </w:tcPr>
          <w:p w14:paraId="0C615C59" w14:textId="77777777" w:rsidR="00A5241C" w:rsidRPr="00A5241C" w:rsidRDefault="00A5241C" w:rsidP="00BE7303">
            <w:pPr>
              <w:pStyle w:val="Block"/>
              <w:spacing w:line="240" w:lineRule="auto"/>
              <w:jc w:val="left"/>
            </w:pPr>
            <w:r w:rsidRPr="00A5241C">
              <w:t>umfassende Dokumentation</w:t>
            </w:r>
          </w:p>
        </w:tc>
      </w:tr>
      <w:tr w:rsidR="00A5241C" w14:paraId="695FD1E8" w14:textId="77777777" w:rsidTr="00BE7303">
        <w:trPr>
          <w:trHeight w:val="467"/>
        </w:trPr>
        <w:tc>
          <w:tcPr>
            <w:tcW w:w="3942" w:type="dxa"/>
            <w:shd w:val="clear" w:color="auto" w:fill="95B3D7" w:themeFill="accent1" w:themeFillTint="99"/>
            <w:vAlign w:val="center"/>
          </w:tcPr>
          <w:p w14:paraId="0E659719" w14:textId="77777777" w:rsidR="00A5241C" w:rsidRPr="00A5241C" w:rsidRDefault="00A5241C" w:rsidP="00BE7303">
            <w:pPr>
              <w:pStyle w:val="Block"/>
              <w:spacing w:line="240" w:lineRule="auto"/>
              <w:jc w:val="left"/>
            </w:pPr>
            <w:r w:rsidRPr="00A5241C">
              <w:t>Zusammenarbeit mit dem Kunden</w:t>
            </w:r>
          </w:p>
        </w:tc>
        <w:tc>
          <w:tcPr>
            <w:tcW w:w="1845" w:type="dxa"/>
            <w:vMerge/>
            <w:shd w:val="clear" w:color="auto" w:fill="F2F2F2" w:themeFill="background1" w:themeFillShade="F2"/>
            <w:vAlign w:val="center"/>
          </w:tcPr>
          <w:p w14:paraId="6A625ABE" w14:textId="77777777" w:rsidR="00A5241C" w:rsidRDefault="00A5241C" w:rsidP="00BE7303">
            <w:pPr>
              <w:pStyle w:val="Block"/>
              <w:jc w:val="center"/>
            </w:pPr>
          </w:p>
        </w:tc>
        <w:tc>
          <w:tcPr>
            <w:tcW w:w="3514" w:type="dxa"/>
            <w:shd w:val="clear" w:color="auto" w:fill="95B3D7" w:themeFill="accent1" w:themeFillTint="99"/>
            <w:vAlign w:val="center"/>
          </w:tcPr>
          <w:p w14:paraId="5A4021DC" w14:textId="77777777" w:rsidR="00A5241C" w:rsidRPr="00A5241C" w:rsidRDefault="00A5241C" w:rsidP="00BE7303">
            <w:pPr>
              <w:pStyle w:val="Block"/>
              <w:spacing w:line="240" w:lineRule="auto"/>
              <w:jc w:val="left"/>
            </w:pPr>
            <w:r w:rsidRPr="00A5241C">
              <w:t>Vertragsverhandlung</w:t>
            </w:r>
          </w:p>
        </w:tc>
      </w:tr>
      <w:tr w:rsidR="00A5241C" w14:paraId="4BFFE68B" w14:textId="77777777" w:rsidTr="00BE7303">
        <w:trPr>
          <w:trHeight w:val="450"/>
        </w:trPr>
        <w:tc>
          <w:tcPr>
            <w:tcW w:w="3942" w:type="dxa"/>
            <w:shd w:val="clear" w:color="auto" w:fill="C2D69B" w:themeFill="accent3" w:themeFillTint="99"/>
            <w:vAlign w:val="center"/>
          </w:tcPr>
          <w:p w14:paraId="1C049B15" w14:textId="77777777" w:rsidR="00A5241C" w:rsidRPr="00A5241C" w:rsidRDefault="00A5241C" w:rsidP="00BE7303">
            <w:pPr>
              <w:pStyle w:val="Block"/>
              <w:spacing w:line="240" w:lineRule="auto"/>
              <w:jc w:val="left"/>
            </w:pPr>
            <w:r w:rsidRPr="00A5241C">
              <w:t>Reagieren auf Veränderung</w:t>
            </w:r>
          </w:p>
        </w:tc>
        <w:tc>
          <w:tcPr>
            <w:tcW w:w="1845" w:type="dxa"/>
            <w:vMerge/>
            <w:shd w:val="clear" w:color="auto" w:fill="F2F2F2" w:themeFill="background1" w:themeFillShade="F2"/>
            <w:vAlign w:val="center"/>
          </w:tcPr>
          <w:p w14:paraId="77BE3A62" w14:textId="77777777" w:rsidR="00A5241C" w:rsidRDefault="00A5241C" w:rsidP="00BE7303">
            <w:pPr>
              <w:pStyle w:val="Block"/>
              <w:jc w:val="center"/>
            </w:pPr>
          </w:p>
        </w:tc>
        <w:tc>
          <w:tcPr>
            <w:tcW w:w="3514" w:type="dxa"/>
            <w:shd w:val="clear" w:color="auto" w:fill="C2D69B" w:themeFill="accent3" w:themeFillTint="99"/>
            <w:vAlign w:val="center"/>
          </w:tcPr>
          <w:p w14:paraId="57D2C5EC" w14:textId="77777777" w:rsidR="00A5241C" w:rsidRPr="00A5241C" w:rsidRDefault="00D6106F" w:rsidP="00BE7303">
            <w:pPr>
              <w:pStyle w:val="Block"/>
              <w:spacing w:line="240" w:lineRule="auto"/>
              <w:jc w:val="left"/>
            </w:pPr>
            <w:r>
              <w:t xml:space="preserve">das </w:t>
            </w:r>
            <w:r w:rsidR="00A5241C" w:rsidRPr="00A5241C">
              <w:t>Befolgen eines Plans</w:t>
            </w:r>
          </w:p>
        </w:tc>
      </w:tr>
    </w:tbl>
    <w:p w14:paraId="333C4D58" w14:textId="77777777" w:rsidR="00F363A6" w:rsidRPr="00DD2C71" w:rsidRDefault="00F363A6" w:rsidP="00DD2C71">
      <w:pPr>
        <w:pStyle w:val="Block"/>
      </w:pPr>
    </w:p>
    <w:p w14:paraId="7C95D9D2" w14:textId="77777777" w:rsidR="000B00EE" w:rsidRDefault="00D6106F" w:rsidP="00DD2C71">
      <w:pPr>
        <w:pStyle w:val="Block"/>
      </w:pPr>
      <w:r>
        <w:t>„</w:t>
      </w:r>
      <w:r w:rsidR="00F363A6" w:rsidRPr="00DD2C71">
        <w:t>Das heißt, obwohl wir die Werte auf der rechten Seite wichtig finden</w:t>
      </w:r>
      <w:proofErr w:type="gramStart"/>
      <w:r w:rsidR="00F363A6" w:rsidRPr="00DD2C71">
        <w:t>,</w:t>
      </w:r>
      <w:proofErr w:type="gramEnd"/>
      <w:r w:rsidR="00F363A6" w:rsidRPr="00DD2C71">
        <w:br/>
        <w:t xml:space="preserve">schätzen wir die Werte </w:t>
      </w:r>
      <w:r w:rsidR="00A50234">
        <w:t>auf der linken Seite höher ein.</w:t>
      </w:r>
      <w:r>
        <w:t>“</w:t>
      </w:r>
      <w:sdt>
        <w:sdtPr>
          <w:id w:val="-674653108"/>
          <w:citation/>
        </w:sdtPr>
        <w:sdtContent>
          <w:r>
            <w:fldChar w:fldCharType="begin"/>
          </w:r>
          <w:r>
            <w:instrText xml:space="preserve">CITATION Agi04 \l 1031 </w:instrText>
          </w:r>
          <w:r>
            <w:fldChar w:fldCharType="separate"/>
          </w:r>
          <w:r>
            <w:rPr>
              <w:noProof/>
            </w:rPr>
            <w:t xml:space="preserve"> (manifesto, 2001)</w:t>
          </w:r>
          <w:r>
            <w:fldChar w:fldCharType="end"/>
          </w:r>
        </w:sdtContent>
      </w:sdt>
    </w:p>
    <w:p w14:paraId="2B70038F" w14:textId="6E83660D" w:rsidR="00D6106F" w:rsidRDefault="00F363A6" w:rsidP="00DD2C71">
      <w:pPr>
        <w:pStyle w:val="Block"/>
      </w:pPr>
      <w:r w:rsidRPr="00DD2C71">
        <w:t>Individuen und Interaktionen stehen für das selbstbestimmt</w:t>
      </w:r>
      <w:r w:rsidR="00D6106F">
        <w:t>e</w:t>
      </w:r>
      <w:r w:rsidRPr="00DD2C71">
        <w:t xml:space="preserve"> Arbeiten an einem Projekt und die persönliche Kommunikation, welche falsche Verständigu</w:t>
      </w:r>
      <w:r w:rsidR="00D6106F">
        <w:t>ng minimieren kann</w:t>
      </w:r>
      <w:r w:rsidRPr="00DD2C71">
        <w:t>.</w:t>
      </w:r>
    </w:p>
    <w:p w14:paraId="03454F95" w14:textId="77777777" w:rsidR="00D6106F" w:rsidRDefault="00F363A6" w:rsidP="00DD2C71">
      <w:pPr>
        <w:pStyle w:val="Block"/>
      </w:pPr>
      <w:r w:rsidRPr="00DD2C71">
        <w:t>Funktionierende Software hat beim agilen Prozess eine deutlich höhere Priorität als eine</w:t>
      </w:r>
      <w:r w:rsidR="00D6106F">
        <w:t xml:space="preserve"> umfassende Dokumentation, da diese zu schnell veraltet.</w:t>
      </w:r>
    </w:p>
    <w:p w14:paraId="41EEF935" w14:textId="77777777" w:rsidR="000B00EE" w:rsidRDefault="00F363A6" w:rsidP="00DD2C71">
      <w:pPr>
        <w:pStyle w:val="Block"/>
      </w:pPr>
      <w:r w:rsidRPr="00DD2C71">
        <w:t>Die enge Zusammenarbeit mit dem Kunden ermöglicht eine schnelle Rückfrage bei Unklarheiten und hilft Fehler frühzeitig zu erkennen und zu vermeiden.</w:t>
      </w:r>
    </w:p>
    <w:p w14:paraId="150AB750" w14:textId="01A9A539" w:rsidR="00F363A6" w:rsidRPr="00DD2C71" w:rsidRDefault="00F363A6" w:rsidP="00DD2C71">
      <w:pPr>
        <w:pStyle w:val="Block"/>
      </w:pPr>
      <w:r w:rsidRPr="00DD2C71">
        <w:t xml:space="preserve">Das Reagieren auf Veränderungen bezieht sich unter anderem auf eine Anpassung der Anforderungen während der Entwicklung und auf das Anpassen der Arbeitsweise. </w:t>
      </w:r>
    </w:p>
    <w:p w14:paraId="572723AC" w14:textId="77777777" w:rsidR="00F363A6" w:rsidRPr="00DD2C71" w:rsidRDefault="00F363A6" w:rsidP="00DD2C71">
      <w:pPr>
        <w:pStyle w:val="Block"/>
      </w:pPr>
      <w:r w:rsidRPr="00DD2C71">
        <w:t>Zusätzlich zum agilen Maifest wurden 12 Prinzipien zur agilen Softwareentwicklung aufgestellt. „Sie erklären detaillierte</w:t>
      </w:r>
      <w:r w:rsidR="00D6106F">
        <w:t xml:space="preserve">r die Werte und Prinzipien der </w:t>
      </w:r>
      <w:proofErr w:type="spellStart"/>
      <w:r w:rsidR="00D6106F">
        <w:t>Agilisten</w:t>
      </w:r>
      <w:proofErr w:type="spellEnd"/>
      <w:r w:rsidRPr="00DD2C71">
        <w:t>.</w:t>
      </w:r>
      <w:r w:rsidR="00D6106F">
        <w:t>“</w:t>
      </w:r>
      <w:sdt>
        <w:sdtPr>
          <w:id w:val="276763593"/>
          <w:citation/>
        </w:sdtPr>
        <w:sdtContent>
          <w:r w:rsidR="00D6106F">
            <w:fldChar w:fldCharType="begin"/>
          </w:r>
          <w:r w:rsidR="00D6106F">
            <w:instrText xml:space="preserve"> CITATION Hei11 \l 1031 </w:instrText>
          </w:r>
          <w:r w:rsidR="00D6106F">
            <w:fldChar w:fldCharType="separate"/>
          </w:r>
          <w:r w:rsidR="00D6106F">
            <w:rPr>
              <w:noProof/>
            </w:rPr>
            <w:t xml:space="preserve"> (Heise, 2011)</w:t>
          </w:r>
          <w:r w:rsidR="00D6106F">
            <w:fldChar w:fldCharType="end"/>
          </w:r>
        </w:sdtContent>
      </w:sdt>
    </w:p>
    <w:p w14:paraId="13906364" w14:textId="77777777" w:rsidR="00F363A6" w:rsidRDefault="00F363A6" w:rsidP="00185F3A">
      <w:pPr>
        <w:pStyle w:val="Block"/>
        <w:jc w:val="left"/>
        <w:rPr>
          <w:b/>
          <w:sz w:val="28"/>
          <w:szCs w:val="28"/>
        </w:rPr>
      </w:pPr>
      <w:r>
        <w:br w:type="page"/>
      </w:r>
    </w:p>
    <w:p w14:paraId="2541A801" w14:textId="77777777" w:rsidR="002A5336" w:rsidRDefault="002A5336" w:rsidP="00707123">
      <w:pPr>
        <w:pStyle w:val="Blockberschrift"/>
      </w:pPr>
      <w:bookmarkStart w:id="32" w:name="_Toc385324334"/>
      <w:r>
        <w:lastRenderedPageBreak/>
        <w:t>Agile Prinzipien/Methoden</w:t>
      </w:r>
      <w:bookmarkEnd w:id="32"/>
    </w:p>
    <w:p w14:paraId="62D6FC70" w14:textId="77777777" w:rsidR="00564228" w:rsidRPr="00DD2C71" w:rsidRDefault="00564228" w:rsidP="00DD2C71">
      <w:pPr>
        <w:pStyle w:val="Block"/>
      </w:pPr>
      <w:r w:rsidRPr="00DD2C71">
        <w:t>Neben den abstrakten Werten kann man die Prinzipien eher als die „gelebten“ Werte bezeichnen</w:t>
      </w:r>
      <w:sdt>
        <w:sdtPr>
          <w:id w:val="142009604"/>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 Während die Werte sehr stark im Unternehmen verankert sein müssen, werden die Prinzipien am besten von der Basis erarbeitet, um somit für diejenigen, die sie ausführen, eine höhere Akzeptanz zu schaffen.</w:t>
      </w:r>
    </w:p>
    <w:p w14:paraId="6C9F38DD" w14:textId="76FBF106" w:rsidR="00564228" w:rsidRPr="00DD2C71" w:rsidRDefault="000B00EE" w:rsidP="00DD2C71">
      <w:pPr>
        <w:pStyle w:val="Block"/>
      </w:pPr>
      <w:r>
        <w:t>I</w:t>
      </w:r>
      <w:r w:rsidR="00564228" w:rsidRPr="00DD2C71">
        <w:t xml:space="preserve">m agilen Manifest haben sich die Autoren auf insgesamt zwölf Prinzipien geeinigt. Die höchste </w:t>
      </w:r>
      <w:r>
        <w:t>Priorität haben regelmäßige</w:t>
      </w:r>
      <w:r w:rsidR="00564228" w:rsidRPr="00DD2C71">
        <w:t xml:space="preserve"> Lieferungen von hochwertiger Software an den Kunden, wobei die Lieferungszyklen so kurz wie möglich sein sollten. Dabei wird der ausgelieferte funktionierende Code als Fortschrittsmaßstab verwendet</w:t>
      </w:r>
      <w:sdt>
        <w:sdtPr>
          <w:id w:val="1770739324"/>
          <w:citation/>
        </w:sdtPr>
        <w:sdtContent>
          <w:r w:rsidR="00564228" w:rsidRPr="00DD2C71">
            <w:fldChar w:fldCharType="begin"/>
          </w:r>
          <w:r w:rsidR="00564228" w:rsidRPr="00DD2C71">
            <w:instrText xml:space="preserve"> CITATION Coc03 \l 1031 </w:instrText>
          </w:r>
          <w:r w:rsidR="00564228" w:rsidRPr="00DD2C71">
            <w:fldChar w:fldCharType="separate"/>
          </w:r>
          <w:r w:rsidR="00D92AB8">
            <w:rPr>
              <w:noProof/>
            </w:rPr>
            <w:t xml:space="preserve"> (Cockburn, 2003)</w:t>
          </w:r>
          <w:r w:rsidR="00564228" w:rsidRPr="00DD2C71">
            <w:fldChar w:fldCharType="end"/>
          </w:r>
        </w:sdtContent>
      </w:sdt>
      <w:r w:rsidR="00564228" w:rsidRPr="00DD2C71">
        <w:t xml:space="preserve">. Agil bedeutet außerdem, dass mögliche Änderungen </w:t>
      </w:r>
      <w:r>
        <w:t xml:space="preserve">der </w:t>
      </w:r>
      <w:r w:rsidR="00564228" w:rsidRPr="00DD2C71">
        <w:t>Anforderungen positiv aufgenommen werden, um so durch die Einbindung von neuen Technologien und Geschäftsprozessen ein</w:t>
      </w:r>
      <w:r w:rsidR="00FF00DA">
        <w:t>en</w:t>
      </w:r>
      <w:r w:rsidR="00564228" w:rsidRPr="00DD2C71">
        <w:t xml:space="preserve"> Wettbewerbsvorteil zu erlangen. Nur ein hochqualitatives und ständig überprüftes Design lässt sich problemlos an Änderungen anpassen. Nicht nur die Anforderungen können sich ändern, sondern auch die Arbeitsgewohnheit</w:t>
      </w:r>
      <w:r w:rsidR="00FF00DA">
        <w:t>en</w:t>
      </w:r>
      <w:r w:rsidR="00564228" w:rsidRPr="00DD2C71">
        <w:t xml:space="preserve"> de</w:t>
      </w:r>
      <w:r w:rsidR="00D6106F">
        <w:t>s Teams. M</w:t>
      </w:r>
      <w:r w:rsidR="00564228" w:rsidRPr="00DD2C71">
        <w:t>it Hilfe von regelmäßigen Reflexionen soll die Arbeitsweise Schritt für Schritt gepr</w:t>
      </w:r>
      <w:r w:rsidR="00D6106F">
        <w:t>üft und verbessert werden, um die Effizienz des Teams zu erhöhen</w:t>
      </w:r>
      <w:r w:rsidR="00564228" w:rsidRPr="00DD2C71">
        <w:t xml:space="preserve">. Darüber hinaus wird eine enge Zusammenarbeit zwischen Entwicklern und Anwendern gefordert, um schnelles Feedback über die Funktionsweise der Software zu erhalten. Am effektivsten ist ein Projektteam, wenn es sich aus motivierten Mitarbeitern zusammensetzt, die sich selbst organisieren können und von außen gefördert werden. Das Unternehmen kann sich so auf gute </w:t>
      </w:r>
      <w:r w:rsidR="00FF00DA">
        <w:t>Arbeit verlassen und muss nicht</w:t>
      </w:r>
      <w:r w:rsidR="00FF00DA" w:rsidRPr="00DD2C71">
        <w:t xml:space="preserve"> </w:t>
      </w:r>
      <w:r w:rsidR="00564228" w:rsidRPr="00DD2C71">
        <w:t>in das Geschehen eingreifen. Im agilen Manifest wird gerade die Kommunikation als treibende Kraft für effektive Zusammenarbeit vorgestellt. Ein weiteres essenzielles Prinzip ist die Einfachheit – „die Kunst, die Menge nicht getaner Arbeit zu maximieren“</w:t>
      </w:r>
      <w:sdt>
        <w:sdtPr>
          <w:id w:val="-1281642267"/>
          <w:citation/>
        </w:sdtPr>
        <w:sdtContent>
          <w:r w:rsidR="00564228" w:rsidRPr="00DD2C71">
            <w:fldChar w:fldCharType="begin"/>
          </w:r>
          <w:r w:rsidR="00564228" w:rsidRPr="00DD2C71">
            <w:instrText xml:space="preserve"> CITATION Bec01 \l 1031 </w:instrText>
          </w:r>
          <w:r w:rsidR="00564228" w:rsidRPr="00DD2C71">
            <w:fldChar w:fldCharType="separate"/>
          </w:r>
          <w:r w:rsidR="00D92AB8">
            <w:rPr>
              <w:noProof/>
            </w:rPr>
            <w:t xml:space="preserve"> (Beck, et al., 2001)</w:t>
          </w:r>
          <w:r w:rsidR="00564228" w:rsidRPr="00DD2C71">
            <w:fldChar w:fldCharType="end"/>
          </w:r>
        </w:sdtContent>
      </w:sdt>
      <w:r w:rsidR="00564228" w:rsidRPr="00DD2C71">
        <w:t>. Das bedeutet, dass zum Bei</w:t>
      </w:r>
      <w:r w:rsidR="00B53094">
        <w:t>spiel durch weniger Arbeit aufg</w:t>
      </w:r>
      <w:r w:rsidR="00564228" w:rsidRPr="00DD2C71">
        <w:t>rund von einfachen und klaren Prinzipien trotzdem höhere Leistung erzielt werden kann.</w:t>
      </w:r>
    </w:p>
    <w:p w14:paraId="335570DE" w14:textId="77777777" w:rsidR="00564228" w:rsidRPr="00DD2C71" w:rsidRDefault="00564228" w:rsidP="00DD2C71">
      <w:pPr>
        <w:pStyle w:val="Block"/>
      </w:pPr>
      <w:r w:rsidRPr="00DD2C71">
        <w:t>Neben den vom agilen Manifest definierten Prinzipien empfiehlt es sich jedoch auch eigene zu erarbeiten, damit sich die Mitarbeiter besser damit identifizieren können</w:t>
      </w:r>
      <w:sdt>
        <w:sdtPr>
          <w:id w:val="732737785"/>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w:t>
      </w:r>
    </w:p>
    <w:p w14:paraId="078AA787" w14:textId="77777777" w:rsidR="005826B7" w:rsidRDefault="005826B7">
      <w:pPr>
        <w:widowControl/>
        <w:jc w:val="left"/>
      </w:pPr>
      <w:r>
        <w:br w:type="page"/>
      </w:r>
    </w:p>
    <w:p w14:paraId="2915B4FC" w14:textId="7123DAB8" w:rsidR="009F28E1" w:rsidRPr="00DD2C71" w:rsidRDefault="009F28E1" w:rsidP="00DD2C71">
      <w:pPr>
        <w:pStyle w:val="Block"/>
      </w:pPr>
      <w:r w:rsidRPr="00DD2C71">
        <w:lastRenderedPageBreak/>
        <w:t xml:space="preserve">Zur Unterstützung und Umsetzung der Prinzipien wurden einige Praktiken und Techniken entworfen, sogenannte „Best Practices“. Zu den bekanntesten gehören Pair </w:t>
      </w:r>
      <w:proofErr w:type="spellStart"/>
      <w:r w:rsidRPr="00DD2C71">
        <w:t>Programming</w:t>
      </w:r>
      <w:proofErr w:type="spellEnd"/>
      <w:r w:rsidRPr="00DD2C71">
        <w:t xml:space="preserve">, Reflexion, </w:t>
      </w:r>
      <w:proofErr w:type="spellStart"/>
      <w:r w:rsidRPr="00DD2C71">
        <w:t>Refactoring</w:t>
      </w:r>
      <w:proofErr w:type="spellEnd"/>
      <w:r w:rsidRPr="00DD2C71">
        <w:t>, Test-</w:t>
      </w:r>
      <w:proofErr w:type="spellStart"/>
      <w:r w:rsidRPr="00DD2C71">
        <w:t>Driven</w:t>
      </w:r>
      <w:proofErr w:type="spellEnd"/>
      <w:r w:rsidRPr="00DD2C71">
        <w:t xml:space="preserve"> Development, kontinuierliche Code-Integration und kontinuierliche Tests. Um agil zu sein</w:t>
      </w:r>
      <w:r w:rsidR="00707123">
        <w:t>,</w:t>
      </w:r>
      <w:r w:rsidRPr="00DD2C71">
        <w:t xml:space="preserve"> müssen nicht alle diese Praktiken ausgeführt werden, jedoch helfen sie dabei die agilen Werte im Projekt zu leben. </w:t>
      </w:r>
    </w:p>
    <w:p w14:paraId="40CCFCD1" w14:textId="77777777" w:rsidR="009F28E1" w:rsidRPr="00DD2C71" w:rsidRDefault="009F28E1" w:rsidP="00DD2C71">
      <w:pPr>
        <w:pStyle w:val="Block"/>
      </w:pPr>
      <w:r w:rsidRPr="00DD2C71">
        <w:t>Aus diesem Grund gibt es viele verschiedene agile Prozesse, die auf unterschiedliche Weise versuchen die Prinzipien in den Projekten durchzuführen. Es gibt also nicht nur einen agilen Prozess, sondern viele verwandte Modelle, die sich von Projekt zu Projekt unterscheiden können.</w:t>
      </w:r>
    </w:p>
    <w:p w14:paraId="130BAC87" w14:textId="77777777" w:rsidR="003F3F15" w:rsidRPr="009F28E1" w:rsidRDefault="009F28E1" w:rsidP="00DD2C71">
      <w:pPr>
        <w:pStyle w:val="Block"/>
      </w:pPr>
      <w:r w:rsidRPr="00DD2C71">
        <w:t xml:space="preserve">Im Folgenden soll explizit auf die ausgewählten Prozesse Crystal Clear, </w:t>
      </w:r>
      <w:proofErr w:type="spellStart"/>
      <w:r w:rsidRPr="00DD2C71">
        <w:t>Scrum</w:t>
      </w:r>
      <w:proofErr w:type="spellEnd"/>
      <w:r w:rsidRPr="00DD2C71">
        <w:t xml:space="preserve"> und Kanban eingegangen und die wichtigsten Merkmale dargestellt werden.</w:t>
      </w:r>
      <w:r>
        <w:t xml:space="preserve"> </w:t>
      </w:r>
      <w:r w:rsidR="003F3F15">
        <w:br w:type="page"/>
      </w:r>
    </w:p>
    <w:p w14:paraId="41E67F46" w14:textId="77777777" w:rsidR="00DB083C" w:rsidRDefault="00DB083C" w:rsidP="00185F3A">
      <w:pPr>
        <w:pStyle w:val="berschrift2"/>
        <w:jc w:val="left"/>
      </w:pPr>
      <w:bookmarkStart w:id="33" w:name="_Toc385324335"/>
      <w:bookmarkStart w:id="34" w:name="_Toc387343749"/>
      <w:r>
        <w:lastRenderedPageBreak/>
        <w:t>Crystal</w:t>
      </w:r>
      <w:r w:rsidR="002B5507">
        <w:t xml:space="preserve"> Clear</w:t>
      </w:r>
      <w:bookmarkEnd w:id="33"/>
      <w:bookmarkEnd w:id="34"/>
    </w:p>
    <w:p w14:paraId="42AD7E2A" w14:textId="77777777" w:rsidR="002B5507" w:rsidRDefault="002B5507" w:rsidP="00185F3A">
      <w:pPr>
        <w:pStyle w:val="Blockberschrift"/>
        <w:jc w:val="left"/>
      </w:pPr>
      <w:r>
        <w:t>Die Crystal Familie</w:t>
      </w:r>
    </w:p>
    <w:p w14:paraId="14CDF404" w14:textId="77777777" w:rsidR="00DF0C40" w:rsidRPr="00DD2C71" w:rsidRDefault="00DF0C40" w:rsidP="00DD2C71">
      <w:pPr>
        <w:pStyle w:val="Block"/>
      </w:pPr>
      <w:r w:rsidRPr="00DD2C71">
        <w:t xml:space="preserve">Jedes Projekt ist unterschiedlich und benötigt andere Methoden, um erfolgreich abgeschlossen zu werden. Aus diesem Grund hat Alistair </w:t>
      </w:r>
      <w:proofErr w:type="spellStart"/>
      <w:r w:rsidRPr="00DD2C71">
        <w:t>Cockburn</w:t>
      </w:r>
      <w:proofErr w:type="spellEnd"/>
      <w:r w:rsidRPr="00DD2C71">
        <w:t>, einer der Urheber des agilen Manifests</w:t>
      </w:r>
      <w:r w:rsidR="00CA710B" w:rsidRPr="00DD2C71">
        <w:t>,</w:t>
      </w:r>
      <w:r w:rsidR="007B7093">
        <w:t xml:space="preserve"> eine </w:t>
      </w:r>
      <w:proofErr w:type="spellStart"/>
      <w:r w:rsidR="007B7093">
        <w:t>Methodikfamilie</w:t>
      </w:r>
      <w:proofErr w:type="spellEnd"/>
      <w:r w:rsidRPr="00DD2C71">
        <w:t xml:space="preserve"> namens Crystal</w:t>
      </w:r>
      <w:r w:rsidR="007B7093">
        <w:t xml:space="preserve"> entworfen</w:t>
      </w:r>
      <w:r w:rsidRPr="00DD2C71">
        <w:t>.</w:t>
      </w:r>
      <w:r w:rsidR="00CA710B" w:rsidRPr="00DD2C71">
        <w:t xml:space="preserve"> Sie enthält verschiedene </w:t>
      </w:r>
      <w:proofErr w:type="spellStart"/>
      <w:r w:rsidR="00CA710B" w:rsidRPr="00DD2C71">
        <w:t>Methodiken</w:t>
      </w:r>
      <w:proofErr w:type="spellEnd"/>
      <w:r w:rsidR="00CA710B" w:rsidRPr="00DD2C71">
        <w:t xml:space="preserve"> für unterschiedliche Projektarten, doch alle diese </w:t>
      </w:r>
      <w:proofErr w:type="spellStart"/>
      <w:r w:rsidR="00CA710B" w:rsidRPr="00DD2C71">
        <w:t>Methodiken</w:t>
      </w:r>
      <w:proofErr w:type="spellEnd"/>
      <w:r w:rsidR="00CA710B" w:rsidRPr="00DD2C71">
        <w:t xml:space="preserve"> haben einen „gemeinsamen genetischen Code“</w:t>
      </w:r>
      <w:sdt>
        <w:sdtPr>
          <w:id w:val="-251510018"/>
          <w:citation/>
        </w:sdtPr>
        <w:sdtContent>
          <w:r w:rsidR="00CA710B" w:rsidRPr="00DD2C71">
            <w:fldChar w:fldCharType="begin"/>
          </w:r>
          <w:r w:rsidR="00CA710B" w:rsidRPr="00DD2C71">
            <w:instrText xml:space="preserve"> CITATION Coc05 \l 1031 </w:instrText>
          </w:r>
          <w:r w:rsidR="00CA710B" w:rsidRPr="00DD2C71">
            <w:fldChar w:fldCharType="separate"/>
          </w:r>
          <w:r w:rsidR="00D92AB8">
            <w:rPr>
              <w:noProof/>
            </w:rPr>
            <w:t xml:space="preserve"> (Cockburn, 2005)</w:t>
          </w:r>
          <w:r w:rsidR="00CA710B" w:rsidRPr="00DD2C71">
            <w:fldChar w:fldCharType="end"/>
          </w:r>
        </w:sdtContent>
      </w:sdt>
      <w:r w:rsidR="00CA710B" w:rsidRPr="00DD2C71">
        <w:t xml:space="preserve">. Mit Hilfe des Codes </w:t>
      </w:r>
      <w:r w:rsidR="00B92658" w:rsidRPr="00DD2C71">
        <w:t xml:space="preserve">können Unternehmen ein neues </w:t>
      </w:r>
      <w:r w:rsidR="007B7093">
        <w:t>„</w:t>
      </w:r>
      <w:r w:rsidR="00B92658" w:rsidRPr="00DD2C71">
        <w:t>Familienmitglied</w:t>
      </w:r>
      <w:r w:rsidR="007B7093">
        <w:t>“</w:t>
      </w:r>
      <w:r w:rsidR="00B92658" w:rsidRPr="00DD2C71">
        <w:t xml:space="preserve"> </w:t>
      </w:r>
      <w:r w:rsidR="007B7093">
        <w:t>ableiten</w:t>
      </w:r>
      <w:r w:rsidR="00B92658" w:rsidRPr="00DD2C71">
        <w:t>, welches an die Bedürfnisse ihrer Projekte angepasst ist.</w:t>
      </w:r>
    </w:p>
    <w:p w14:paraId="3C17005D" w14:textId="2A7EF6EA" w:rsidR="008C5633" w:rsidRPr="00DD2C71" w:rsidRDefault="00657677" w:rsidP="00DD2C71">
      <w:pPr>
        <w:pStyle w:val="Block"/>
      </w:pPr>
      <w:r w:rsidRPr="00DD2C71">
        <w:t xml:space="preserve">Die einzelnen </w:t>
      </w:r>
      <w:proofErr w:type="spellStart"/>
      <w:r w:rsidRPr="00DD2C71">
        <w:t>Methodiken</w:t>
      </w:r>
      <w:proofErr w:type="spellEnd"/>
      <w:r w:rsidRPr="00DD2C71">
        <w:t xml:space="preserve"> der Familie werden </w:t>
      </w:r>
      <w:r w:rsidR="00041AAE" w:rsidRPr="00DD2C71">
        <w:t>durch</w:t>
      </w:r>
      <w:r w:rsidRPr="00DD2C71">
        <w:t xml:space="preserve"> </w:t>
      </w:r>
      <w:r w:rsidR="00630FC1">
        <w:t>„</w:t>
      </w:r>
      <w:r w:rsidRPr="00DD2C71">
        <w:t>Teamgröße und Kritikalität</w:t>
      </w:r>
      <w:r w:rsidR="00630FC1">
        <w:t>“</w:t>
      </w:r>
      <w:r w:rsidRPr="00DD2C71">
        <w:t xml:space="preserve"> charakterisiert, welche mit Hilfe von Farbe und Härtegrad angegeben werden</w:t>
      </w:r>
      <w:sdt>
        <w:sdtPr>
          <w:id w:val="-943692459"/>
          <w:citation/>
        </w:sdtPr>
        <w:sdtContent>
          <w:r w:rsidR="00630FC1">
            <w:fldChar w:fldCharType="begin"/>
          </w:r>
          <w:r w:rsidR="00630FC1">
            <w:instrText xml:space="preserve"> CITATION Coc05 \l 1031 </w:instrText>
          </w:r>
          <w:r w:rsidR="00630FC1">
            <w:fldChar w:fldCharType="separate"/>
          </w:r>
          <w:r w:rsidR="00630FC1">
            <w:rPr>
              <w:noProof/>
            </w:rPr>
            <w:t xml:space="preserve"> (Cockburn, 2005)</w:t>
          </w:r>
          <w:r w:rsidR="00630FC1">
            <w:fldChar w:fldCharType="end"/>
          </w:r>
        </w:sdtContent>
      </w:sdt>
      <w:r w:rsidR="00630FC1">
        <w:t>.</w:t>
      </w:r>
      <w:r w:rsidRPr="00DD2C71">
        <w:t xml:space="preserve"> </w:t>
      </w:r>
      <w:r w:rsidR="00630FC1">
        <w:t>Je</w:t>
      </w:r>
      <w:r w:rsidR="00041AAE" w:rsidRPr="00DD2C71">
        <w:t xml:space="preserve"> dunkler die Farbe</w:t>
      </w:r>
      <w:r w:rsidR="00630FC1">
        <w:t xml:space="preserve"> desto</w:t>
      </w:r>
      <w:r w:rsidR="00041AAE" w:rsidRPr="00DD2C71">
        <w:t xml:space="preserve"> größer ist das Projektteam. So wird Crystal Clear zum Beispiel für Teams mit ein bis sechs Mitgliedern ausgeführt</w:t>
      </w:r>
      <w:r w:rsidR="005826B7">
        <w:t>, während Crystal Blue ab einer Teamgröße von 200 Personen empfohlen ist</w:t>
      </w:r>
      <w:r w:rsidR="00041AAE" w:rsidRPr="00DD2C71">
        <w:t xml:space="preserve">. </w:t>
      </w:r>
    </w:p>
    <w:p w14:paraId="5975D17E" w14:textId="77777777" w:rsidR="00DD425D" w:rsidRPr="00DD2C71" w:rsidRDefault="00630FC1" w:rsidP="00DD2C71">
      <w:pPr>
        <w:pStyle w:val="Block"/>
      </w:pPr>
      <w:r>
        <w:t xml:space="preserve">Alle </w:t>
      </w:r>
      <w:r w:rsidR="00041AAE" w:rsidRPr="00DD2C71">
        <w:t xml:space="preserve">Crystal </w:t>
      </w:r>
      <w:proofErr w:type="spellStart"/>
      <w:r w:rsidR="00041AAE" w:rsidRPr="00DD2C71">
        <w:t>Methodiken</w:t>
      </w:r>
      <w:proofErr w:type="spellEnd"/>
      <w:r>
        <w:t xml:space="preserve"> verfolgen</w:t>
      </w:r>
      <w:r w:rsidR="00041AAE" w:rsidRPr="00DD2C71">
        <w:t xml:space="preserve"> dieselben Ziele: der positive Projektausgang soll sichergestellt werden, eine effiziente Entwicklung wird angestrebt und das Team soll</w:t>
      </w:r>
      <w:r w:rsidR="008C5633" w:rsidRPr="00DD2C71">
        <w:t xml:space="preserve"> sich mit den Konventionen wohl</w:t>
      </w:r>
      <w:r w:rsidR="00041AAE" w:rsidRPr="00DD2C71">
        <w:t xml:space="preserve">fühlen </w:t>
      </w:r>
      <w:sdt>
        <w:sdtPr>
          <w:id w:val="-544370270"/>
          <w:citation/>
        </w:sdtPr>
        <w:sdtContent>
          <w:r w:rsidR="00041AAE" w:rsidRPr="00DD2C71">
            <w:fldChar w:fldCharType="begin"/>
          </w:r>
          <w:r w:rsidR="00041AAE" w:rsidRPr="00DD2C71">
            <w:instrText xml:space="preserve"> CITATION Coc05 \l 1031 </w:instrText>
          </w:r>
          <w:r w:rsidR="00041AAE" w:rsidRPr="00DD2C71">
            <w:fldChar w:fldCharType="separate"/>
          </w:r>
          <w:r w:rsidR="00D92AB8">
            <w:rPr>
              <w:noProof/>
            </w:rPr>
            <w:t>(Cockburn, 2005)</w:t>
          </w:r>
          <w:r w:rsidR="00041AAE" w:rsidRPr="00DD2C71">
            <w:fldChar w:fldCharType="end"/>
          </w:r>
        </w:sdtContent>
      </w:sdt>
      <w:r w:rsidR="00041AAE" w:rsidRPr="00DD2C71">
        <w:t xml:space="preserve">. </w:t>
      </w:r>
      <w:r w:rsidR="008C5633" w:rsidRPr="00DD2C71">
        <w:t xml:space="preserve">Darüber hinaus legte Alistair </w:t>
      </w:r>
      <w:proofErr w:type="spellStart"/>
      <w:r w:rsidR="008C5633" w:rsidRPr="00DD2C71">
        <w:t>Cockburn</w:t>
      </w:r>
      <w:proofErr w:type="spellEnd"/>
      <w:r w:rsidR="008C5633" w:rsidRPr="00DD2C71">
        <w:t xml:space="preserve"> für die Crystal Familie fest, dass der Detailierungsgrad der Dokumentation von den Projektgegebenheiten abhängt und nicht für jedes Projekt gleich sein muss. </w:t>
      </w:r>
      <w:r w:rsidR="00DD425D" w:rsidRPr="00DD2C71">
        <w:t>Als Ausgleich</w:t>
      </w:r>
      <w:r w:rsidR="008C5633" w:rsidRPr="00DD2C71">
        <w:t xml:space="preserve"> legt Crystal </w:t>
      </w:r>
      <w:r w:rsidR="00DD425D" w:rsidRPr="00DD2C71">
        <w:t xml:space="preserve">aber </w:t>
      </w:r>
      <w:r w:rsidR="008C5633" w:rsidRPr="00DD2C71">
        <w:t>sehr viel Wert auf kurze und ergiebige Kommunikationspfade und regelmäßige Abstimmungen der Arbeitsgewohnheiten</w:t>
      </w:r>
      <w:r w:rsidR="00DD425D" w:rsidRPr="00DD2C71">
        <w:t>, um die Zusammenarbeit flexibel verbessern zu können.</w:t>
      </w:r>
    </w:p>
    <w:p w14:paraId="17F2A338" w14:textId="27CF85D0" w:rsidR="00147A31" w:rsidRDefault="00DD425D" w:rsidP="00DD2C71">
      <w:pPr>
        <w:pStyle w:val="Block"/>
      </w:pPr>
      <w:r w:rsidRPr="00DD2C71">
        <w:t>Gute und effiziente Kommunikation ist e</w:t>
      </w:r>
      <w:r w:rsidR="00A7653F">
        <w:t>ines der wichtigsten Prinzipien.</w:t>
      </w:r>
      <w:r w:rsidRPr="00DD2C71">
        <w:t xml:space="preserve"> </w:t>
      </w:r>
      <w:r w:rsidR="00A7653F">
        <w:t>A</w:t>
      </w:r>
      <w:r w:rsidRPr="00DD2C71">
        <w:t>us diesem Grund gibt es speziell für kleine Teams ein auf osmotische (enge) Kommunikation spezialisiertes Famili</w:t>
      </w:r>
      <w:r w:rsidR="009B60F7" w:rsidRPr="00DD2C71">
        <w:t>enmitglied namens Crystal Clear</w:t>
      </w:r>
      <w:r w:rsidRPr="00DD2C71">
        <w:t xml:space="preserve">. Alistair </w:t>
      </w:r>
      <w:proofErr w:type="spellStart"/>
      <w:r w:rsidRPr="00DD2C71">
        <w:t>Cockburn</w:t>
      </w:r>
      <w:proofErr w:type="spellEnd"/>
      <w:r w:rsidRPr="00DD2C71">
        <w:t xml:space="preserve"> stellt bei der Definition der Methodik </w:t>
      </w:r>
      <w:r w:rsidR="00AD2833" w:rsidRPr="00DD2C71">
        <w:t>klar, dass Crystal Clear „nicht vollständig festgeschrieben“ ist, da sich auch alle Projekte unterscheiden</w:t>
      </w:r>
      <w:sdt>
        <w:sdtPr>
          <w:id w:val="-1446689728"/>
          <w:citation/>
        </w:sdtPr>
        <w:sdtContent>
          <w:r w:rsidR="00AD2833" w:rsidRPr="00DD2C71">
            <w:fldChar w:fldCharType="begin"/>
          </w:r>
          <w:r w:rsidR="00AD2833" w:rsidRPr="00DD2C71">
            <w:instrText xml:space="preserve"> CITATION Coc05 \l 1031 </w:instrText>
          </w:r>
          <w:r w:rsidR="00AD2833" w:rsidRPr="00DD2C71">
            <w:fldChar w:fldCharType="separate"/>
          </w:r>
          <w:r w:rsidR="00D92AB8">
            <w:rPr>
              <w:noProof/>
            </w:rPr>
            <w:t xml:space="preserve"> (Cockburn, 2005)</w:t>
          </w:r>
          <w:r w:rsidR="00AD2833" w:rsidRPr="00DD2C71">
            <w:fldChar w:fldCharType="end"/>
          </w:r>
        </w:sdtContent>
      </w:sdt>
      <w:r w:rsidR="00AD2833" w:rsidRPr="00DD2C71">
        <w:t xml:space="preserve">. Die Methodik soll während eines Projektes Schritt für Schritt an das Projekt und das Team angepasst werden. Deshalb möchte er das Team nicht durch festgeschriebene Techniken und </w:t>
      </w:r>
      <w:r w:rsidR="009B60F7" w:rsidRPr="00DD2C71">
        <w:t>Methoden</w:t>
      </w:r>
      <w:r w:rsidR="00AD2833" w:rsidRPr="00DD2C71">
        <w:t xml:space="preserve"> einengen, sondern versucht eher Empfehlungen zu geben.</w:t>
      </w:r>
      <w:r w:rsidR="009B60F7" w:rsidRPr="00DD2C71">
        <w:t xml:space="preserve"> Alistair </w:t>
      </w:r>
      <w:proofErr w:type="spellStart"/>
      <w:r w:rsidR="009B60F7" w:rsidRPr="00DD2C71">
        <w:t>Cockburn</w:t>
      </w:r>
      <w:proofErr w:type="spellEnd"/>
      <w:r w:rsidR="009B60F7" w:rsidRPr="00DD2C71">
        <w:t xml:space="preserve"> schreibt, dass Crystal Clear ein „einfacher und toleranter Regelsatz sein soll, der das Projekt in sicheres Fahrwasser bringt“</w:t>
      </w:r>
      <w:sdt>
        <w:sdtPr>
          <w:id w:val="65930947"/>
          <w:citation/>
        </w:sdtPr>
        <w:sdtContent>
          <w:r w:rsidR="009B60F7" w:rsidRPr="00DD2C71">
            <w:fldChar w:fldCharType="begin"/>
          </w:r>
          <w:r w:rsidR="009B60F7" w:rsidRPr="00DD2C71">
            <w:instrText xml:space="preserve"> CITATION Coc05 \l 1031 </w:instrText>
          </w:r>
          <w:r w:rsidR="009B60F7" w:rsidRPr="00DD2C71">
            <w:fldChar w:fldCharType="separate"/>
          </w:r>
          <w:r w:rsidR="00D92AB8">
            <w:rPr>
              <w:noProof/>
            </w:rPr>
            <w:t xml:space="preserve"> (Cockburn, 2005)</w:t>
          </w:r>
          <w:r w:rsidR="009B60F7" w:rsidRPr="00DD2C71">
            <w:fldChar w:fldCharType="end"/>
          </w:r>
        </w:sdtContent>
      </w:sdt>
      <w:r w:rsidR="009B60F7" w:rsidRPr="00DD2C71">
        <w:t>.</w:t>
      </w:r>
      <w:r w:rsidR="00915A13">
        <w:t xml:space="preserve"> </w:t>
      </w:r>
    </w:p>
    <w:p w14:paraId="1679D5A1" w14:textId="77777777" w:rsidR="00C54A59" w:rsidRDefault="00C54A59">
      <w:pPr>
        <w:widowControl/>
        <w:jc w:val="left"/>
      </w:pPr>
      <w:r>
        <w:br w:type="page"/>
      </w:r>
    </w:p>
    <w:p w14:paraId="526C6A05" w14:textId="6F22C77F" w:rsidR="00E5654F" w:rsidRDefault="00193467" w:rsidP="00147A31">
      <w:pPr>
        <w:pStyle w:val="Block"/>
        <w:rPr>
          <w:b/>
          <w:sz w:val="28"/>
          <w:szCs w:val="28"/>
        </w:rPr>
      </w:pPr>
      <w:r>
        <w:lastRenderedPageBreak/>
        <w:t>I</w:t>
      </w:r>
      <w:r w:rsidR="00915A13">
        <w:t xml:space="preserve">m weiteren Verlauf dieses Dokuments </w:t>
      </w:r>
      <w:r>
        <w:t>wird Crystal Clear durch Crystal abgekürzt, da nur noch vo</w:t>
      </w:r>
      <w:r w:rsidR="00915A13">
        <w:t xml:space="preserve">m </w:t>
      </w:r>
      <w:r w:rsidR="00147A31">
        <w:t xml:space="preserve">speziellen </w:t>
      </w:r>
      <w:r w:rsidR="00915A13">
        <w:t>Prozess Crystal Clear und nicht von der gesamten Crysta</w:t>
      </w:r>
      <w:r>
        <w:t>l-Familie gesprochen wird</w:t>
      </w:r>
      <w:r w:rsidR="00915A13">
        <w:t>.</w:t>
      </w:r>
    </w:p>
    <w:p w14:paraId="242C1105" w14:textId="77777777" w:rsidR="002B5507" w:rsidRDefault="002B5507" w:rsidP="00185F3A">
      <w:pPr>
        <w:pStyle w:val="Blockberschrift"/>
        <w:jc w:val="left"/>
      </w:pPr>
      <w:r>
        <w:t>Eigenschaften</w:t>
      </w:r>
    </w:p>
    <w:p w14:paraId="4995A011" w14:textId="0013C34C" w:rsidR="009B60F7" w:rsidRPr="00DD2C71" w:rsidRDefault="00EC02BC" w:rsidP="00DD2C71">
      <w:pPr>
        <w:pStyle w:val="Block"/>
      </w:pPr>
      <w:r>
        <w:t xml:space="preserve">Um Eigenschaften für einen erfolgreichen Projektabschluss zu ermitteln, führte Alistair </w:t>
      </w:r>
      <w:proofErr w:type="spellStart"/>
      <w:r>
        <w:t>Cockburn</w:t>
      </w:r>
      <w:proofErr w:type="spellEnd"/>
      <w:r>
        <w:t xml:space="preserve"> Befragungen erfolgreicher Teams durch.</w:t>
      </w:r>
      <w:r w:rsidR="00E5654F" w:rsidRPr="00DD2C71">
        <w:t xml:space="preserve"> </w:t>
      </w:r>
      <w:r>
        <w:t xml:space="preserve">Dabei haben sich sieben Merkmale herauskristallisiert, von denen </w:t>
      </w:r>
      <w:r w:rsidR="00E36391">
        <w:t>Crystal</w:t>
      </w:r>
      <w:r w:rsidR="001D3D0C" w:rsidRPr="00DD2C71">
        <w:t xml:space="preserve"> </w:t>
      </w:r>
      <w:r>
        <w:t>mindestens</w:t>
      </w:r>
      <w:r w:rsidR="001D3D0C" w:rsidRPr="00DD2C71">
        <w:t xml:space="preserve"> drei </w:t>
      </w:r>
      <w:r>
        <w:t>erfordert</w:t>
      </w:r>
      <w:r w:rsidR="00E36391">
        <w:t>. Ein Crystal</w:t>
      </w:r>
      <w:r w:rsidR="001D3D0C" w:rsidRPr="00DD2C71">
        <w:t xml:space="preserve"> Team kann jedoch noch mehr der empfohlenen Eigenschaften einhalten, „um weiter in den sicheren Bereich zu gelangen“</w:t>
      </w:r>
      <w:sdt>
        <w:sdtPr>
          <w:id w:val="-175419574"/>
          <w:citation/>
        </w:sdtPr>
        <w:sdtContent>
          <w:r w:rsidR="001D3D0C" w:rsidRPr="00DD2C71">
            <w:fldChar w:fldCharType="begin"/>
          </w:r>
          <w:r w:rsidR="001D3D0C" w:rsidRPr="00DD2C71">
            <w:instrText xml:space="preserve"> CITATION Coc05 \l 1031 </w:instrText>
          </w:r>
          <w:r w:rsidR="001D3D0C" w:rsidRPr="00DD2C71">
            <w:fldChar w:fldCharType="separate"/>
          </w:r>
          <w:r w:rsidR="00D92AB8">
            <w:rPr>
              <w:noProof/>
            </w:rPr>
            <w:t xml:space="preserve"> (Cockburn, 2005)</w:t>
          </w:r>
          <w:r w:rsidR="001D3D0C" w:rsidRPr="00DD2C71">
            <w:fldChar w:fldCharType="end"/>
          </w:r>
        </w:sdtContent>
      </w:sdt>
      <w:r w:rsidR="001D3D0C" w:rsidRPr="00DD2C71">
        <w:t xml:space="preserve">. </w:t>
      </w:r>
    </w:p>
    <w:p w14:paraId="25F94F2D" w14:textId="2663767A" w:rsidR="00AF3636" w:rsidRDefault="001D3D0C" w:rsidP="00DD2C71">
      <w:pPr>
        <w:pStyle w:val="Block"/>
      </w:pPr>
      <w:r w:rsidRPr="00DD2C71">
        <w:t>Zu den drei essenziellen Eigenschaften zählen regelmäßige Lieferungen, verdichtete (osmotische) Kommunikation und reflektierte Verbesserungen. Vor allem die osmotische Komm</w:t>
      </w:r>
      <w:r w:rsidR="00E36391">
        <w:t>unikation wird bei Crystal</w:t>
      </w:r>
      <w:r w:rsidRPr="00DD2C71">
        <w:t xml:space="preserve"> in den Vordergrund gestellt, weil die kleinen Teams auf engem Raum arbeiten </w:t>
      </w:r>
      <w:r w:rsidR="00EC02BC">
        <w:t>sollen</w:t>
      </w:r>
      <w:r w:rsidRPr="00DD2C71">
        <w:t xml:space="preserve"> und somit eine viel effektivere Kommunikation stattfindet. Durch den großen Grad an Nähe können viele Informationen auch im Hintergrund aufgenommen werden</w:t>
      </w:r>
      <w:r w:rsidR="00AF3636">
        <w:t>. Ebenso erhöht sich das Feedback</w:t>
      </w:r>
      <w:r w:rsidRPr="00DD2C71">
        <w:t xml:space="preserve">, da der Kommunikation keine Hindernisse </w:t>
      </w:r>
      <w:r w:rsidR="00EC02BC">
        <w:t>im Weg stehen. So kann es beispielsweise nicht passieren, dass ein Entwickler</w:t>
      </w:r>
      <w:r w:rsidRPr="00DD2C71">
        <w:t xml:space="preserve"> über den Flur zum nächsten Büro</w:t>
      </w:r>
      <w:r w:rsidR="00EC02BC">
        <w:t xml:space="preserve"> läuft</w:t>
      </w:r>
      <w:r w:rsidRPr="00DD2C71">
        <w:t xml:space="preserve">, um dann festzustellen, dass die </w:t>
      </w:r>
      <w:r w:rsidR="00EC02BC">
        <w:t>gesuchte</w:t>
      </w:r>
      <w:r w:rsidRPr="00DD2C71">
        <w:t xml:space="preserve"> Person nicht am Arbeitsplatz </w:t>
      </w:r>
      <w:r w:rsidR="00EC02BC">
        <w:t>ist</w:t>
      </w:r>
      <w:r w:rsidRPr="00DD2C71">
        <w:t>.</w:t>
      </w:r>
      <w:r w:rsidR="00F76BB4" w:rsidRPr="00DD2C71">
        <w:t xml:space="preserve"> </w:t>
      </w:r>
      <w:r w:rsidR="00EC02BC">
        <w:t>Neben der</w:t>
      </w:r>
      <w:r w:rsidR="00AF3636">
        <w:t xml:space="preserve"> Kommunikation im Team</w:t>
      </w:r>
      <w:r w:rsidR="00F76BB4" w:rsidRPr="00DD2C71">
        <w:t xml:space="preserve"> muss auch die Kommunikation zum Kunden oder Endanwender durch regelmäßige Lieferungen</w:t>
      </w:r>
      <w:r w:rsidR="009546F4" w:rsidRPr="00DD2C71">
        <w:t xml:space="preserve"> </w:t>
      </w:r>
      <w:r w:rsidR="00E36391">
        <w:t>aufrecht</w:t>
      </w:r>
      <w:r w:rsidR="00742850">
        <w:t>er</w:t>
      </w:r>
      <w:r w:rsidR="009546F4" w:rsidRPr="00DD2C71">
        <w:t>halten werden</w:t>
      </w:r>
      <w:r w:rsidR="00F76BB4" w:rsidRPr="00DD2C71">
        <w:t xml:space="preserve">. Dadurch wird sichergestellt, dass beide Parteien Feedback erhalten und das gewünschte Produkt entwickelt wird. </w:t>
      </w:r>
    </w:p>
    <w:p w14:paraId="0C2A8F4F" w14:textId="605D4CA5" w:rsidR="001D3D0C" w:rsidRPr="00DD2C71" w:rsidRDefault="00F76BB4" w:rsidP="00DD2C71">
      <w:pPr>
        <w:pStyle w:val="Block"/>
      </w:pPr>
      <w:r w:rsidRPr="00DD2C71">
        <w:t xml:space="preserve">Um die Effizienz zu steigern, müssen auch regelmäßig die Arbeitsweisen reflektiert und angepasst werden. Da Crystal keine bestimmten Strategien </w:t>
      </w:r>
      <w:r w:rsidR="00742850">
        <w:t>oder</w:t>
      </w:r>
      <w:r w:rsidRPr="00DD2C71">
        <w:t xml:space="preserve"> Techniken vorschreibt, sondern viele optional zur Verfügung stellt, liegt es an </w:t>
      </w:r>
      <w:r w:rsidR="00AF3636">
        <w:t>den</w:t>
      </w:r>
      <w:r w:rsidRPr="00DD2C71">
        <w:t xml:space="preserve"> Team</w:t>
      </w:r>
      <w:r w:rsidR="00AF3636">
        <w:t>mitgliedern</w:t>
      </w:r>
      <w:r w:rsidRPr="00DD2C71">
        <w:t>, die für sie geeignete Arbeitsweise durch Experimentieren herauszufinden.</w:t>
      </w:r>
    </w:p>
    <w:p w14:paraId="57C88916" w14:textId="77777777" w:rsidR="00A50234" w:rsidRDefault="00A50234">
      <w:pPr>
        <w:widowControl/>
        <w:jc w:val="left"/>
        <w:rPr>
          <w:b/>
        </w:rPr>
      </w:pPr>
      <w:r>
        <w:br w:type="page"/>
      </w:r>
    </w:p>
    <w:p w14:paraId="43400475" w14:textId="77777777" w:rsidR="00370199" w:rsidRDefault="002B5507" w:rsidP="00185F3A">
      <w:pPr>
        <w:pStyle w:val="Blockberschrift"/>
        <w:jc w:val="left"/>
      </w:pPr>
      <w:r>
        <w:lastRenderedPageBreak/>
        <w:t>Prozesse</w:t>
      </w:r>
    </w:p>
    <w:p w14:paraId="09F7D2D3" w14:textId="77777777" w:rsidR="00A51C3E" w:rsidRPr="00DD2C71" w:rsidRDefault="00F579C1" w:rsidP="00DD2C71">
      <w:pPr>
        <w:pStyle w:val="Block"/>
      </w:pPr>
      <w:r w:rsidRPr="00DD2C71">
        <w:t>„Crystal Clear verwendet geschachtelte zyklische Prozesse“</w:t>
      </w:r>
      <w:sdt>
        <w:sdtPr>
          <w:id w:val="-2009668786"/>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20346F" w:rsidRPr="00DD2C71">
        <w:t xml:space="preserve"> und </w:t>
      </w:r>
      <w:r w:rsidR="0053759C" w:rsidRPr="00DD2C71">
        <w:t xml:space="preserve">jedes Projekt </w:t>
      </w:r>
      <w:r w:rsidR="0020346F" w:rsidRPr="00DD2C71">
        <w:t xml:space="preserve">besteht </w:t>
      </w:r>
      <w:r w:rsidR="0053759C" w:rsidRPr="00DD2C71">
        <w:t>aus den folgenden Zyklen:</w:t>
      </w:r>
    </w:p>
    <w:p w14:paraId="035FA5B9" w14:textId="77777777" w:rsidR="00A50234" w:rsidRDefault="00BD3D37" w:rsidP="00A50234">
      <w:pPr>
        <w:pStyle w:val="Block"/>
        <w:keepNext/>
        <w:jc w:val="left"/>
      </w:pPr>
      <w:r w:rsidRPr="00370199">
        <w:rPr>
          <w:noProof/>
        </w:rPr>
        <w:drawing>
          <wp:inline distT="0" distB="0" distL="0" distR="0" wp14:anchorId="2AA58147" wp14:editId="2A5D522B">
            <wp:extent cx="5772150" cy="361950"/>
            <wp:effectExtent l="19050" t="0" r="1905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rsidRPr="00370199">
        <w:rPr>
          <w:noProof/>
        </w:rPr>
        <w:drawing>
          <wp:inline distT="0" distB="0" distL="0" distR="0" wp14:anchorId="5925F923" wp14:editId="765242A9">
            <wp:extent cx="5772150" cy="361950"/>
            <wp:effectExtent l="19050" t="19050" r="19050" b="5715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r w:rsidR="003B621A" w:rsidRPr="00370199">
        <w:rPr>
          <w:noProof/>
        </w:rPr>
        <w:drawing>
          <wp:inline distT="0" distB="0" distL="0" distR="0" wp14:anchorId="6FA529D9" wp14:editId="2E436A43">
            <wp:extent cx="5772150" cy="361950"/>
            <wp:effectExtent l="19050" t="0" r="19050" b="1905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r w:rsidR="003B621A" w:rsidRPr="00370199">
        <w:rPr>
          <w:noProof/>
        </w:rPr>
        <w:drawing>
          <wp:inline distT="0" distB="0" distL="0" distR="0" wp14:anchorId="6B504CB3" wp14:editId="029B705C">
            <wp:extent cx="5772150" cy="361950"/>
            <wp:effectExtent l="19050" t="0" r="19050" b="19050"/>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14:paraId="07655F1C" w14:textId="77777777" w:rsidR="003B621A" w:rsidRDefault="00A50234" w:rsidP="00A50234">
      <w:pPr>
        <w:pStyle w:val="Beschriftung"/>
        <w:jc w:val="left"/>
      </w:pPr>
      <w:bookmarkStart w:id="35" w:name="_Toc386050105"/>
      <w:bookmarkStart w:id="36" w:name="_Toc387339909"/>
      <w:r>
        <w:t xml:space="preserve">Abbildung </w:t>
      </w:r>
      <w:r w:rsidR="009237ED">
        <w:fldChar w:fldCharType="begin"/>
      </w:r>
      <w:r w:rsidR="009237ED">
        <w:instrText xml:space="preserve"> SEQ Abbildung \* ARABIC </w:instrText>
      </w:r>
      <w:r w:rsidR="009237ED">
        <w:fldChar w:fldCharType="separate"/>
      </w:r>
      <w:r w:rsidR="004D0EC9">
        <w:rPr>
          <w:noProof/>
        </w:rPr>
        <w:t>2</w:t>
      </w:r>
      <w:r w:rsidR="009237ED">
        <w:rPr>
          <w:noProof/>
        </w:rPr>
        <w:fldChar w:fldCharType="end"/>
      </w:r>
      <w:r w:rsidR="007A5388">
        <w:t>: Prozessablauf bei Crystal</w:t>
      </w:r>
      <w:bookmarkEnd w:id="35"/>
      <w:bookmarkEnd w:id="36"/>
    </w:p>
    <w:p w14:paraId="56FE71CA" w14:textId="3A7D59B1" w:rsidR="00F579C1" w:rsidRPr="00DD2C71" w:rsidRDefault="00A6444D" w:rsidP="00DD2C71">
      <w:pPr>
        <w:pStyle w:val="Block"/>
      </w:pPr>
      <w:r>
        <w:t xml:space="preserve">Damit Crystal </w:t>
      </w:r>
      <w:r w:rsidR="0053759C" w:rsidRPr="00DD2C71">
        <w:t>eingehalten wird, müssen mindestens zwei Lieferungszyklen mit tatsächlichen Lieferungen an den Kunden ausgeführt werden.</w:t>
      </w:r>
    </w:p>
    <w:p w14:paraId="7A602A32" w14:textId="77777777" w:rsidR="001B6DE2" w:rsidRDefault="0020346F" w:rsidP="00185F3A">
      <w:pPr>
        <w:pStyle w:val="Blockberschrift"/>
        <w:jc w:val="left"/>
      </w:pPr>
      <w:r>
        <w:t xml:space="preserve">Die </w:t>
      </w:r>
      <w:r w:rsidR="001B6DE2">
        <w:t>Rollen</w:t>
      </w:r>
    </w:p>
    <w:p w14:paraId="563FBBDF" w14:textId="75E6A720" w:rsidR="009546F4" w:rsidRPr="00DD2C71" w:rsidRDefault="009546F4" w:rsidP="00DD2C71">
      <w:pPr>
        <w:pStyle w:val="Block"/>
      </w:pPr>
      <w:r w:rsidRPr="00DD2C71">
        <w:t>Ein Crystal Projekt definiert vier obligatorische Rollen und weitere vier zusätzliche Rollen</w:t>
      </w:r>
      <w:sdt>
        <w:sdtPr>
          <w:id w:val="-458190568"/>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Pr="00DD2C71">
        <w:t>.</w:t>
      </w:r>
    </w:p>
    <w:p w14:paraId="66172FA7" w14:textId="77777777" w:rsidR="001B6DE2" w:rsidRPr="00DD2C71" w:rsidRDefault="005F3904" w:rsidP="00DD2C71">
      <w:pPr>
        <w:pStyle w:val="Block"/>
      </w:pPr>
      <w:r w:rsidRPr="00DD2C71">
        <w:t>Zum e</w:t>
      </w:r>
      <w:r w:rsidR="009546F4" w:rsidRPr="00DD2C71">
        <w:t>inen gibt es den Auftraggeber, der für die finanziellen Mittel des Projektes zuständig ist</w:t>
      </w:r>
      <w:r w:rsidR="0020346F" w:rsidRPr="00DD2C71">
        <w:t>.</w:t>
      </w:r>
      <w:r w:rsidR="009546F4" w:rsidRPr="00DD2C71">
        <w:t xml:space="preserve"> Er weist dem Team die Richtung, indem er die Arbeits</w:t>
      </w:r>
      <w:r w:rsidRPr="00DD2C71">
        <w:t>einheiten vor jeder Iteration priorisiert und dabei Änderungen in den Geschäftsprozessen einfließen lässt.</w:t>
      </w:r>
    </w:p>
    <w:p w14:paraId="228C0B1D" w14:textId="77777777" w:rsidR="005F3904" w:rsidRPr="00DD2C71" w:rsidRDefault="005F3904" w:rsidP="00DD2C71">
      <w:pPr>
        <w:pStyle w:val="Block"/>
      </w:pPr>
      <w:r w:rsidRPr="00DD2C71">
        <w:t xml:space="preserve">Zum anderen benötigt das Team einen erfahrenen Anwender, der sich mit den Vorgängen und dem eingesetzten System auskennt und für regelmäßige </w:t>
      </w:r>
      <w:r w:rsidR="00742850">
        <w:t>Rücksprachen zur Verfügung steht</w:t>
      </w:r>
      <w:r w:rsidRPr="00DD2C71">
        <w:t>. Er ist derjenige, der die ausgelieferte Software</w:t>
      </w:r>
      <w:r w:rsidR="00F62A13" w:rsidRPr="00DD2C71">
        <w:t xml:space="preserve"> ausprobiert und den Entwicklern Feedback gibt.</w:t>
      </w:r>
    </w:p>
    <w:p w14:paraId="71930B28" w14:textId="77777777" w:rsidR="00F62A13" w:rsidRPr="00DD2C71" w:rsidRDefault="00F62A13" w:rsidP="00DD2C71">
      <w:pPr>
        <w:pStyle w:val="Block"/>
      </w:pPr>
      <w:r w:rsidRPr="00DD2C71">
        <w:t xml:space="preserve">Darüber hinaus wird </w:t>
      </w:r>
      <w:r w:rsidR="00742850">
        <w:t>der fähigste Designer zum</w:t>
      </w:r>
      <w:r w:rsidRPr="00DD2C71">
        <w:t xml:space="preserve"> Chefdesigner </w:t>
      </w:r>
      <w:r w:rsidR="00742850">
        <w:t>ernannt. Er ist</w:t>
      </w:r>
      <w:r w:rsidRPr="00DD2C71">
        <w:t xml:space="preserve"> </w:t>
      </w:r>
      <w:r w:rsidR="0020346F" w:rsidRPr="00DD2C71">
        <w:t>tech</w:t>
      </w:r>
      <w:r w:rsidR="00742850">
        <w:t>nischer Leiter des Projektes. Zusätzlich</w:t>
      </w:r>
      <w:r w:rsidRPr="00DD2C71">
        <w:t xml:space="preserve"> übernimmt</w:t>
      </w:r>
      <w:r w:rsidR="00742850">
        <w:t xml:space="preserve"> er</w:t>
      </w:r>
      <w:r w:rsidRPr="00DD2C71">
        <w:t xml:space="preserve"> Aufgaben wie Projektmanagement und Förderung der Teammitglieder und fungiert als Bindeglied zwischen Auftraggeber und Projektteam. </w:t>
      </w:r>
    </w:p>
    <w:p w14:paraId="31200381" w14:textId="17920025" w:rsidR="00E867D3" w:rsidRPr="00DD2C71" w:rsidRDefault="00A6444D" w:rsidP="00DD2C71">
      <w:pPr>
        <w:pStyle w:val="Block"/>
      </w:pPr>
      <w:r>
        <w:t>Bei Crystal</w:t>
      </w:r>
      <w:r w:rsidR="00E867D3" w:rsidRPr="00DD2C71">
        <w:t xml:space="preserve"> wird die Rolle des Designers und des Programmierers kombiniert, da die Programmierung immer ein Design voraussetzt und die beiden Rollen somit nicht getrennt ausgeführt werden können.</w:t>
      </w:r>
    </w:p>
    <w:p w14:paraId="34333D03" w14:textId="77777777" w:rsidR="005F59E3" w:rsidRPr="00DD2C71" w:rsidRDefault="005F59E3" w:rsidP="00DD2C71">
      <w:pPr>
        <w:pStyle w:val="Block"/>
      </w:pPr>
      <w:r w:rsidRPr="00DD2C71">
        <w:t>Zusätzliche Rollen wie Koordinator, Fachexperte, Tester oder Autoren können wahlweise hinzugefügt werden, um die anderen Rollen zu entlasten.</w:t>
      </w:r>
    </w:p>
    <w:p w14:paraId="2CB86B11" w14:textId="77777777" w:rsidR="002B5507" w:rsidRPr="002B5507" w:rsidRDefault="0020346F" w:rsidP="00185F3A">
      <w:pPr>
        <w:pStyle w:val="Blockberschrift"/>
        <w:jc w:val="left"/>
      </w:pPr>
      <w:r>
        <w:lastRenderedPageBreak/>
        <w:t xml:space="preserve">Die </w:t>
      </w:r>
      <w:r w:rsidR="002B5507">
        <w:t>Arbeitsergebnisse</w:t>
      </w:r>
    </w:p>
    <w:p w14:paraId="39F02FE3" w14:textId="1D32B50B" w:rsidR="003F3F15" w:rsidRPr="00DD2C71" w:rsidRDefault="0051624F" w:rsidP="00DD2C71">
      <w:pPr>
        <w:pStyle w:val="Block"/>
      </w:pPr>
      <w:r w:rsidRPr="00DD2C71">
        <w:t>Auch bei den Arbeitsergebnissen gilt, dass weder alle erforderlich noch alle optional sind</w:t>
      </w:r>
      <w:sdt>
        <w:sdtPr>
          <w:id w:val="-701564247"/>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742850">
        <w:t>. Aus diesem Grund sind durch</w:t>
      </w:r>
      <w:r w:rsidRPr="00DD2C71">
        <w:t>aus äquivalente Ersetzungen, Variationen und An</w:t>
      </w:r>
      <w:r w:rsidR="008A6D7D" w:rsidRPr="00DD2C71">
        <w:t>passungen der Arbeitsergebnisse</w:t>
      </w:r>
      <w:r w:rsidRPr="00DD2C71">
        <w:t xml:space="preserve"> m</w:t>
      </w:r>
      <w:r w:rsidR="00A6444D">
        <w:t>öglich. Gerade bei Crystal</w:t>
      </w:r>
      <w:r w:rsidRPr="00DD2C71">
        <w:t xml:space="preserve"> kann die Anzahl und Notwendigkeit von Zwischenergebnissen stark reduziert werden, da diese durch interpersonelle Kommunikation, Anmerkungen auf den Whiteboards</w:t>
      </w:r>
      <w:r w:rsidR="0020346F" w:rsidRPr="00DD2C71">
        <w:t xml:space="preserve"> </w:t>
      </w:r>
      <w:r w:rsidRPr="00DD2C71">
        <w:t>oder Lieferungen teilweise ersetzt werden. Das schließt die Dokumentation aber nicht vollkommen aus.</w:t>
      </w:r>
      <w:r w:rsidR="006D3F63">
        <w:t xml:space="preserve"> Alle p</w:t>
      </w:r>
      <w:r w:rsidR="00AF447E" w:rsidRPr="00DD2C71">
        <w:t>rojektrelevanten Arbeitsergebnisse müssen in irgendeiner Form dokumentiert werden. Hierbei ist der Formalismus eher nebensächlich, da auch Ergebnisse in Form von Whiteboard-Aufschrieben und Flipcharts angemessen sind. Jedes Dokument wird einer oder mehreren Rollen zugeordnet, damit allen bewusst ist, wer für welches Ergebnis verantwortlich ist.</w:t>
      </w:r>
      <w:r w:rsidR="003F3F15" w:rsidRPr="00DD2C71">
        <w:br w:type="page"/>
      </w:r>
    </w:p>
    <w:p w14:paraId="4E69E098" w14:textId="77777777" w:rsidR="00DB083C" w:rsidRDefault="00DB083C" w:rsidP="00185F3A">
      <w:pPr>
        <w:pStyle w:val="berschrift2"/>
        <w:jc w:val="left"/>
      </w:pPr>
      <w:bookmarkStart w:id="37" w:name="_Toc385324336"/>
      <w:bookmarkStart w:id="38" w:name="_Toc387343750"/>
      <w:proofErr w:type="spellStart"/>
      <w:r>
        <w:lastRenderedPageBreak/>
        <w:t>Scrum</w:t>
      </w:r>
      <w:bookmarkEnd w:id="37"/>
      <w:bookmarkEnd w:id="38"/>
      <w:proofErr w:type="spellEnd"/>
    </w:p>
    <w:p w14:paraId="4EDA0BD9" w14:textId="77777777" w:rsidR="00CA6391" w:rsidRPr="00DD2C71" w:rsidRDefault="00CA6391" w:rsidP="00DD2C71">
      <w:pPr>
        <w:pStyle w:val="Block"/>
      </w:pPr>
      <w:r w:rsidRPr="00DD2C71">
        <w:t xml:space="preserve">Der Begriff </w:t>
      </w:r>
      <w:proofErr w:type="spellStart"/>
      <w:r w:rsidRPr="00DD2C71">
        <w:t>Scrum</w:t>
      </w:r>
      <w:proofErr w:type="spellEnd"/>
      <w:r w:rsidR="004A5B6B">
        <w:t xml:space="preserve"> hat seinen Ursprung beim Rugby. Dort steht</w:t>
      </w:r>
      <w:r w:rsidRPr="00DD2C71">
        <w:t xml:space="preserve"> dieser Begriff</w:t>
      </w:r>
      <w:r w:rsidR="004A5B6B">
        <w:t xml:space="preserve"> für</w:t>
      </w:r>
      <w:r w:rsidRPr="00DD2C71">
        <w:t xml:space="preserve"> „Gedränge“.</w:t>
      </w:r>
    </w:p>
    <w:p w14:paraId="1E055B80" w14:textId="18461AC5" w:rsidR="00CA6391" w:rsidRPr="00DD2C71" w:rsidRDefault="00CA6391" w:rsidP="00DD2C71">
      <w:pPr>
        <w:pStyle w:val="Block"/>
      </w:pPr>
      <w:r w:rsidRPr="00DD2C71">
        <w:t xml:space="preserve">Beim </w:t>
      </w:r>
      <w:proofErr w:type="spellStart"/>
      <w:r w:rsidRPr="00DD2C71">
        <w:t>Scrum</w:t>
      </w:r>
      <w:proofErr w:type="spellEnd"/>
      <w:r w:rsidRPr="00DD2C71">
        <w:t xml:space="preserve"> als agiles Vorgehensmod</w:t>
      </w:r>
      <w:r w:rsidR="00855403">
        <w:t>ell geht es eher um das Selbsto</w:t>
      </w:r>
      <w:r w:rsidRPr="00DD2C71">
        <w:t>rganisieren sowie um Eigenverantwortung.</w:t>
      </w:r>
    </w:p>
    <w:p w14:paraId="4E9404E8" w14:textId="167DE035" w:rsidR="00CA6391" w:rsidRPr="00DD2C71" w:rsidRDefault="00CA6391" w:rsidP="00DD2C71">
      <w:pPr>
        <w:pStyle w:val="Block"/>
      </w:pPr>
      <w:r w:rsidRPr="00DD2C71">
        <w:t>„</w:t>
      </w:r>
      <w:proofErr w:type="spellStart"/>
      <w:r w:rsidRPr="00DD2C71">
        <w:t>Scrum</w:t>
      </w:r>
      <w:proofErr w:type="spellEnd"/>
      <w:r w:rsidRPr="00DD2C71">
        <w:t xml:space="preserve"> ist ein Management-Rahmenwerk zur Entwicklung komplexer Produkte“, welches besonders häufig in der Softwareentwicklung eing</w:t>
      </w:r>
      <w:r w:rsidR="00855403">
        <w:t>esetzt wird. „Das wichtigste an</w:t>
      </w:r>
      <w:r w:rsidRPr="00DD2C71">
        <w:t xml:space="preserve"> </w:t>
      </w:r>
      <w:proofErr w:type="spellStart"/>
      <w:r w:rsidRPr="00DD2C71">
        <w:t>Scrum</w:t>
      </w:r>
      <w:proofErr w:type="spellEnd"/>
      <w:r w:rsidRPr="00DD2C71">
        <w:t xml:space="preserve"> ist, das</w:t>
      </w:r>
      <w:r w:rsidR="00855403">
        <w:t>s</w:t>
      </w:r>
      <w:r w:rsidRPr="00DD2C71">
        <w:t xml:space="preserve"> man offen bleibt gegenüber neuen Einsichten oder Ideen, um Prioritäten und auch das Produkt anzupassen.“</w:t>
      </w:r>
      <w:sdt>
        <w:sdtPr>
          <w:id w:val="-1443065059"/>
          <w:citation/>
        </w:sdtPr>
        <w:sdtContent>
          <w:r w:rsidR="004A5B6B">
            <w:fldChar w:fldCharType="begin"/>
          </w:r>
          <w:r w:rsidR="004A5B6B">
            <w:instrText xml:space="preserve"> CITATION Gol12 \l 1031 </w:instrText>
          </w:r>
          <w:r w:rsidR="004A5B6B">
            <w:fldChar w:fldCharType="separate"/>
          </w:r>
          <w:r w:rsidR="004A5B6B">
            <w:rPr>
              <w:noProof/>
            </w:rPr>
            <w:t xml:space="preserve"> (Goll, 2012)</w:t>
          </w:r>
          <w:r w:rsidR="004A5B6B">
            <w:fldChar w:fldCharType="end"/>
          </w:r>
        </w:sdtContent>
      </w:sdt>
    </w:p>
    <w:p w14:paraId="1F8D1618" w14:textId="77777777" w:rsidR="00CA6391" w:rsidRPr="00DD2C71" w:rsidRDefault="00CA6391" w:rsidP="00DD2C71">
      <w:pPr>
        <w:pStyle w:val="Block"/>
      </w:pPr>
      <w:r w:rsidRPr="00DD2C71">
        <w:t>Gerade in der Softwareentwicklung stehen zum Anfang der Planung und Umsetzung noch viele Unklarheiten im Raum, welche eine Änderung  des Produktes und der Planung auslösen</w:t>
      </w:r>
      <w:r w:rsidR="004A5B6B">
        <w:t xml:space="preserve"> können</w:t>
      </w:r>
      <w:r w:rsidRPr="00DD2C71">
        <w:t xml:space="preserve">. Zudem ergeben sich während der Umsetzung </w:t>
      </w:r>
      <w:r w:rsidR="004A5B6B">
        <w:t>meist komplexere</w:t>
      </w:r>
      <w:r w:rsidRPr="00DD2C71">
        <w:t xml:space="preserve"> Probleme, welche in der Planung nicht berücksichtigt wurden. </w:t>
      </w:r>
    </w:p>
    <w:p w14:paraId="02955A15" w14:textId="1F35488D" w:rsidR="00CA6391" w:rsidRDefault="00CA6391" w:rsidP="00DD2C71">
      <w:pPr>
        <w:pStyle w:val="Block"/>
      </w:pPr>
      <w:r w:rsidRPr="00DD2C71">
        <w:t xml:space="preserve">Bei </w:t>
      </w:r>
      <w:proofErr w:type="spellStart"/>
      <w:r w:rsidR="00855403">
        <w:t>Scrum</w:t>
      </w:r>
      <w:proofErr w:type="spellEnd"/>
      <w:r w:rsidRPr="00DD2C71">
        <w:t xml:space="preserve"> muss im Gegensatz zu den klassischen Ansät</w:t>
      </w:r>
      <w:r w:rsidR="004A5B6B">
        <w:t xml:space="preserve">zen kein Neustart des Projekts </w:t>
      </w:r>
      <w:r w:rsidRPr="00DD2C71">
        <w:t>erfolgen, sondern die Anforderungen können vor oder nach einem Sprint geändert werden.</w:t>
      </w:r>
    </w:p>
    <w:p w14:paraId="36AD966B" w14:textId="77777777" w:rsidR="004A5B6B" w:rsidRDefault="004A5B6B" w:rsidP="004A5B6B">
      <w:pPr>
        <w:pStyle w:val="Blockberschrift"/>
      </w:pPr>
      <w:r>
        <w:t>Die Rollen</w:t>
      </w:r>
    </w:p>
    <w:p w14:paraId="3C7068F5" w14:textId="77777777" w:rsidR="004A5B6B" w:rsidRDefault="004A5B6B" w:rsidP="004A5B6B">
      <w:pPr>
        <w:pStyle w:val="Block"/>
      </w:pPr>
      <w:r>
        <w:t xml:space="preserve">Ein </w:t>
      </w:r>
      <w:proofErr w:type="spellStart"/>
      <w:r>
        <w:t>Scrum</w:t>
      </w:r>
      <w:proofErr w:type="spellEnd"/>
      <w:r>
        <w:t xml:space="preserve">-Team besteht aus folgenden Rollen: </w:t>
      </w:r>
      <w:proofErr w:type="spellStart"/>
      <w:r>
        <w:t>Product</w:t>
      </w:r>
      <w:proofErr w:type="spellEnd"/>
      <w:r>
        <w:t xml:space="preserve"> </w:t>
      </w:r>
      <w:proofErr w:type="spellStart"/>
      <w:r>
        <w:t>Owner</w:t>
      </w:r>
      <w:proofErr w:type="spellEnd"/>
      <w:r>
        <w:t xml:space="preserve">, </w:t>
      </w:r>
      <w:proofErr w:type="spellStart"/>
      <w:r>
        <w:t>Scrum</w:t>
      </w:r>
      <w:proofErr w:type="spellEnd"/>
      <w:r>
        <w:t xml:space="preserve"> Master und Entwicklungsteam.</w:t>
      </w:r>
    </w:p>
    <w:p w14:paraId="3F774091" w14:textId="77777777" w:rsidR="005C7E1A" w:rsidRDefault="004A5B6B" w:rsidP="005C7E1A">
      <w:pPr>
        <w:pStyle w:val="Block"/>
      </w:pPr>
      <w:r w:rsidRPr="00DD2C71">
        <w:t xml:space="preserve">Der Produkt </w:t>
      </w:r>
      <w:proofErr w:type="spellStart"/>
      <w:r w:rsidRPr="00DD2C71">
        <w:t>Owner</w:t>
      </w:r>
      <w:proofErr w:type="spellEnd"/>
      <w:r w:rsidRPr="00DD2C71">
        <w:t xml:space="preserve"> ist das Bindeglied zwischen dem </w:t>
      </w:r>
      <w:r w:rsidR="005C7E1A">
        <w:t>Kunden und der Softwarefirma.</w:t>
      </w:r>
      <w:r w:rsidRPr="00DD2C71">
        <w:t xml:space="preserve"> </w:t>
      </w:r>
      <w:r w:rsidR="005C7E1A">
        <w:t>E</w:t>
      </w:r>
      <w:r w:rsidRPr="00DD2C71">
        <w:t>r</w:t>
      </w:r>
      <w:r w:rsidR="005C7E1A">
        <w:t xml:space="preserve"> ist für die Erstellung eines priorisierten </w:t>
      </w:r>
      <w:proofErr w:type="spellStart"/>
      <w:r w:rsidR="005C7E1A">
        <w:t>Product</w:t>
      </w:r>
      <w:proofErr w:type="spellEnd"/>
      <w:r w:rsidR="005C7E1A">
        <w:t xml:space="preserve"> </w:t>
      </w:r>
      <w:proofErr w:type="spellStart"/>
      <w:r w:rsidR="005C7E1A">
        <w:t>Backlogs</w:t>
      </w:r>
      <w:proofErr w:type="spellEnd"/>
      <w:r w:rsidR="005C7E1A">
        <w:t xml:space="preserve"> verantwortlich. Dies beinhaltet die Erstellung von verständlichen User Stories basierend auf Kunden- und allgemeinen Marktanforderungen. </w:t>
      </w:r>
      <w:r w:rsidR="00F70BF7">
        <w:t>Da</w:t>
      </w:r>
      <w:r w:rsidR="005C7E1A">
        <w:t xml:space="preserve"> er die volle Verantwortung für d</w:t>
      </w:r>
      <w:r w:rsidR="00F70BF7">
        <w:t>as Produkt trägt, entscheidet</w:t>
      </w:r>
      <w:r w:rsidR="005C7E1A">
        <w:t xml:space="preserve"> er allein </w:t>
      </w:r>
      <w:r w:rsidR="00F70BF7">
        <w:t>über</w:t>
      </w:r>
      <w:r w:rsidR="005C7E1A">
        <w:t xml:space="preserve"> die Abnahme der User Stories</w:t>
      </w:r>
      <w:r w:rsidR="00F70BF7">
        <w:t xml:space="preserve">. Dem Entwicklerteam steht er für Rückfragen zum </w:t>
      </w:r>
      <w:proofErr w:type="spellStart"/>
      <w:r w:rsidR="00F70BF7">
        <w:t>Backlog</w:t>
      </w:r>
      <w:proofErr w:type="spellEnd"/>
      <w:r w:rsidR="00F70BF7">
        <w:t xml:space="preserve"> zur Verfügung, trifft aber selbst keine Entscheidung über die Implementierungsdetails.</w:t>
      </w:r>
      <w:r w:rsidRPr="00DD2C71">
        <w:t xml:space="preserve"> </w:t>
      </w:r>
    </w:p>
    <w:p w14:paraId="5CF4D20A" w14:textId="588FFAD3" w:rsidR="00F70BF7" w:rsidRDefault="005C7E1A" w:rsidP="005C7E1A">
      <w:pPr>
        <w:pStyle w:val="Block"/>
      </w:pPr>
      <w:r>
        <w:t xml:space="preserve">Der </w:t>
      </w:r>
      <w:proofErr w:type="spellStart"/>
      <w:r>
        <w:t>Scrum</w:t>
      </w:r>
      <w:proofErr w:type="spellEnd"/>
      <w:r>
        <w:t xml:space="preserve"> Master achtet auf </w:t>
      </w:r>
      <w:r w:rsidR="00F70BF7">
        <w:t xml:space="preserve">das Verständnis und </w:t>
      </w:r>
      <w:r>
        <w:t>die Einhaltung</w:t>
      </w:r>
      <w:r w:rsidR="00F70BF7">
        <w:t xml:space="preserve"> der </w:t>
      </w:r>
      <w:proofErr w:type="spellStart"/>
      <w:r w:rsidR="00F70BF7">
        <w:t>Scrum</w:t>
      </w:r>
      <w:proofErr w:type="spellEnd"/>
      <w:r w:rsidR="00F70BF7">
        <w:t xml:space="preserve"> Regeln durch alle Beteiligten (</w:t>
      </w:r>
      <w:proofErr w:type="spellStart"/>
      <w:r w:rsidR="00F70BF7">
        <w:t>Scrum</w:t>
      </w:r>
      <w:proofErr w:type="spellEnd"/>
      <w:r w:rsidR="00F70BF7">
        <w:t>-Team, Stakeholder und Manager). Er ist</w:t>
      </w:r>
      <w:r w:rsidR="00563C41">
        <w:t xml:space="preserve"> für die Organisation der </w:t>
      </w:r>
      <w:proofErr w:type="spellStart"/>
      <w:r w:rsidR="00563C41">
        <w:t>scrum</w:t>
      </w:r>
      <w:r w:rsidR="00F70BF7">
        <w:t>spezifischen</w:t>
      </w:r>
      <w:proofErr w:type="spellEnd"/>
      <w:r w:rsidR="00F70BF7">
        <w:t xml:space="preserve"> Meetings zuständig. </w:t>
      </w:r>
      <w:r w:rsidR="004A4E9C">
        <w:t>Durch die proaktive Erkennung und aktive Beseitigung von Problemen und Hindernissen (</w:t>
      </w:r>
      <w:proofErr w:type="spellStart"/>
      <w:r w:rsidR="004A4E9C">
        <w:t>Impediments</w:t>
      </w:r>
      <w:proofErr w:type="spellEnd"/>
      <w:r w:rsidR="004A4E9C">
        <w:t>) stellt er die effiziente Arbeitsweise des Teams sicher.</w:t>
      </w:r>
    </w:p>
    <w:p w14:paraId="372AC1E5" w14:textId="77777777" w:rsidR="0038783E" w:rsidRDefault="0038783E" w:rsidP="005C7E1A">
      <w:pPr>
        <w:pStyle w:val="Block"/>
      </w:pPr>
    </w:p>
    <w:p w14:paraId="7E5D361E" w14:textId="77777777" w:rsidR="004A4E9C" w:rsidRDefault="004A4E9C" w:rsidP="005C7E1A">
      <w:pPr>
        <w:pStyle w:val="Block"/>
      </w:pPr>
      <w:r>
        <w:lastRenderedPageBreak/>
        <w:t>Das Entwicklungsteam arbeitet funktionsübergreifend, selbstorganisierend und trägt die Verantwortung für die Fertigstellung der User Stories am Ende jeder Iteration.</w:t>
      </w:r>
    </w:p>
    <w:p w14:paraId="58F22B7C" w14:textId="77777777" w:rsidR="00CA6391" w:rsidRDefault="00CA6391" w:rsidP="00185F3A">
      <w:pPr>
        <w:pStyle w:val="Blockberschrift"/>
        <w:jc w:val="left"/>
      </w:pPr>
      <w:r>
        <w:t>Die Vision</w:t>
      </w:r>
    </w:p>
    <w:p w14:paraId="5D7B275C" w14:textId="4FD3BC40" w:rsidR="00CA6391" w:rsidRDefault="00563C41" w:rsidP="00DD2C71">
      <w:pPr>
        <w:pStyle w:val="Block"/>
      </w:pPr>
      <w:r>
        <w:t>B</w:t>
      </w:r>
      <w:r w:rsidR="00CA6391" w:rsidRPr="00DD2C71">
        <w:t xml:space="preserve">ei jedem </w:t>
      </w:r>
      <w:r>
        <w:t>Projekt mit</w:t>
      </w:r>
      <w:r w:rsidR="00CA6391" w:rsidRPr="00DD2C71">
        <w:t xml:space="preserve"> </w:t>
      </w:r>
      <w:proofErr w:type="spellStart"/>
      <w:r w:rsidR="00CA6391" w:rsidRPr="00DD2C71">
        <w:t>Scrum</w:t>
      </w:r>
      <w:proofErr w:type="spellEnd"/>
      <w:r w:rsidR="00CA6391" w:rsidRPr="00DD2C71">
        <w:t xml:space="preserve"> </w:t>
      </w:r>
      <w:r>
        <w:t xml:space="preserve">steht </w:t>
      </w:r>
      <w:r w:rsidR="00CA6391" w:rsidRPr="00DD2C71">
        <w:t>die Vision am Anfang. In der Vis</w:t>
      </w:r>
      <w:r w:rsidR="00F70BF7">
        <w:t>i</w:t>
      </w:r>
      <w:r w:rsidR="00CA6391" w:rsidRPr="00DD2C71">
        <w:t xml:space="preserve">on müssen das angestrebte Ergebnis des Projekts, der Grund für die Durchführung, der Nutzen des Projekts, </w:t>
      </w:r>
      <w:r w:rsidR="004A5B6B">
        <w:t>der Einsatzbereich, die Branche</w:t>
      </w:r>
      <w:r w:rsidR="00CA6391" w:rsidRPr="00DD2C71">
        <w:t xml:space="preserve">, das Budget und der Zeitplan geklärt werden. Die Projektvision ist nicht technisch geprägt. Die Vision wird vom </w:t>
      </w:r>
      <w:proofErr w:type="spellStart"/>
      <w:r w:rsidR="00CA6391" w:rsidRPr="00DD2C71">
        <w:t>Product</w:t>
      </w:r>
      <w:proofErr w:type="spellEnd"/>
      <w:r w:rsidR="00CA6391" w:rsidRPr="00DD2C71">
        <w:t xml:space="preserve"> </w:t>
      </w:r>
      <w:proofErr w:type="spellStart"/>
      <w:r w:rsidR="00CA6391" w:rsidRPr="00DD2C71">
        <w:t>Owner</w:t>
      </w:r>
      <w:proofErr w:type="spellEnd"/>
      <w:r w:rsidR="00CA6391" w:rsidRPr="00DD2C71">
        <w:t xml:space="preserve"> in Zusammenarbeit mit dem Kunden erstellt</w:t>
      </w:r>
      <w:r>
        <w:t>,</w:t>
      </w:r>
      <w:r w:rsidR="00CA6391" w:rsidRPr="00DD2C71">
        <w:t xml:space="preserve"> um dem </w:t>
      </w:r>
      <w:proofErr w:type="spellStart"/>
      <w:r w:rsidR="00CA6391" w:rsidRPr="00DD2C71">
        <w:t>Scrum</w:t>
      </w:r>
      <w:proofErr w:type="spellEnd"/>
      <w:r w:rsidR="00CA6391" w:rsidRPr="00DD2C71">
        <w:t xml:space="preserve"> Master und dem Team ein fest definiertes Ziel zur Verfügung zu stellen</w:t>
      </w:r>
      <w:r w:rsidR="00DD2C71">
        <w:t>.</w:t>
      </w:r>
    </w:p>
    <w:p w14:paraId="58A1E32A" w14:textId="77777777" w:rsidR="004A4E9C" w:rsidRDefault="004A4E9C" w:rsidP="004A4E9C">
      <w:pPr>
        <w:pStyle w:val="Blockberschrift"/>
        <w:jc w:val="left"/>
      </w:pPr>
      <w:r>
        <w:t xml:space="preserve">Der </w:t>
      </w:r>
      <w:proofErr w:type="spellStart"/>
      <w:r>
        <w:t>Product</w:t>
      </w:r>
      <w:proofErr w:type="spellEnd"/>
      <w:r>
        <w:t xml:space="preserve"> </w:t>
      </w:r>
      <w:proofErr w:type="spellStart"/>
      <w:r>
        <w:t>Backlog</w:t>
      </w:r>
      <w:proofErr w:type="spellEnd"/>
    </w:p>
    <w:p w14:paraId="5594ADEE" w14:textId="77777777" w:rsidR="00130B55" w:rsidRPr="00DD2C71" w:rsidRDefault="00B9704C" w:rsidP="00130B55">
      <w:pPr>
        <w:pStyle w:val="Block"/>
      </w:pPr>
      <w:r>
        <w:t xml:space="preserve">Der </w:t>
      </w:r>
      <w:proofErr w:type="spellStart"/>
      <w:r>
        <w:t>Product</w:t>
      </w:r>
      <w:proofErr w:type="spellEnd"/>
      <w:r>
        <w:t xml:space="preserve"> </w:t>
      </w:r>
      <w:proofErr w:type="spellStart"/>
      <w:r>
        <w:t>Backlog</w:t>
      </w:r>
      <w:proofErr w:type="spellEnd"/>
      <w:r>
        <w:t xml:space="preserve"> besteht aus einer Liste von priorisierten User Stories.</w:t>
      </w:r>
      <w:r w:rsidR="00130B55">
        <w:t xml:space="preserve"> Diese sind Kundenanforderungen,</w:t>
      </w:r>
      <w:r w:rsidR="00130B55" w:rsidRPr="00DD2C71">
        <w:t xml:space="preserve"> welche einen sichtbaren Mehrwert </w:t>
      </w:r>
      <w:r w:rsidR="00130B55">
        <w:t>darstellen</w:t>
      </w:r>
      <w:r w:rsidR="00130B55" w:rsidRPr="00DD2C71">
        <w:t xml:space="preserve">. Dabei sollten User Stories </w:t>
      </w:r>
      <w:r w:rsidR="00130B55">
        <w:t>die von Bill Wake aufgestellten</w:t>
      </w:r>
      <w:r w:rsidR="00130B55" w:rsidRPr="00DD2C71">
        <w:t xml:space="preserve"> Eigenschaften </w:t>
      </w:r>
      <w:r w:rsidR="00130B55">
        <w:t>aufweisen</w:t>
      </w:r>
      <w:r w:rsidR="00130B55" w:rsidRPr="00DD2C71">
        <w:t>:</w:t>
      </w:r>
    </w:p>
    <w:p w14:paraId="43E15DF9" w14:textId="77777777" w:rsidR="00130B55" w:rsidRDefault="00130B55" w:rsidP="00130B55">
      <w:pPr>
        <w:pStyle w:val="Enum1"/>
        <w:jc w:val="left"/>
      </w:pPr>
      <w:r>
        <w:t>Independent: unabhängig voneinander</w:t>
      </w:r>
    </w:p>
    <w:p w14:paraId="37DF037B" w14:textId="77777777" w:rsidR="00130B55" w:rsidRDefault="00130B55" w:rsidP="00130B55">
      <w:pPr>
        <w:pStyle w:val="Enum1"/>
        <w:jc w:val="left"/>
      </w:pPr>
      <w:proofErr w:type="spellStart"/>
      <w:r>
        <w:t>Negotiable</w:t>
      </w:r>
      <w:proofErr w:type="spellEnd"/>
      <w:r>
        <w:t>: verhandelbar</w:t>
      </w:r>
    </w:p>
    <w:p w14:paraId="0195605A" w14:textId="77777777" w:rsidR="00130B55" w:rsidRDefault="00130B55" w:rsidP="00130B55">
      <w:pPr>
        <w:pStyle w:val="Enum1"/>
        <w:jc w:val="left"/>
      </w:pPr>
      <w:proofErr w:type="spellStart"/>
      <w:r>
        <w:t>Valuable</w:t>
      </w:r>
      <w:proofErr w:type="spellEnd"/>
      <w:r>
        <w:t>: Wert für den Kunden</w:t>
      </w:r>
    </w:p>
    <w:p w14:paraId="5A9E07ED" w14:textId="77777777" w:rsidR="00130B55" w:rsidRDefault="00130B55" w:rsidP="00130B55">
      <w:pPr>
        <w:pStyle w:val="Enum1"/>
        <w:jc w:val="left"/>
      </w:pPr>
      <w:proofErr w:type="spellStart"/>
      <w:r>
        <w:t>Estimable</w:t>
      </w:r>
      <w:proofErr w:type="spellEnd"/>
      <w:r>
        <w:t>: schätzbar</w:t>
      </w:r>
    </w:p>
    <w:p w14:paraId="7BA307E1" w14:textId="77777777" w:rsidR="00130B55" w:rsidRDefault="00130B55" w:rsidP="00130B55">
      <w:pPr>
        <w:pStyle w:val="Enum1"/>
        <w:jc w:val="left"/>
      </w:pPr>
      <w:r>
        <w:t>Small: klein</w:t>
      </w:r>
    </w:p>
    <w:p w14:paraId="387246EA" w14:textId="77777777" w:rsidR="00B9704C" w:rsidRDefault="00130B55" w:rsidP="004A4E9C">
      <w:pPr>
        <w:pStyle w:val="Enum1"/>
        <w:jc w:val="left"/>
      </w:pPr>
      <w:proofErr w:type="spellStart"/>
      <w:r>
        <w:t>Testable</w:t>
      </w:r>
      <w:proofErr w:type="spellEnd"/>
      <w:r>
        <w:t xml:space="preserve">: </w:t>
      </w:r>
      <w:proofErr w:type="spellStart"/>
      <w:r>
        <w:t>testbar</w:t>
      </w:r>
      <w:proofErr w:type="spellEnd"/>
    </w:p>
    <w:p w14:paraId="1317425F" w14:textId="77777777" w:rsidR="00130B55" w:rsidRDefault="00130B55" w:rsidP="00130B55">
      <w:pPr>
        <w:pStyle w:val="Enum1"/>
        <w:numPr>
          <w:ilvl w:val="0"/>
          <w:numId w:val="0"/>
        </w:numPr>
        <w:ind w:left="1417" w:hanging="703"/>
        <w:jc w:val="left"/>
      </w:pPr>
    </w:p>
    <w:p w14:paraId="7E59F54C" w14:textId="77777777" w:rsidR="00CA6391" w:rsidRPr="00130B55" w:rsidRDefault="00130B55" w:rsidP="00130B55">
      <w:pPr>
        <w:pStyle w:val="Block"/>
      </w:pPr>
      <w:r>
        <w:t xml:space="preserve">Der </w:t>
      </w:r>
      <w:proofErr w:type="spellStart"/>
      <w:r>
        <w:t>Product</w:t>
      </w:r>
      <w:proofErr w:type="spellEnd"/>
      <w:r>
        <w:t xml:space="preserve"> </w:t>
      </w:r>
      <w:proofErr w:type="spellStart"/>
      <w:r>
        <w:t>Backlog</w:t>
      </w:r>
      <w:proofErr w:type="spellEnd"/>
      <w:r>
        <w:t xml:space="preserve"> </w:t>
      </w:r>
      <w:r w:rsidR="008E7385">
        <w:t>erstreckt</w:t>
      </w:r>
      <w:r>
        <w:t xml:space="preserve"> sich über mehrere Lieferungen.</w:t>
      </w:r>
    </w:p>
    <w:p w14:paraId="5C246D0D" w14:textId="77777777" w:rsidR="00CA6391" w:rsidRDefault="00CA6391" w:rsidP="00185F3A">
      <w:pPr>
        <w:pStyle w:val="Blockberschrift"/>
        <w:jc w:val="left"/>
      </w:pPr>
      <w:r>
        <w:t xml:space="preserve">Das Sprint </w:t>
      </w:r>
      <w:proofErr w:type="spellStart"/>
      <w:r>
        <w:t>Planning</w:t>
      </w:r>
      <w:proofErr w:type="spellEnd"/>
      <w:r>
        <w:t xml:space="preserve"> Meeting</w:t>
      </w:r>
    </w:p>
    <w:p w14:paraId="7C788314" w14:textId="77777777" w:rsidR="008E7385" w:rsidRDefault="004E6FED" w:rsidP="00DD2C71">
      <w:pPr>
        <w:pStyle w:val="Block"/>
      </w:pPr>
      <w:r>
        <w:t>Im e</w:t>
      </w:r>
      <w:r w:rsidR="00CA6391" w:rsidRPr="00DD2C71">
        <w:t xml:space="preserve">rsten </w:t>
      </w:r>
      <w:r w:rsidR="008E7385">
        <w:t xml:space="preserve">Teil des </w:t>
      </w:r>
      <w:r w:rsidR="00CA6391" w:rsidRPr="00DD2C71">
        <w:t xml:space="preserve">Sprint </w:t>
      </w:r>
      <w:proofErr w:type="spellStart"/>
      <w:r w:rsidR="00CA6391" w:rsidRPr="00DD2C71">
        <w:t>Planning</w:t>
      </w:r>
      <w:proofErr w:type="spellEnd"/>
      <w:r w:rsidR="00CA6391" w:rsidRPr="00DD2C71">
        <w:t xml:space="preserve"> Meeting</w:t>
      </w:r>
      <w:r w:rsidR="008E7385">
        <w:t>s</w:t>
      </w:r>
      <w:r w:rsidR="00CA6391" w:rsidRPr="00DD2C71">
        <w:t xml:space="preserve"> </w:t>
      </w:r>
      <w:r w:rsidR="008E7385">
        <w:t xml:space="preserve">stellt der </w:t>
      </w:r>
      <w:proofErr w:type="spellStart"/>
      <w:r w:rsidR="008E7385">
        <w:t>Product</w:t>
      </w:r>
      <w:proofErr w:type="spellEnd"/>
      <w:r w:rsidR="008E7385">
        <w:t xml:space="preserve"> </w:t>
      </w:r>
      <w:proofErr w:type="spellStart"/>
      <w:r w:rsidR="008E7385">
        <w:t>Owner</w:t>
      </w:r>
      <w:proofErr w:type="spellEnd"/>
      <w:r w:rsidR="008E7385">
        <w:t xml:space="preserve"> die priorisierten User Stories aus dem </w:t>
      </w:r>
      <w:proofErr w:type="spellStart"/>
      <w:r w:rsidR="008E7385">
        <w:t>Product</w:t>
      </w:r>
      <w:proofErr w:type="spellEnd"/>
      <w:r w:rsidR="008E7385">
        <w:t xml:space="preserve"> </w:t>
      </w:r>
      <w:proofErr w:type="spellStart"/>
      <w:r w:rsidR="008E7385">
        <w:t>Backlog</w:t>
      </w:r>
      <w:proofErr w:type="spellEnd"/>
      <w:r w:rsidR="008E7385">
        <w:t xml:space="preserve"> vor. Das Entwicklerteam schätzt die vorgestellten User Stories</w:t>
      </w:r>
      <w:r w:rsidR="008112C0">
        <w:t xml:space="preserve"> mittels Story Points</w:t>
      </w:r>
      <w:r w:rsidR="008E7385">
        <w:t xml:space="preserve"> ab und legt das Ziel für den Sprint fest.</w:t>
      </w:r>
    </w:p>
    <w:p w14:paraId="3649A408" w14:textId="77777777" w:rsidR="008E7385" w:rsidRDefault="008E7385" w:rsidP="00DD2C71">
      <w:pPr>
        <w:pStyle w:val="Block"/>
      </w:pPr>
      <w:r>
        <w:t xml:space="preserve">Danach werden im zweiten Teil des Sprint </w:t>
      </w:r>
      <w:proofErr w:type="spellStart"/>
      <w:r>
        <w:t>Planning</w:t>
      </w:r>
      <w:proofErr w:type="spellEnd"/>
      <w:r>
        <w:t xml:space="preserve"> Meetings die User Stories in Tasks unterteilt</w:t>
      </w:r>
      <w:r w:rsidR="009540B4">
        <w:t xml:space="preserve">. Der so entstandene Sprint </w:t>
      </w:r>
      <w:proofErr w:type="spellStart"/>
      <w:r w:rsidR="009540B4">
        <w:t>Backlog</w:t>
      </w:r>
      <w:proofErr w:type="spellEnd"/>
      <w:r w:rsidR="009540B4">
        <w:t xml:space="preserve"> wird mittels eines </w:t>
      </w:r>
      <w:proofErr w:type="spellStart"/>
      <w:r w:rsidR="009540B4">
        <w:t>Scrum</w:t>
      </w:r>
      <w:proofErr w:type="spellEnd"/>
      <w:r w:rsidR="009540B4">
        <w:t>-Boards visualisiert.</w:t>
      </w:r>
    </w:p>
    <w:p w14:paraId="422693DC" w14:textId="77777777" w:rsidR="0038783E" w:rsidRDefault="0038783E">
      <w:pPr>
        <w:widowControl/>
        <w:jc w:val="left"/>
        <w:rPr>
          <w:b/>
        </w:rPr>
      </w:pPr>
      <w:r>
        <w:br w:type="page"/>
      </w:r>
    </w:p>
    <w:p w14:paraId="5D03274D" w14:textId="77777777" w:rsidR="00CA6391" w:rsidRDefault="00CA6391" w:rsidP="00185F3A">
      <w:pPr>
        <w:pStyle w:val="Blockberschrift"/>
        <w:jc w:val="left"/>
      </w:pPr>
      <w:r>
        <w:lastRenderedPageBreak/>
        <w:t>Der Sprint</w:t>
      </w:r>
    </w:p>
    <w:p w14:paraId="5D07A0A5" w14:textId="77777777" w:rsidR="00CA6391" w:rsidRPr="00DD2C71" w:rsidRDefault="009540B4" w:rsidP="00DD2C71">
      <w:pPr>
        <w:pStyle w:val="Block"/>
      </w:pPr>
      <w:r>
        <w:t xml:space="preserve">Der Sprint ist eine Iteration im </w:t>
      </w:r>
      <w:proofErr w:type="spellStart"/>
      <w:r>
        <w:t>Scrum</w:t>
      </w:r>
      <w:proofErr w:type="spellEnd"/>
      <w:r>
        <w:t xml:space="preserve"> Prozess, dessen Dauer eine bis vier Wochen betragen sollte. Dabei weis</w:t>
      </w:r>
      <w:r w:rsidR="00CA6391" w:rsidRPr="00DD2C71">
        <w:t>t sich das Team selbst Aufgaben zu und klärt die jeweiligen Verantwortlichkeiten. Während eines Sprints arbeitet das Team komplett eigenverantwortlich</w:t>
      </w:r>
      <w:r>
        <w:t xml:space="preserve"> und selbstorganisiert. Am Ende eines Sprints steht ein</w:t>
      </w:r>
      <w:r w:rsidR="00CA6391" w:rsidRPr="00DD2C71">
        <w:t xml:space="preserve"> funktionierende</w:t>
      </w:r>
      <w:r>
        <w:t xml:space="preserve">s Softwareinkrement, welches vom </w:t>
      </w:r>
      <w:proofErr w:type="spellStart"/>
      <w:r>
        <w:t>Product</w:t>
      </w:r>
      <w:proofErr w:type="spellEnd"/>
      <w:r>
        <w:t xml:space="preserve"> </w:t>
      </w:r>
      <w:proofErr w:type="spellStart"/>
      <w:r>
        <w:t>Owner</w:t>
      </w:r>
      <w:proofErr w:type="spellEnd"/>
      <w:r>
        <w:t xml:space="preserve"> abgenommen oder zurückgewiesen werden kann.</w:t>
      </w:r>
      <w:r w:rsidR="00CA6391" w:rsidRPr="00DD2C71">
        <w:t xml:space="preserve"> </w:t>
      </w:r>
    </w:p>
    <w:p w14:paraId="08AAB475" w14:textId="77777777" w:rsidR="00CA6391" w:rsidRDefault="00CA6391" w:rsidP="00185F3A">
      <w:pPr>
        <w:pStyle w:val="Blockberschrift"/>
        <w:jc w:val="left"/>
      </w:pPr>
      <w:r>
        <w:t xml:space="preserve">Das Daily </w:t>
      </w:r>
      <w:proofErr w:type="spellStart"/>
      <w:r>
        <w:t>Scrum</w:t>
      </w:r>
      <w:proofErr w:type="spellEnd"/>
      <w:r>
        <w:t xml:space="preserve"> Meeting</w:t>
      </w:r>
    </w:p>
    <w:p w14:paraId="17D9B02B" w14:textId="77777777" w:rsidR="00277788" w:rsidRDefault="00277788" w:rsidP="00DD2C71">
      <w:pPr>
        <w:pStyle w:val="Block"/>
      </w:pPr>
      <w:r>
        <w:t xml:space="preserve">Das </w:t>
      </w:r>
      <w:r w:rsidR="00CA6391" w:rsidRPr="00DD2C71">
        <w:t xml:space="preserve">Daily </w:t>
      </w:r>
      <w:proofErr w:type="spellStart"/>
      <w:r w:rsidR="00CA6391" w:rsidRPr="00DD2C71">
        <w:t>Scrum</w:t>
      </w:r>
      <w:proofErr w:type="spellEnd"/>
      <w:r w:rsidR="00CA6391" w:rsidRPr="00DD2C71">
        <w:t xml:space="preserve"> Meeting </w:t>
      </w:r>
      <w:r>
        <w:t>findet täglich zum selben Zeitpunkt statt und soll</w:t>
      </w:r>
      <w:r w:rsidR="00CA6391" w:rsidRPr="00DD2C71">
        <w:t xml:space="preserve"> einen </w:t>
      </w:r>
      <w:r>
        <w:t>Zeitrahmen von 15 Minuten nicht überschreiten. Um die Aktivität der Teammitglieder zu gewährleisten, wird das Meeting im Stehen abgehalten.</w:t>
      </w:r>
    </w:p>
    <w:p w14:paraId="154815ED" w14:textId="77777777" w:rsidR="00CA6391" w:rsidRPr="00DD2C71" w:rsidRDefault="00277788" w:rsidP="00DD2C71">
      <w:pPr>
        <w:pStyle w:val="Block"/>
      </w:pPr>
      <w:r>
        <w:t xml:space="preserve">Ziel des Daily </w:t>
      </w:r>
      <w:proofErr w:type="spellStart"/>
      <w:r>
        <w:t>Scrum</w:t>
      </w:r>
      <w:proofErr w:type="spellEnd"/>
      <w:r>
        <w:t xml:space="preserve"> Meetings ist die Synchronisierung des </w:t>
      </w:r>
      <w:proofErr w:type="spellStart"/>
      <w:r>
        <w:t>Scrum</w:t>
      </w:r>
      <w:proofErr w:type="spellEnd"/>
      <w:r>
        <w:t>-Teams. Dabei sollte jeder Entwickler</w:t>
      </w:r>
      <w:r w:rsidR="00CA6391" w:rsidRPr="00DD2C71">
        <w:t xml:space="preserve"> folgende drei Fragen beantworten:</w:t>
      </w:r>
    </w:p>
    <w:p w14:paraId="097DD056" w14:textId="0C650BB5" w:rsidR="00CA6391" w:rsidRDefault="00CA6391" w:rsidP="00185F3A">
      <w:pPr>
        <w:pStyle w:val="Enum1"/>
        <w:jc w:val="left"/>
      </w:pPr>
      <w:r>
        <w:t>Was habe ich sei</w:t>
      </w:r>
      <w:r w:rsidR="00563C41">
        <w:t>t dem l</w:t>
      </w:r>
      <w:r w:rsidR="00277788">
        <w:t>etzten Meeting erreicht?</w:t>
      </w:r>
    </w:p>
    <w:p w14:paraId="3AAE1F4D" w14:textId="77777777" w:rsidR="00CA6391" w:rsidRDefault="00CA6391" w:rsidP="00185F3A">
      <w:pPr>
        <w:pStyle w:val="Enum1"/>
        <w:jc w:val="left"/>
      </w:pPr>
      <w:r>
        <w:t xml:space="preserve">Was werde ich bis </w:t>
      </w:r>
      <w:r w:rsidR="00277788">
        <w:t>zum nächsten Meeting erreichen?</w:t>
      </w:r>
    </w:p>
    <w:p w14:paraId="44F39F52" w14:textId="77777777" w:rsidR="00CA6391" w:rsidRDefault="00277788" w:rsidP="00185F3A">
      <w:pPr>
        <w:pStyle w:val="Enum1"/>
        <w:jc w:val="left"/>
      </w:pPr>
      <w:r>
        <w:t>Was blockiert mich?</w:t>
      </w:r>
    </w:p>
    <w:p w14:paraId="4CF8B91F" w14:textId="63FE84D7" w:rsidR="009D0457" w:rsidRDefault="009D0457">
      <w:pPr>
        <w:widowControl/>
        <w:jc w:val="left"/>
        <w:rPr>
          <w:b/>
        </w:rPr>
      </w:pPr>
      <w:r>
        <w:rPr>
          <w:b/>
        </w:rPr>
        <w:br w:type="page"/>
      </w:r>
    </w:p>
    <w:p w14:paraId="7CE2A962" w14:textId="2FD4FFFB" w:rsidR="00CA6391" w:rsidRPr="00A63E08" w:rsidRDefault="00CA6391" w:rsidP="00185F3A">
      <w:pPr>
        <w:pStyle w:val="Blockberschrift"/>
        <w:jc w:val="left"/>
      </w:pPr>
      <w:r w:rsidRPr="00A63E08">
        <w:lastRenderedPageBreak/>
        <w:t xml:space="preserve">Das Sprint </w:t>
      </w:r>
      <w:proofErr w:type="spellStart"/>
      <w:r w:rsidR="004B111D" w:rsidRPr="00A63E08">
        <w:t>Burn</w:t>
      </w:r>
      <w:proofErr w:type="spellEnd"/>
      <w:r w:rsidR="004B111D" w:rsidRPr="00A63E08">
        <w:t xml:space="preserve"> Down</w:t>
      </w:r>
      <w:r w:rsidRPr="00A63E08">
        <w:t xml:space="preserve"> Chart</w:t>
      </w:r>
    </w:p>
    <w:p w14:paraId="1E890D9D" w14:textId="05FCF2DA" w:rsidR="00CA6391" w:rsidRDefault="008112C0" w:rsidP="00DD2C71">
      <w:pPr>
        <w:pStyle w:val="Block"/>
      </w:pPr>
      <w:r>
        <w:t xml:space="preserve">Das </w:t>
      </w:r>
      <w:proofErr w:type="spellStart"/>
      <w:r w:rsidR="004B111D">
        <w:t>Burn</w:t>
      </w:r>
      <w:proofErr w:type="spellEnd"/>
      <w:r w:rsidR="004B111D">
        <w:t xml:space="preserve"> Down</w:t>
      </w:r>
      <w:r>
        <w:t xml:space="preserve"> Chart ist ein Hilfsmittel zur Visualisierung des Teamfortschritts während eines Sprints. Wie in </w:t>
      </w:r>
      <w:r>
        <w:fldChar w:fldCharType="begin"/>
      </w:r>
      <w:r>
        <w:instrText xml:space="preserve"> REF _Ref386279181 \h </w:instrText>
      </w:r>
      <w:r>
        <w:fldChar w:fldCharType="separate"/>
      </w:r>
      <w:r w:rsidR="004D0EC9">
        <w:t xml:space="preserve">Abbildung </w:t>
      </w:r>
      <w:r w:rsidR="004D0EC9">
        <w:rPr>
          <w:noProof/>
        </w:rPr>
        <w:t>3</w:t>
      </w:r>
      <w:r>
        <w:fldChar w:fldCharType="end"/>
      </w:r>
      <w:r>
        <w:t xml:space="preserve"> dargestellt, zeigt die X-Achse den zeitlichen Fortschritt und die Y-Achse die verbleibenden Story Points.</w:t>
      </w:r>
    </w:p>
    <w:p w14:paraId="0ADC0100" w14:textId="77777777" w:rsidR="0007363A" w:rsidRDefault="0007363A" w:rsidP="0007363A">
      <w:pPr>
        <w:pStyle w:val="Block"/>
        <w:keepNext/>
      </w:pPr>
      <w:r>
        <w:rPr>
          <w:noProof/>
        </w:rPr>
        <mc:AlternateContent>
          <mc:Choice Requires="wps">
            <w:drawing>
              <wp:anchor distT="0" distB="0" distL="114300" distR="114300" simplePos="0" relativeHeight="251659264" behindDoc="0" locked="0" layoutInCell="1" allowOverlap="1" wp14:anchorId="20321A51" wp14:editId="3D28654D">
                <wp:simplePos x="0" y="0"/>
                <wp:positionH relativeFrom="column">
                  <wp:posOffset>3085258</wp:posOffset>
                </wp:positionH>
                <wp:positionV relativeFrom="paragraph">
                  <wp:posOffset>76200</wp:posOffset>
                </wp:positionV>
                <wp:extent cx="1637414" cy="935665"/>
                <wp:effectExtent l="0" t="0" r="20320" b="1714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7414" cy="935665"/>
                        </a:xfrm>
                        <a:prstGeom prst="rect">
                          <a:avLst/>
                        </a:prstGeom>
                        <a:ln w="3175">
                          <a:headEnd/>
                          <a:tailEnd/>
                        </a:ln>
                      </wps:spPr>
                      <wps:style>
                        <a:lnRef idx="2">
                          <a:schemeClr val="dk1"/>
                        </a:lnRef>
                        <a:fillRef idx="1">
                          <a:schemeClr val="lt1"/>
                        </a:fillRef>
                        <a:effectRef idx="0">
                          <a:schemeClr val="dk1"/>
                        </a:effectRef>
                        <a:fontRef idx="minor">
                          <a:schemeClr val="dk1"/>
                        </a:fontRef>
                      </wps:style>
                      <wps:txbx>
                        <w:txbxContent>
                          <w:p w14:paraId="7C5C207B" w14:textId="77777777" w:rsidR="009237ED" w:rsidRPr="008112C0" w:rsidRDefault="009237ED"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14:paraId="7556F9AE" w14:textId="77777777" w:rsidR="009237ED" w:rsidRPr="008112C0" w:rsidRDefault="009237ED"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242.95pt;margin-top:6pt;width:128.95pt;height:7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" fillcolor="white [3201]" strokecolor="black [3200]" strokeweight=".25pt">
                <v:textbox>
                  <w:txbxContent>
                    <w:p w14:paraId="7C5C207B" w14:textId="77777777" w:rsidR="009237ED" w:rsidRPr="008112C0" w:rsidRDefault="009237ED"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14:paraId="7556F9AE" w14:textId="77777777" w:rsidR="009237ED" w:rsidRPr="008112C0" w:rsidRDefault="009237ED"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v:textbox>
              </v:shape>
            </w:pict>
          </mc:Fallback>
        </mc:AlternateContent>
      </w:r>
      <w:r>
        <w:rPr>
          <w:noProof/>
        </w:rPr>
        <w:drawing>
          <wp:inline distT="0" distB="0" distL="0" distR="0" wp14:anchorId="51C31D94" wp14:editId="4552921A">
            <wp:extent cx="4859080" cy="2928852"/>
            <wp:effectExtent l="0" t="0" r="0" b="5080"/>
            <wp:docPr id="14" name="Grafik 14" descr="http://certschool.com/blog2/wp-content/uploads/2012/11/burndown_char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ertschool.com/blog2/wp-content/uploads/2012/11/burndown_chart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65184" cy="2932531"/>
                    </a:xfrm>
                    <a:prstGeom prst="rect">
                      <a:avLst/>
                    </a:prstGeom>
                    <a:noFill/>
                    <a:ln>
                      <a:noFill/>
                    </a:ln>
                  </pic:spPr>
                </pic:pic>
              </a:graphicData>
            </a:graphic>
          </wp:inline>
        </w:drawing>
      </w:r>
    </w:p>
    <w:p w14:paraId="351F22FC" w14:textId="37161D71" w:rsidR="0007363A" w:rsidRPr="00DD2C71" w:rsidRDefault="0007363A" w:rsidP="0007363A">
      <w:pPr>
        <w:pStyle w:val="Beschriftung"/>
        <w:jc w:val="both"/>
      </w:pPr>
      <w:bookmarkStart w:id="39" w:name="_Ref386279181"/>
      <w:bookmarkStart w:id="40" w:name="_Toc387339910"/>
      <w:r>
        <w:t xml:space="preserve">Abbildung </w:t>
      </w:r>
      <w:r w:rsidR="009237ED">
        <w:fldChar w:fldCharType="begin"/>
      </w:r>
      <w:r w:rsidR="009237ED">
        <w:instrText xml:space="preserve"> SEQ Abbildung \* ARABIC </w:instrText>
      </w:r>
      <w:r w:rsidR="009237ED">
        <w:fldChar w:fldCharType="separate"/>
      </w:r>
      <w:r w:rsidR="004D0EC9">
        <w:rPr>
          <w:noProof/>
        </w:rPr>
        <w:t>3</w:t>
      </w:r>
      <w:r w:rsidR="009237ED">
        <w:rPr>
          <w:noProof/>
        </w:rPr>
        <w:fldChar w:fldCharType="end"/>
      </w:r>
      <w:bookmarkEnd w:id="39"/>
      <w:r>
        <w:t xml:space="preserve">: Beispiel eines </w:t>
      </w:r>
      <w:proofErr w:type="spellStart"/>
      <w:r w:rsidR="004B111D">
        <w:t>Burn</w:t>
      </w:r>
      <w:proofErr w:type="spellEnd"/>
      <w:r w:rsidR="004B111D">
        <w:t xml:space="preserve"> Down</w:t>
      </w:r>
      <w:r>
        <w:t xml:space="preserve"> Charts</w:t>
      </w:r>
      <w:r>
        <w:rPr>
          <w:rStyle w:val="Funotenzeichen"/>
        </w:rPr>
        <w:footnoteReference w:id="3"/>
      </w:r>
      <w:bookmarkEnd w:id="40"/>
    </w:p>
    <w:p w14:paraId="068DEA0D" w14:textId="1223BAF0" w:rsidR="00CA6391" w:rsidRDefault="003045AD" w:rsidP="00185F3A">
      <w:pPr>
        <w:pStyle w:val="Blockberschrift"/>
        <w:jc w:val="left"/>
      </w:pPr>
      <w:r>
        <w:t>Das</w:t>
      </w:r>
      <w:r w:rsidR="00CA6391">
        <w:t xml:space="preserve"> Sprint Review</w:t>
      </w:r>
    </w:p>
    <w:p w14:paraId="0D58B9A9" w14:textId="14D58E1A" w:rsidR="007A5388" w:rsidRPr="008112C0" w:rsidRDefault="00CA6391" w:rsidP="008112C0">
      <w:pPr>
        <w:pStyle w:val="Block"/>
      </w:pPr>
      <w:r w:rsidRPr="00DD2C71">
        <w:t xml:space="preserve">Am Ende eines </w:t>
      </w:r>
      <w:r w:rsidR="003045AD">
        <w:t>Sprints steht das</w:t>
      </w:r>
      <w:r w:rsidR="008112C0">
        <w:t xml:space="preserve"> Sprint Review.</w:t>
      </w:r>
      <w:r w:rsidRPr="00DD2C71">
        <w:t xml:space="preserve"> </w:t>
      </w:r>
      <w:r w:rsidR="008112C0">
        <w:t>D</w:t>
      </w:r>
      <w:r w:rsidRPr="00DD2C71">
        <w:t xml:space="preserve">aran </w:t>
      </w:r>
      <w:proofErr w:type="gramStart"/>
      <w:r w:rsidR="003045AD">
        <w:t>nehmen</w:t>
      </w:r>
      <w:proofErr w:type="gramEnd"/>
      <w:r w:rsidRPr="00DD2C71">
        <w:t xml:space="preserve"> das Team, der </w:t>
      </w:r>
      <w:proofErr w:type="spellStart"/>
      <w:r w:rsidRPr="00DD2C71">
        <w:t>Scrum</w:t>
      </w:r>
      <w:proofErr w:type="spellEnd"/>
      <w:r w:rsidRPr="00DD2C71">
        <w:t xml:space="preserve"> Mas</w:t>
      </w:r>
      <w:r w:rsidR="00B3696C">
        <w:t xml:space="preserve">ter und der Produkt </w:t>
      </w:r>
      <w:proofErr w:type="spellStart"/>
      <w:r w:rsidR="00B3696C">
        <w:t>Owner</w:t>
      </w:r>
      <w:proofErr w:type="spellEnd"/>
      <w:r w:rsidRPr="00DD2C71">
        <w:t xml:space="preserve"> sowie eventuell der Kunde, zukünftige Anwender und der Geschäftsführer</w:t>
      </w:r>
      <w:r w:rsidR="00B3696C">
        <w:t xml:space="preserve"> teil. D</w:t>
      </w:r>
      <w:r w:rsidRPr="00DD2C71">
        <w:t>ie umge</w:t>
      </w:r>
      <w:r w:rsidR="00B3696C">
        <w:t>setzten User Stories</w:t>
      </w:r>
      <w:r w:rsidRPr="00DD2C71">
        <w:t xml:space="preserve"> </w:t>
      </w:r>
      <w:r w:rsidR="00B3696C">
        <w:t xml:space="preserve">werden vom Entwicklerteam mittels einer Live-Demonstration </w:t>
      </w:r>
      <w:r w:rsidRPr="00DD2C71">
        <w:t>präsentiert. Dabei werden sch</w:t>
      </w:r>
      <w:r w:rsidR="00B3696C">
        <w:t xml:space="preserve">nell Missverständnisse oder </w:t>
      </w:r>
      <w:r w:rsidRPr="00DD2C71">
        <w:t>Fehlfunktionen aufgedeckt, welche dann</w:t>
      </w:r>
      <w:r w:rsidR="00B3696C">
        <w:t xml:space="preserve"> idealerweise</w:t>
      </w:r>
      <w:r w:rsidRPr="00DD2C71">
        <w:t xml:space="preserve"> im n</w:t>
      </w:r>
      <w:r w:rsidR="00B3696C">
        <w:t>ächsten Sprint behoben werden.</w:t>
      </w:r>
    </w:p>
    <w:p w14:paraId="740C9F89" w14:textId="77777777" w:rsidR="00C54A59" w:rsidRDefault="00C54A59">
      <w:pPr>
        <w:widowControl/>
        <w:jc w:val="left"/>
        <w:rPr>
          <w:b/>
        </w:rPr>
      </w:pPr>
      <w:r>
        <w:br w:type="page"/>
      </w:r>
    </w:p>
    <w:p w14:paraId="1FD74012" w14:textId="5B0543F3" w:rsidR="00CA6391" w:rsidRDefault="00B3696C" w:rsidP="00185F3A">
      <w:pPr>
        <w:pStyle w:val="Blockberschrift"/>
        <w:jc w:val="left"/>
      </w:pPr>
      <w:r>
        <w:lastRenderedPageBreak/>
        <w:t>Die Retrospektive</w:t>
      </w:r>
    </w:p>
    <w:p w14:paraId="1FC1A472" w14:textId="20EBC004" w:rsidR="00B3696C" w:rsidRDefault="00B3696C" w:rsidP="00DD2C71">
      <w:pPr>
        <w:pStyle w:val="Block"/>
      </w:pPr>
      <w:r>
        <w:t xml:space="preserve">Im Anschluss </w:t>
      </w:r>
      <w:r w:rsidR="00563C41">
        <w:t>an das Sprint Review</w:t>
      </w:r>
      <w:r>
        <w:t xml:space="preserve"> erfolgt die Retrospektive. Dabei werden </w:t>
      </w:r>
      <w:r w:rsidR="00563C41">
        <w:t xml:space="preserve">die </w:t>
      </w:r>
      <w:r>
        <w:t>Arbeitsweise und die Kommunikation</w:t>
      </w:r>
      <w:r w:rsidR="00CA6391" w:rsidRPr="00DD2C71">
        <w:t xml:space="preserve"> </w:t>
      </w:r>
      <w:r>
        <w:t xml:space="preserve">des vergangenen Sprints vom Entwicklerteam und dem </w:t>
      </w:r>
      <w:proofErr w:type="spellStart"/>
      <w:r>
        <w:t>Scrum</w:t>
      </w:r>
      <w:proofErr w:type="spellEnd"/>
      <w:r>
        <w:t xml:space="preserve"> Master kritisch betrachtet und Verbesserungsvorschläge erarbeitet. Dabei stehen verschiedene Techniken zur Verfügung</w:t>
      </w:r>
      <w:r w:rsidR="00563C41">
        <w:t>,</w:t>
      </w:r>
      <w:r>
        <w:t xml:space="preserve"> welche in weiterführender Literatur nachgelesen werden können. </w:t>
      </w:r>
    </w:p>
    <w:p w14:paraId="62CE5BD7" w14:textId="77777777" w:rsidR="00CA6391" w:rsidRPr="00DD2C71" w:rsidRDefault="00B3696C" w:rsidP="00DD2C71">
      <w:pPr>
        <w:pStyle w:val="Block"/>
      </w:pPr>
      <w:r>
        <w:t>Das Ziel ist die kontinuierliche Verbesserung des Arbeitsprozesses</w:t>
      </w:r>
      <w:r w:rsidR="0038783E">
        <w:t>, um dadurch die Produktivität und die Zufriedenheit des Teams zu steigern. Das Ergebnis beinhaltet eine Liste mit konkreten Verbesserungsmaßnahmen.</w:t>
      </w:r>
    </w:p>
    <w:p w14:paraId="21A62A50" w14:textId="77777777" w:rsidR="007A5388" w:rsidRDefault="00B167D8" w:rsidP="007A5388">
      <w:pPr>
        <w:pStyle w:val="Block"/>
        <w:keepNext/>
        <w:jc w:val="left"/>
      </w:pPr>
      <w:r>
        <w:rPr>
          <w:noProof/>
        </w:rPr>
        <w:drawing>
          <wp:inline distT="0" distB="0" distL="0" distR="0" wp14:anchorId="0BBBD966" wp14:editId="408FCB63">
            <wp:extent cx="4438846" cy="2860158"/>
            <wp:effectExtent l="0" t="0" r="0" b="0"/>
            <wp:docPr id="8" name="Grafik 8" descr="http://improuv.com/sites/v7.improuv.com/files/images/ScrumFlow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prouv.com/sites/v7.improuv.com/files/images/ScrumFlow70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39231" cy="2860406"/>
                    </a:xfrm>
                    <a:prstGeom prst="rect">
                      <a:avLst/>
                    </a:prstGeom>
                    <a:noFill/>
                    <a:ln>
                      <a:noFill/>
                    </a:ln>
                  </pic:spPr>
                </pic:pic>
              </a:graphicData>
            </a:graphic>
          </wp:inline>
        </w:drawing>
      </w:r>
    </w:p>
    <w:p w14:paraId="7EB2056B" w14:textId="77777777" w:rsidR="00934D33" w:rsidRPr="00B167D8" w:rsidRDefault="007A5388" w:rsidP="007A5388">
      <w:pPr>
        <w:pStyle w:val="Beschriftung"/>
        <w:jc w:val="left"/>
      </w:pPr>
      <w:bookmarkStart w:id="41" w:name="_Toc386050106"/>
      <w:bookmarkStart w:id="42" w:name="_Toc387339911"/>
      <w:r>
        <w:t xml:space="preserve">Abbildung </w:t>
      </w:r>
      <w:r w:rsidR="009237ED">
        <w:fldChar w:fldCharType="begin"/>
      </w:r>
      <w:r w:rsidR="009237ED">
        <w:instrText xml:space="preserve"> SEQ Abbildung \* ARABIC </w:instrText>
      </w:r>
      <w:r w:rsidR="009237ED">
        <w:fldChar w:fldCharType="separate"/>
      </w:r>
      <w:r w:rsidR="004D0EC9">
        <w:rPr>
          <w:noProof/>
        </w:rPr>
        <w:t>4</w:t>
      </w:r>
      <w:r w:rsidR="009237ED">
        <w:rPr>
          <w:noProof/>
        </w:rPr>
        <w:fldChar w:fldCharType="end"/>
      </w:r>
      <w:r>
        <w:t xml:space="preserve">: Der </w:t>
      </w:r>
      <w:proofErr w:type="spellStart"/>
      <w:r>
        <w:t>Scrum</w:t>
      </w:r>
      <w:proofErr w:type="spellEnd"/>
      <w:r>
        <w:t>-Prozess</w:t>
      </w:r>
      <w:bookmarkEnd w:id="41"/>
      <w:bookmarkEnd w:id="42"/>
    </w:p>
    <w:p w14:paraId="0E86C938" w14:textId="77777777" w:rsidR="007A5388" w:rsidRDefault="007A5388">
      <w:pPr>
        <w:widowControl/>
        <w:jc w:val="left"/>
        <w:rPr>
          <w:b/>
          <w:bCs/>
          <w:sz w:val="28"/>
          <w:szCs w:val="26"/>
        </w:rPr>
      </w:pPr>
      <w:bookmarkStart w:id="43" w:name="_Toc385324337"/>
      <w:r>
        <w:br w:type="page"/>
      </w:r>
    </w:p>
    <w:p w14:paraId="63E219D2" w14:textId="77777777" w:rsidR="007E03B1" w:rsidRDefault="00DB083C" w:rsidP="007E03B1">
      <w:pPr>
        <w:pStyle w:val="berschrift2"/>
        <w:jc w:val="left"/>
      </w:pPr>
      <w:bookmarkStart w:id="44" w:name="_Toc387343751"/>
      <w:r>
        <w:lastRenderedPageBreak/>
        <w:t>Kanban</w:t>
      </w:r>
      <w:bookmarkEnd w:id="43"/>
      <w:bookmarkEnd w:id="44"/>
    </w:p>
    <w:p w14:paraId="74057B22" w14:textId="77777777" w:rsidR="007E03B1" w:rsidRDefault="007E03B1" w:rsidP="007E03B1">
      <w:pPr>
        <w:spacing w:line="360" w:lineRule="auto"/>
        <w:rPr>
          <w:rFonts w:cs="Arial"/>
        </w:rPr>
      </w:pPr>
      <w:r>
        <w:rPr>
          <w:rFonts w:cs="Arial"/>
        </w:rPr>
        <w:t>„Kan-ban“ ist eine Zusammensetzung der beiden japanischen Worte für Signal und Karte. Diese Signalkarten wurden bei Toyota im Zuge der Umstrukturierung ihres Produktionsprozesses in den 40er Jahren eingesetzt. Dort dienten sie zur Aufforderung an ein später im Produktionsverlauf arbeitendes Team, etwas zu produzieren. Ohne diese Aufforderung fertigte keine Station etwas an, so dass die Menge der überschüssigen Teile gering blieb. Solch ein System wird auch Pull-System genannt. Grund für diese Art von Produktion war der Wunsch nach einer kontinuierlichen Produktionsmenge bei Toyota. So wurde Kanban die Basis für den Prozess de</w:t>
      </w:r>
      <w:r w:rsidR="00FC39EC">
        <w:rPr>
          <w:rFonts w:cs="Arial"/>
        </w:rPr>
        <w:t>r kontinuierlichen Verbesserung (japanisch Kaizen),</w:t>
      </w:r>
      <w:r>
        <w:rPr>
          <w:rFonts w:cs="Arial"/>
        </w:rPr>
        <w:t xml:space="preserve"> den Toyota anstrebte.</w:t>
      </w:r>
    </w:p>
    <w:p w14:paraId="1151AC22" w14:textId="77777777" w:rsidR="007E03B1" w:rsidRDefault="007E03B1" w:rsidP="007E03B1">
      <w:pPr>
        <w:spacing w:line="360" w:lineRule="auto"/>
        <w:rPr>
          <w:rFonts w:cs="Arial"/>
        </w:rPr>
      </w:pPr>
      <w:r>
        <w:rPr>
          <w:rFonts w:cs="Arial"/>
        </w:rPr>
        <w:t xml:space="preserve">Im Bereich der Agilen Software-Entwicklung wurde das Pull-System kombiniert mit der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und dem Lean Manufacturing und formte ein neues Verständnis des Begriffs Kanban.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wurde maßgeblich von Eli </w:t>
      </w:r>
      <w:proofErr w:type="spellStart"/>
      <w:r>
        <w:rPr>
          <w:rFonts w:cs="Arial"/>
        </w:rPr>
        <w:t>Goldratt</w:t>
      </w:r>
      <w:proofErr w:type="spellEnd"/>
      <w:r>
        <w:rPr>
          <w:rFonts w:cs="Arial"/>
        </w:rPr>
        <w:t xml:space="preserve"> entwickelt und besagt grob, dass die langsamste Stelle, der sogenannte Engpass oder </w:t>
      </w:r>
      <w:proofErr w:type="spellStart"/>
      <w:r>
        <w:rPr>
          <w:rFonts w:cs="Arial"/>
        </w:rPr>
        <w:t>Bottleneck</w:t>
      </w:r>
      <w:proofErr w:type="spellEnd"/>
      <w:r>
        <w:rPr>
          <w:rFonts w:cs="Arial"/>
        </w:rPr>
        <w:t xml:space="preserve"> der Produktion, bestimmt, wie groß der Durchsatz des Systems ist. Deshalb muss man diese Engpässe erkennen und wenn möglich eventuell beheben. Dies geschieht iterativ, d.h. man erkennt erst einen </w:t>
      </w:r>
      <w:proofErr w:type="spellStart"/>
      <w:r>
        <w:rPr>
          <w:rFonts w:cs="Arial"/>
        </w:rPr>
        <w:t>Bottleneck</w:t>
      </w:r>
      <w:proofErr w:type="spellEnd"/>
      <w:r>
        <w:rPr>
          <w:rFonts w:cs="Arial"/>
        </w:rPr>
        <w:t xml:space="preserve">, behebt diesen und eröffnet somit gleichzeitig den Weg für einen neuen an anderer Stelle. Während demnach die </w:t>
      </w:r>
      <w:proofErr w:type="spellStart"/>
      <w:r>
        <w:rPr>
          <w:rFonts w:cs="Arial"/>
        </w:rPr>
        <w:t>Theory</w:t>
      </w:r>
      <w:proofErr w:type="spellEnd"/>
      <w:r>
        <w:rPr>
          <w:rFonts w:cs="Arial"/>
        </w:rPr>
        <w:t xml:space="preserv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xml:space="preserve"> ihren Schwerpunkt auf Flaschenhälse legt, konzentriert sich Lean Manufacturing und das darauf aufbauende Lean Development auf die Verbesserung des Flusses oder </w:t>
      </w:r>
      <w:proofErr w:type="spellStart"/>
      <w:r>
        <w:rPr>
          <w:rFonts w:cs="Arial"/>
        </w:rPr>
        <w:t>Flows</w:t>
      </w:r>
      <w:proofErr w:type="spellEnd"/>
      <w:r>
        <w:rPr>
          <w:rFonts w:cs="Arial"/>
        </w:rPr>
        <w:t>. Diese Eigenschaften versuchte David J. Anderson, der inoffizielle Begründer von Kanban in der Software-Entwicklung, zusammenzuführen. Im Folgenden wird hauptsächlich seine Vorstellung dieses agilen Software-Entwicklungsprozesses erläutert, die sich in seinem Buch „</w:t>
      </w:r>
      <w:proofErr w:type="spellStart"/>
      <w:r>
        <w:rPr>
          <w:rFonts w:cs="Arial"/>
        </w:rPr>
        <w:t>Successful</w:t>
      </w:r>
      <w:proofErr w:type="spellEnd"/>
      <w:r>
        <w:rPr>
          <w:rFonts w:cs="Arial"/>
        </w:rPr>
        <w:t xml:space="preserve"> </w:t>
      </w:r>
      <w:proofErr w:type="spellStart"/>
      <w:r>
        <w:rPr>
          <w:rFonts w:cs="Arial"/>
        </w:rPr>
        <w:t>Evolutionary</w:t>
      </w:r>
      <w:proofErr w:type="spellEnd"/>
      <w:r>
        <w:rPr>
          <w:rFonts w:cs="Arial"/>
        </w:rPr>
        <w:t xml:space="preserve"> Change </w:t>
      </w:r>
      <w:proofErr w:type="spellStart"/>
      <w:r>
        <w:rPr>
          <w:rFonts w:cs="Arial"/>
        </w:rPr>
        <w:t>for</w:t>
      </w:r>
      <w:proofErr w:type="spellEnd"/>
      <w:r>
        <w:rPr>
          <w:rFonts w:cs="Arial"/>
        </w:rPr>
        <w:t xml:space="preserve"> </w:t>
      </w:r>
      <w:proofErr w:type="spellStart"/>
      <w:r>
        <w:rPr>
          <w:rFonts w:cs="Arial"/>
        </w:rPr>
        <w:t>your</w:t>
      </w:r>
      <w:proofErr w:type="spellEnd"/>
      <w:r>
        <w:rPr>
          <w:rFonts w:cs="Arial"/>
        </w:rPr>
        <w:t xml:space="preserve"> Technology Business“ nachlesen lässt.</w:t>
      </w:r>
    </w:p>
    <w:p w14:paraId="054553AB" w14:textId="77777777" w:rsidR="007E03B1" w:rsidRPr="00CA6C24" w:rsidRDefault="007E03B1">
      <w:pPr>
        <w:widowControl/>
        <w:jc w:val="left"/>
        <w:rPr>
          <w:b/>
        </w:rPr>
      </w:pPr>
      <w:r w:rsidRPr="00CA6C24">
        <w:br w:type="page"/>
      </w:r>
    </w:p>
    <w:p w14:paraId="4FA78D41" w14:textId="77777777" w:rsidR="007E03B1" w:rsidRDefault="007E03B1" w:rsidP="007E03B1">
      <w:pPr>
        <w:pStyle w:val="Blockberschrift"/>
        <w:rPr>
          <w:lang w:val="en-US"/>
        </w:rPr>
      </w:pPr>
      <w:proofErr w:type="spellStart"/>
      <w:r>
        <w:rPr>
          <w:lang w:val="en-US"/>
        </w:rPr>
        <w:lastRenderedPageBreak/>
        <w:t>Eigenschaften</w:t>
      </w:r>
      <w:proofErr w:type="spellEnd"/>
      <w:r>
        <w:rPr>
          <w:lang w:val="en-US"/>
        </w:rPr>
        <w:t xml:space="preserve"> von Kanban</w:t>
      </w:r>
    </w:p>
    <w:p w14:paraId="69E2D10D" w14:textId="70F17322" w:rsidR="007E03B1" w:rsidRPr="008A768E" w:rsidRDefault="007E03B1" w:rsidP="007E03B1">
      <w:pPr>
        <w:spacing w:line="360" w:lineRule="auto"/>
        <w:rPr>
          <w:rFonts w:cs="Arial"/>
          <w:szCs w:val="24"/>
        </w:rPr>
      </w:pPr>
      <w:r>
        <w:rPr>
          <w:rFonts w:cs="Arial"/>
          <w:lang w:val="en-US"/>
        </w:rPr>
        <w:t>„Kanban [...] is used to refer to the methodology of evolutionary, incremental process improvement [...]</w:t>
      </w:r>
      <w:r w:rsidR="00FC39EC">
        <w:rPr>
          <w:rFonts w:cs="Arial"/>
          <w:lang w:val="en-US"/>
        </w:rPr>
        <w:t xml:space="preserve"> </w:t>
      </w:r>
      <w:r>
        <w:rPr>
          <w:rFonts w:cs="Arial"/>
          <w:lang w:val="en-US"/>
        </w:rPr>
        <w:t>and has continued to evolve in the wider Lean software development com</w:t>
      </w:r>
      <w:r w:rsidR="007A5388">
        <w:rPr>
          <w:rFonts w:cs="Arial"/>
          <w:lang w:val="en-US"/>
        </w:rPr>
        <w:t>m</w:t>
      </w:r>
      <w:r w:rsidR="009D0457">
        <w:rPr>
          <w:rFonts w:cs="Arial"/>
          <w:lang w:val="en-US"/>
        </w:rPr>
        <w:t>unity in the years since</w:t>
      </w:r>
      <w:r>
        <w:rPr>
          <w:rFonts w:cs="Arial"/>
          <w:lang w:val="en-US"/>
        </w:rPr>
        <w:t>“</w:t>
      </w:r>
      <w:r w:rsidR="009D0457">
        <w:rPr>
          <w:rFonts w:cs="Arial"/>
          <w:lang w:val="en-US"/>
        </w:rPr>
        <w:t>.</w:t>
      </w:r>
      <w:r>
        <w:rPr>
          <w:rFonts w:cs="Arial"/>
          <w:lang w:val="en-US"/>
        </w:rPr>
        <w:t xml:space="preserve"> </w:t>
      </w:r>
      <w:sdt>
        <w:sdtPr>
          <w:rPr>
            <w:rFonts w:cs="Arial"/>
            <w:lang w:val="en-US"/>
          </w:rPr>
          <w:id w:val="1820541637"/>
          <w:citation/>
        </w:sdtPr>
        <w:sdtContent>
          <w:r w:rsidR="00FC39EC">
            <w:rPr>
              <w:rFonts w:cs="Arial"/>
              <w:lang w:val="en-US"/>
            </w:rPr>
            <w:fldChar w:fldCharType="begin"/>
          </w:r>
          <w:r w:rsidR="00FC39EC" w:rsidRPr="00FC39EC">
            <w:rPr>
              <w:rFonts w:cs="Arial"/>
              <w:lang w:val="en-US"/>
            </w:rPr>
            <w:instrText xml:space="preserve"> CITATION And10 \l 1031 </w:instrText>
          </w:r>
          <w:r w:rsidR="00FC39EC">
            <w:rPr>
              <w:rFonts w:cs="Arial"/>
              <w:lang w:val="en-US"/>
            </w:rPr>
            <w:fldChar w:fldCharType="separate"/>
          </w:r>
          <w:r w:rsidR="00FC39EC" w:rsidRPr="008A768E">
            <w:rPr>
              <w:rFonts w:cs="Arial"/>
              <w:noProof/>
            </w:rPr>
            <w:t>(Anderson, 2010)</w:t>
          </w:r>
          <w:r w:rsidR="00FC39EC">
            <w:rPr>
              <w:rFonts w:cs="Arial"/>
              <w:lang w:val="en-US"/>
            </w:rPr>
            <w:fldChar w:fldCharType="end"/>
          </w:r>
        </w:sdtContent>
      </w:sdt>
    </w:p>
    <w:p w14:paraId="3D7AC2C7" w14:textId="77777777" w:rsidR="007E03B1" w:rsidRDefault="007E03B1" w:rsidP="007E03B1">
      <w:pPr>
        <w:spacing w:line="360" w:lineRule="auto"/>
        <w:rPr>
          <w:rFonts w:cs="Arial"/>
        </w:rPr>
      </w:pPr>
      <w:r>
        <w:rPr>
          <w:rFonts w:cs="Arial"/>
        </w:rPr>
        <w:t xml:space="preserve">Diese Definition fasst bereits die wichtigsten Eigenschaften von Kanban in einem Satz zusammen. Im Gegensatz zu vielen anderen agilen Prozessen löst Kanban nicht die vorher existierende Methode in einem Schlag ab. Stattdessen soll der bereits existierende und den Mitarbeitern bekannte Prozess in kleinen Schritten verbessert werden. Die Idee dahinter ist, dass Menschen Gewohnheiten haben und mögen. Ihnen widerstrebt Veränderung. Deshalb ist es besser, diese Anpassung schrittweise durchzuführen, um so </w:t>
      </w:r>
      <w:r w:rsidR="00FC39EC">
        <w:rPr>
          <w:rFonts w:cs="Arial"/>
        </w:rPr>
        <w:t xml:space="preserve">auf </w:t>
      </w:r>
      <w:r>
        <w:rPr>
          <w:rFonts w:cs="Arial"/>
        </w:rPr>
        <w:t>wenig</w:t>
      </w:r>
      <w:r w:rsidR="00FC39EC">
        <w:rPr>
          <w:rFonts w:cs="Arial"/>
        </w:rPr>
        <w:t>er</w:t>
      </w:r>
      <w:r>
        <w:rPr>
          <w:rFonts w:cs="Arial"/>
        </w:rPr>
        <w:t xml:space="preserve"> Widerstand zu stoßen.</w:t>
      </w:r>
    </w:p>
    <w:p w14:paraId="298F2B14" w14:textId="77777777" w:rsidR="007E03B1" w:rsidRDefault="007E03B1" w:rsidP="007E03B1">
      <w:pPr>
        <w:spacing w:line="360" w:lineRule="auto"/>
        <w:rPr>
          <w:rFonts w:cs="Arial"/>
        </w:rPr>
      </w:pPr>
      <w:r>
        <w:rPr>
          <w:rFonts w:cs="Arial"/>
        </w:rPr>
        <w:t>Abgesehen von der Idee der kontinuierlichen Verbesserung steht</w:t>
      </w:r>
      <w:r w:rsidR="00FC39EC">
        <w:rPr>
          <w:rFonts w:cs="Arial"/>
        </w:rPr>
        <w:t xml:space="preserve"> ein weiteres Konzept</w:t>
      </w:r>
      <w:r>
        <w:rPr>
          <w:rFonts w:cs="Arial"/>
        </w:rPr>
        <w:t xml:space="preserve"> im Mittelpunkt von Kanban: der Flow oder Fluss. Hierbei ist gemeint, dass Tickets möglichst gleichmäßig durch das System wandern sollen, sie also so wenig wie möglich still stehen und warten müssen. Dies setzt voraus, dass Tasks sich jeweils in ihrer Größe nicht allzu sehr unterscheiden. Da dies nicht immer möglich ist, können Aufgaben Service-Level-Agreements</w:t>
      </w:r>
      <w:r w:rsidR="00CE49FD">
        <w:rPr>
          <w:rFonts w:cs="Arial"/>
        </w:rPr>
        <w:t xml:space="preserve"> (SLAs)</w:t>
      </w:r>
      <w:r>
        <w:rPr>
          <w:rFonts w:cs="Arial"/>
        </w:rPr>
        <w:t xml:space="preserve"> und Item-</w:t>
      </w:r>
      <w:proofErr w:type="spellStart"/>
      <w:r>
        <w:rPr>
          <w:rFonts w:cs="Arial"/>
        </w:rPr>
        <w:t>Types</w:t>
      </w:r>
      <w:proofErr w:type="spellEnd"/>
      <w:r>
        <w:rPr>
          <w:rFonts w:cs="Arial"/>
        </w:rPr>
        <w:t xml:space="preserve"> zugeordnet werden. Diese können zur besseren Visualisierung mit verschiedenen Farb</w:t>
      </w:r>
      <w:r w:rsidR="00FC39EC">
        <w:rPr>
          <w:rFonts w:cs="Arial"/>
        </w:rPr>
        <w:t xml:space="preserve">en gekennzeichnet oder in </w:t>
      </w:r>
      <w:proofErr w:type="spellStart"/>
      <w:r w:rsidR="00FC39EC">
        <w:rPr>
          <w:rFonts w:cs="Arial"/>
        </w:rPr>
        <w:t>Swiml</w:t>
      </w:r>
      <w:r>
        <w:rPr>
          <w:rFonts w:cs="Arial"/>
        </w:rPr>
        <w:t>anes</w:t>
      </w:r>
      <w:proofErr w:type="spellEnd"/>
      <w:r>
        <w:rPr>
          <w:rFonts w:cs="Arial"/>
        </w:rPr>
        <w:t xml:space="preserve">, abgegrenzten Zeilen am Board, zusammengefasst werden. So ist der Fluss auch bei verschieden großen Tasks möglich. Das Ziel von Kanban ist es nun, alle weiteren Behinderungen des </w:t>
      </w:r>
      <w:proofErr w:type="spellStart"/>
      <w:r>
        <w:rPr>
          <w:rFonts w:cs="Arial"/>
        </w:rPr>
        <w:t>Flows</w:t>
      </w:r>
      <w:proofErr w:type="spellEnd"/>
      <w:r>
        <w:rPr>
          <w:rFonts w:cs="Arial"/>
        </w:rPr>
        <w:t xml:space="preserve"> zu erforschen und möglichst zu beseitigen. Dafür werden die verschiedensten Metriken, Diagramme und Statistiken verwendet, so z.B. </w:t>
      </w:r>
      <w:proofErr w:type="spellStart"/>
      <w:r>
        <w:rPr>
          <w:rFonts w:cs="Arial"/>
        </w:rPr>
        <w:t>Burn</w:t>
      </w:r>
      <w:proofErr w:type="spellEnd"/>
      <w:r>
        <w:rPr>
          <w:rFonts w:cs="Arial"/>
        </w:rPr>
        <w:t xml:space="preserve">-Charts, das </w:t>
      </w:r>
      <w:proofErr w:type="spellStart"/>
      <w:r>
        <w:rPr>
          <w:rFonts w:cs="Arial"/>
        </w:rPr>
        <w:t>Cumulative</w:t>
      </w:r>
      <w:proofErr w:type="spellEnd"/>
      <w:r>
        <w:rPr>
          <w:rFonts w:cs="Arial"/>
        </w:rPr>
        <w:t xml:space="preserve"> Flow </w:t>
      </w:r>
      <w:proofErr w:type="spellStart"/>
      <w:r>
        <w:rPr>
          <w:rFonts w:cs="Arial"/>
        </w:rPr>
        <w:t>Diagram</w:t>
      </w:r>
      <w:proofErr w:type="spellEnd"/>
      <w:r>
        <w:rPr>
          <w:rFonts w:cs="Arial"/>
        </w:rPr>
        <w:t xml:space="preserve"> oder der Durchsatz.</w:t>
      </w:r>
    </w:p>
    <w:p w14:paraId="74746F7C" w14:textId="77777777" w:rsidR="007E03B1" w:rsidRDefault="007E03B1" w:rsidP="007E03B1">
      <w:pPr>
        <w:spacing w:line="360" w:lineRule="auto"/>
        <w:rPr>
          <w:rFonts w:cs="Arial"/>
        </w:rPr>
      </w:pPr>
      <w:r>
        <w:rPr>
          <w:rFonts w:cs="Arial"/>
        </w:rPr>
        <w:t>Insgesamt ist Kanban jedoch sehr frei und anpassbar in seinen Techniken und Prinzipien. Dies ist auch gar nicht anders möglich, da man auf dem vorhandenen Prozess aufbaut, und dieser von Team zu Team unterschie</w:t>
      </w:r>
      <w:r w:rsidR="00961E72">
        <w:rPr>
          <w:rFonts w:cs="Arial"/>
        </w:rPr>
        <w:t>dlich ist. Die</w:t>
      </w:r>
      <w:r>
        <w:rPr>
          <w:rFonts w:cs="Arial"/>
        </w:rPr>
        <w:t xml:space="preserve"> </w:t>
      </w:r>
      <w:r w:rsidR="00961E72">
        <w:rPr>
          <w:rFonts w:cs="Arial"/>
        </w:rPr>
        <w:t>f</w:t>
      </w:r>
      <w:r>
        <w:rPr>
          <w:rFonts w:cs="Arial"/>
        </w:rPr>
        <w:t xml:space="preserve">olgenden vorgestellten Methoden haben sich </w:t>
      </w:r>
      <w:r w:rsidR="00961E72">
        <w:rPr>
          <w:rFonts w:cs="Arial"/>
        </w:rPr>
        <w:t>in vielen Teams bewährt.</w:t>
      </w:r>
      <w:r w:rsidR="00961E72" w:rsidRPr="00961E72">
        <w:rPr>
          <w:rFonts w:cs="Arial"/>
        </w:rPr>
        <w:t xml:space="preserve"> </w:t>
      </w:r>
      <w:r w:rsidR="00961E72">
        <w:rPr>
          <w:rFonts w:cs="Arial"/>
        </w:rPr>
        <w:t>Sie sind nur Best Practices, da es außer der</w:t>
      </w:r>
      <w:r>
        <w:rPr>
          <w:rFonts w:cs="Arial"/>
        </w:rPr>
        <w:t xml:space="preserve"> </w:t>
      </w:r>
      <w:r w:rsidR="00961E72">
        <w:rPr>
          <w:rFonts w:cs="Arial"/>
        </w:rPr>
        <w:t>Work in Progress (</w:t>
      </w:r>
      <w:r>
        <w:rPr>
          <w:rFonts w:cs="Arial"/>
        </w:rPr>
        <w:t>WIP</w:t>
      </w:r>
      <w:r w:rsidR="00961E72">
        <w:rPr>
          <w:rFonts w:cs="Arial"/>
        </w:rPr>
        <w:t>) Beschränkung</w:t>
      </w:r>
      <w:r>
        <w:rPr>
          <w:rFonts w:cs="Arial"/>
        </w:rPr>
        <w:t xml:space="preserve"> keine Pflichtvorgaben</w:t>
      </w:r>
      <w:r w:rsidR="00961E72">
        <w:rPr>
          <w:rFonts w:cs="Arial"/>
        </w:rPr>
        <w:t xml:space="preserve"> gibt</w:t>
      </w:r>
      <w:r>
        <w:rPr>
          <w:rFonts w:cs="Arial"/>
        </w:rPr>
        <w:t>. Selbst das Kanban-Board ist nur ein Vorschlag zur Visualisierung.</w:t>
      </w:r>
    </w:p>
    <w:p w14:paraId="7DDBE50D" w14:textId="77777777" w:rsidR="00C54A59" w:rsidRDefault="00C54A59">
      <w:pPr>
        <w:widowControl/>
        <w:jc w:val="left"/>
        <w:rPr>
          <w:rFonts w:cs="Arial"/>
        </w:rPr>
      </w:pPr>
      <w:r>
        <w:rPr>
          <w:rFonts w:cs="Arial"/>
        </w:rPr>
        <w:br w:type="page"/>
      </w:r>
    </w:p>
    <w:p w14:paraId="31E5E45B" w14:textId="235137F1" w:rsidR="007E03B1" w:rsidRDefault="007E03B1" w:rsidP="007E03B1">
      <w:pPr>
        <w:spacing w:line="360" w:lineRule="auto"/>
        <w:rPr>
          <w:rFonts w:cs="Arial"/>
        </w:rPr>
      </w:pPr>
      <w:r>
        <w:rPr>
          <w:rFonts w:cs="Arial"/>
        </w:rPr>
        <w:lastRenderedPageBreak/>
        <w:t>Ebenso freiwi</w:t>
      </w:r>
      <w:r w:rsidR="00961E72">
        <w:rPr>
          <w:rFonts w:cs="Arial"/>
        </w:rPr>
        <w:t>llig sind Iterationen in Kanban.</w:t>
      </w:r>
      <w:r>
        <w:rPr>
          <w:rFonts w:cs="Arial"/>
        </w:rPr>
        <w:t xml:space="preserve"> </w:t>
      </w:r>
      <w:r w:rsidR="00961E72">
        <w:rPr>
          <w:rFonts w:cs="Arial"/>
        </w:rPr>
        <w:t>S</w:t>
      </w:r>
      <w:r>
        <w:rPr>
          <w:rFonts w:cs="Arial"/>
        </w:rPr>
        <w:t xml:space="preserve">ie werden jedoch fast von allen Quellen </w:t>
      </w:r>
      <w:r w:rsidR="00961E72">
        <w:rPr>
          <w:rFonts w:cs="Arial"/>
        </w:rPr>
        <w:t>empfohlen. Es i</w:t>
      </w:r>
      <w:r>
        <w:rPr>
          <w:rFonts w:cs="Arial"/>
        </w:rPr>
        <w:t>s</w:t>
      </w:r>
      <w:r w:rsidR="00961E72">
        <w:rPr>
          <w:rFonts w:cs="Arial"/>
        </w:rPr>
        <w:t>t</w:t>
      </w:r>
      <w:r>
        <w:rPr>
          <w:rFonts w:cs="Arial"/>
        </w:rPr>
        <w:t xml:space="preserve"> möglich, verschiedene Taktfrequenzen (englisch „</w:t>
      </w:r>
      <w:proofErr w:type="spellStart"/>
      <w:r>
        <w:rPr>
          <w:rFonts w:cs="Arial"/>
        </w:rPr>
        <w:t>cadences</w:t>
      </w:r>
      <w:proofErr w:type="spellEnd"/>
      <w:r>
        <w:rPr>
          <w:rFonts w:cs="Arial"/>
        </w:rPr>
        <w:t>“) bei Planung, Release oder Priorisierung zu setzen. So kann ein Meeting zur Priorisierung jede Woche stattfinden, aber eine Lieferung nur aller vier Wochen.</w:t>
      </w:r>
    </w:p>
    <w:p w14:paraId="5B7637B8" w14:textId="77777777" w:rsidR="007E03B1" w:rsidRDefault="007E03B1" w:rsidP="007E03B1">
      <w:pPr>
        <w:spacing w:line="360" w:lineRule="auto"/>
        <w:rPr>
          <w:rFonts w:cs="Arial"/>
        </w:rPr>
      </w:pPr>
      <w:r>
        <w:rPr>
          <w:rFonts w:cs="Arial"/>
        </w:rPr>
        <w:t xml:space="preserve">Kanban selbst schreibt weiterhin auch keine Rollen vor, so dass diese aus dem vorher existierenden Prozess beibehalten werden können, und auch die Priorisierung des </w:t>
      </w:r>
      <w:proofErr w:type="spellStart"/>
      <w:r>
        <w:rPr>
          <w:rFonts w:cs="Arial"/>
        </w:rPr>
        <w:t>Backlogs</w:t>
      </w:r>
      <w:proofErr w:type="spellEnd"/>
      <w:r>
        <w:rPr>
          <w:rFonts w:cs="Arial"/>
        </w:rPr>
        <w:t xml:space="preserve"> ist freiwillig. Dies ist aus Kundensicht aber eher störend, da der Kunde selten seine Aufgaben nach dem Fi</w:t>
      </w:r>
      <w:r w:rsidR="00961E72">
        <w:rPr>
          <w:rFonts w:cs="Arial"/>
        </w:rPr>
        <w:t>rst-In-First-Out-Prinzip abgearbeit</w:t>
      </w:r>
      <w:r>
        <w:rPr>
          <w:rFonts w:cs="Arial"/>
        </w:rPr>
        <w:t>et haben will.</w:t>
      </w:r>
    </w:p>
    <w:p w14:paraId="614484AE" w14:textId="77777777" w:rsidR="007E03B1" w:rsidRDefault="00B53094" w:rsidP="007E03B1">
      <w:pPr>
        <w:spacing w:line="360" w:lineRule="auto"/>
        <w:rPr>
          <w:rFonts w:cs="Arial"/>
        </w:rPr>
      </w:pPr>
      <w:r>
        <w:rPr>
          <w:rFonts w:cs="Arial"/>
        </w:rPr>
        <w:t>Aufg</w:t>
      </w:r>
      <w:r w:rsidR="007E03B1">
        <w:rPr>
          <w:rFonts w:cs="Arial"/>
        </w:rPr>
        <w:t>rund dieser doch sehr starken Modifizierbarkeit von Kanban, wird die Methode noch immer kontrovers diskutiert. Allerdings ist weniger umstritten, dass Teams, die diese Methode intensiv nutzen, messbar verbesserte Produktivität, Qualität, Kunden- und auch Mitarbeiterzufriedenheit sowie kürzere Lieferzeiten vorweisen können.</w:t>
      </w:r>
    </w:p>
    <w:p w14:paraId="1CA2E433" w14:textId="77777777" w:rsidR="007E03B1" w:rsidRDefault="007E03B1" w:rsidP="007E03B1">
      <w:pPr>
        <w:pStyle w:val="Blockberschrift"/>
      </w:pPr>
    </w:p>
    <w:p w14:paraId="30193BF7" w14:textId="77777777" w:rsidR="007E03B1" w:rsidRDefault="007E03B1" w:rsidP="007E03B1">
      <w:pPr>
        <w:pStyle w:val="Blockberschrift"/>
      </w:pPr>
      <w:r>
        <w:t>Kanban einführen</w:t>
      </w:r>
    </w:p>
    <w:p w14:paraId="531E387D" w14:textId="77777777" w:rsidR="007E03B1" w:rsidRDefault="007E03B1" w:rsidP="007E03B1">
      <w:pPr>
        <w:spacing w:line="360" w:lineRule="auto"/>
        <w:rPr>
          <w:rFonts w:cs="Arial"/>
          <w:szCs w:val="24"/>
        </w:rPr>
      </w:pPr>
      <w:r>
        <w:rPr>
          <w:rFonts w:cs="Arial"/>
        </w:rPr>
        <w:t>Die bereits erwähnte kleinschrittige Einführung von Kanban unterliegt wie alles andere ebenso keiner festen Regel oder Reihenfolge. Trotzdem haben sich einige Schritte bewährt.</w:t>
      </w:r>
    </w:p>
    <w:p w14:paraId="4969F15F" w14:textId="63FF37B1" w:rsidR="007E03B1" w:rsidRDefault="007E03B1" w:rsidP="007E03B1">
      <w:pPr>
        <w:spacing w:line="360" w:lineRule="auto"/>
        <w:rPr>
          <w:rFonts w:cs="Arial"/>
        </w:rPr>
      </w:pPr>
      <w:r>
        <w:rPr>
          <w:rFonts w:cs="Arial"/>
        </w:rPr>
        <w:t>Der erste und einfachste Schritt ist die Visualisierung des Workflows. Dies wird für gewöhnlich mit Hilfe eines Boards realisiert wie es auch viele andere agile Softwareprozesse verwenden. Jeder Schritt im Workflow erhält mindestens eine Spalte am Board. Allerdings hat ein Kanban-Board auch einige Besonderheiten. Hierzu zählen die Begrenzung des Work-In-Progress aus Schritt 2 und die mögliche Anordnung d</w:t>
      </w:r>
      <w:r w:rsidR="001C52A9">
        <w:rPr>
          <w:rFonts w:cs="Arial"/>
        </w:rPr>
        <w:t xml:space="preserve">er Aufgaben in </w:t>
      </w:r>
      <w:proofErr w:type="spellStart"/>
      <w:r w:rsidR="001C52A9">
        <w:rPr>
          <w:rFonts w:cs="Arial"/>
        </w:rPr>
        <w:t>Swiml</w:t>
      </w:r>
      <w:r>
        <w:rPr>
          <w:rFonts w:cs="Arial"/>
        </w:rPr>
        <w:t>anes</w:t>
      </w:r>
      <w:proofErr w:type="spellEnd"/>
      <w:r>
        <w:rPr>
          <w:rFonts w:cs="Arial"/>
        </w:rPr>
        <w:t xml:space="preserve">. Das Ziel dieser Visualisierung ist einerseits das Bewusstmachen und Verinnerlichen des Arbeitsprozesses für alle Mitarbeiter. Andererseits werden so bereits relativ zeitig die bereits angesprochenen </w:t>
      </w:r>
      <w:proofErr w:type="spellStart"/>
      <w:r>
        <w:rPr>
          <w:rFonts w:cs="Arial"/>
        </w:rPr>
        <w:t>Bottlenecks</w:t>
      </w:r>
      <w:proofErr w:type="spellEnd"/>
      <w:r>
        <w:rPr>
          <w:rFonts w:cs="Arial"/>
        </w:rPr>
        <w:t xml:space="preserve"> sichtbar. Jede Spalte innerhalb eines Kanban-Boards kann als Work-Queue verstanden werden. Das bedeutet, alle Tickets bewegen sich nach und nach durch die Spalten bis zum Ende des Boards. Wenn sich in einer Queue nun immer mehr Tickets ansammeln, ist die Station unmittelbar danach der Engpass, denn </w:t>
      </w:r>
      <w:r w:rsidR="00961E72">
        <w:rPr>
          <w:rFonts w:cs="Arial"/>
        </w:rPr>
        <w:t xml:space="preserve">dort können </w:t>
      </w:r>
      <w:r>
        <w:rPr>
          <w:rFonts w:cs="Arial"/>
        </w:rPr>
        <w:t>die Ticket</w:t>
      </w:r>
      <w:r w:rsidR="00961E72">
        <w:rPr>
          <w:rFonts w:cs="Arial"/>
        </w:rPr>
        <w:t>s nicht schnell genug abgearbeitet</w:t>
      </w:r>
      <w:r>
        <w:rPr>
          <w:rFonts w:cs="Arial"/>
        </w:rPr>
        <w:t xml:space="preserve"> und </w:t>
      </w:r>
      <w:r w:rsidR="00961E72">
        <w:rPr>
          <w:rFonts w:cs="Arial"/>
        </w:rPr>
        <w:t>nachgezogen werden</w:t>
      </w:r>
      <w:r>
        <w:rPr>
          <w:rFonts w:cs="Arial"/>
        </w:rPr>
        <w:t>.</w:t>
      </w:r>
    </w:p>
    <w:p w14:paraId="292010DA" w14:textId="77777777" w:rsidR="00C54A59" w:rsidRDefault="00C54A59">
      <w:pPr>
        <w:widowControl/>
        <w:jc w:val="left"/>
        <w:rPr>
          <w:rFonts w:cs="Arial"/>
        </w:rPr>
      </w:pPr>
      <w:r>
        <w:rPr>
          <w:rFonts w:cs="Arial"/>
        </w:rPr>
        <w:br w:type="page"/>
      </w:r>
    </w:p>
    <w:p w14:paraId="005D9AD0" w14:textId="77EF0F04" w:rsidR="007E03B1" w:rsidRDefault="007E03B1" w:rsidP="007E03B1">
      <w:pPr>
        <w:spacing w:line="360" w:lineRule="auto"/>
        <w:rPr>
          <w:rFonts w:cs="Arial"/>
        </w:rPr>
      </w:pPr>
      <w:r>
        <w:rPr>
          <w:rFonts w:cs="Arial"/>
        </w:rPr>
        <w:lastRenderedPageBreak/>
        <w:t>Schritt 2 kann bereits schwieriger zu implementieren sein. Mit der Begrenzung des Work in Progress wird paralleles Arbeiten verringert. Am Board wird dies durch Begrenzungen der Spalten ausgedrückt. Jede Spalte erhält eine maximale Anzahl an Tickets. Diese Zahl steht für gewöhnlich über der Spalte am Board und darf nur in wenigen Ausnahmefällen überschritten werden. Damit findet weniger Multi-</w:t>
      </w:r>
      <w:proofErr w:type="spellStart"/>
      <w:r>
        <w:rPr>
          <w:rFonts w:cs="Arial"/>
        </w:rPr>
        <w:t>Tasking</w:t>
      </w:r>
      <w:proofErr w:type="spellEnd"/>
      <w:r>
        <w:rPr>
          <w:rFonts w:cs="Arial"/>
        </w:rPr>
        <w:t xml:space="preserve"> statt, was wiederum bedeutet, man beendet eine Aufgabe bevor man eine neue beginnt. Damit bewegen sich die Tickets automatisch schneller zum Ende des Boards statt in einigen Spalten lange zu verweilen, d.h. der Durchsatz wird verbessert. Daraus wiederum resultieren schnellere Releases an den Kunden, der eher Feedback zum gelieferten Produkt geben kann. Gleichzeitig ist ein Entwickler gezwungen bei Problemen nicht einfach eine andere Aufgabe zu suchen, sondern stattdessen sofort an der Lösung des Problems zu arbeiten, damit sie den Workflow nicht zu lange blockiert. Damit ist Kooperation und Hilfe untereinander gefragt.</w:t>
      </w:r>
    </w:p>
    <w:p w14:paraId="2208D41D" w14:textId="77777777" w:rsidR="007E03B1" w:rsidRDefault="007E03B1" w:rsidP="007E03B1">
      <w:pPr>
        <w:spacing w:line="360" w:lineRule="auto"/>
        <w:rPr>
          <w:rFonts w:cs="Arial"/>
        </w:rPr>
      </w:pPr>
      <w:r>
        <w:rPr>
          <w:rFonts w:cs="Arial"/>
        </w:rPr>
        <w:t xml:space="preserve">Schritt 3 ist der </w:t>
      </w:r>
      <w:proofErr w:type="spellStart"/>
      <w:r>
        <w:rPr>
          <w:rFonts w:cs="Arial"/>
        </w:rPr>
        <w:t>Optimierungsschrit</w:t>
      </w:r>
      <w:proofErr w:type="spellEnd"/>
      <w:r>
        <w:rPr>
          <w:rFonts w:cs="Arial"/>
        </w:rPr>
        <w:t xml:space="preserve"> und betrifft die Kontrolle des Flusses, indem verschiedene Größen gemessen werden. Dazu zählen der Durchsatz, Warteschlangenlängen oder der Flow selbst. Ziel dabei ist es, die Planung zu erleichtern und sich immer mehr an eine möglichst korrekte Zielvorgabe für den Kunden anzunähern.</w:t>
      </w:r>
    </w:p>
    <w:p w14:paraId="47BE1901" w14:textId="77777777" w:rsidR="007E03B1" w:rsidRDefault="007E03B1" w:rsidP="007E03B1">
      <w:pPr>
        <w:spacing w:line="360" w:lineRule="auto"/>
        <w:rPr>
          <w:rFonts w:cs="Arial"/>
        </w:rPr>
      </w:pPr>
      <w:r>
        <w:rPr>
          <w:rFonts w:cs="Arial"/>
        </w:rPr>
        <w:t xml:space="preserve">In Schritt 4 sollten die selbstaufgestellten Regeln des Teams schriftlich festgehalten werden. Dazu können Dinge wie eine Definition </w:t>
      </w:r>
      <w:proofErr w:type="spellStart"/>
      <w:r>
        <w:rPr>
          <w:rFonts w:cs="Arial"/>
        </w:rPr>
        <w:t>of</w:t>
      </w:r>
      <w:proofErr w:type="spellEnd"/>
      <w:r>
        <w:rPr>
          <w:rFonts w:cs="Arial"/>
        </w:rPr>
        <w:t xml:space="preserve"> </w:t>
      </w:r>
      <w:proofErr w:type="spellStart"/>
      <w:r>
        <w:rPr>
          <w:rFonts w:cs="Arial"/>
        </w:rPr>
        <w:t>Done</w:t>
      </w:r>
      <w:proofErr w:type="spellEnd"/>
      <w:r>
        <w:rPr>
          <w:rFonts w:cs="Arial"/>
        </w:rPr>
        <w:t xml:space="preserve"> gehören oder auch wie die Wahl des nächsten Tickets vonstatten gehen soll. Damit wird Unsicherheit über den Prozessablauf bei den Teammitgliedern vorgebeugt.</w:t>
      </w:r>
    </w:p>
    <w:p w14:paraId="62D213A1" w14:textId="77777777" w:rsidR="007E03B1" w:rsidRDefault="007E03B1" w:rsidP="007E03B1">
      <w:pPr>
        <w:spacing w:line="360" w:lineRule="auto"/>
        <w:rPr>
          <w:rFonts w:cs="Arial"/>
        </w:rPr>
      </w:pPr>
      <w:r>
        <w:rPr>
          <w:rFonts w:cs="Arial"/>
        </w:rPr>
        <w:t>Schließlich sollen im letzten Schritt Modelle verwen</w:t>
      </w:r>
      <w:r w:rsidR="00961E72">
        <w:rPr>
          <w:rFonts w:cs="Arial"/>
        </w:rPr>
        <w:t xml:space="preserve">det werden, „um Chancen für </w:t>
      </w:r>
      <w:proofErr w:type="spellStart"/>
      <w:r w:rsidR="00961E72">
        <w:rPr>
          <w:rFonts w:cs="Arial"/>
        </w:rPr>
        <w:t>koll</w:t>
      </w:r>
      <w:r>
        <w:rPr>
          <w:rFonts w:cs="Arial"/>
        </w:rPr>
        <w:t>aborative</w:t>
      </w:r>
      <w:proofErr w:type="spellEnd"/>
      <w:r>
        <w:rPr>
          <w:rFonts w:cs="Arial"/>
        </w:rPr>
        <w:t xml:space="preserve"> Verbesserungen zu erkennen“</w:t>
      </w:r>
      <w:sdt>
        <w:sdtPr>
          <w:rPr>
            <w:rFonts w:cs="Arial"/>
          </w:rPr>
          <w:id w:val="1023369430"/>
          <w:citation/>
        </w:sdtPr>
        <w:sdtContent>
          <w:r w:rsidR="007A5388">
            <w:rPr>
              <w:rFonts w:cs="Arial"/>
            </w:rPr>
            <w:fldChar w:fldCharType="begin"/>
          </w:r>
          <w:r w:rsidR="007A5388">
            <w:rPr>
              <w:rFonts w:cs="Arial"/>
            </w:rPr>
            <w:instrText xml:space="preserve"> CITATION Wik14 \l 1031 </w:instrText>
          </w:r>
          <w:r w:rsidR="007A5388">
            <w:rPr>
              <w:rFonts w:cs="Arial"/>
            </w:rPr>
            <w:fldChar w:fldCharType="separate"/>
          </w:r>
          <w:r w:rsidR="00D92AB8">
            <w:rPr>
              <w:rFonts w:cs="Arial"/>
              <w:noProof/>
            </w:rPr>
            <w:t xml:space="preserve"> </w:t>
          </w:r>
          <w:r w:rsidR="00D92AB8" w:rsidRPr="00D92AB8">
            <w:rPr>
              <w:rFonts w:cs="Arial"/>
              <w:noProof/>
            </w:rPr>
            <w:t>(Wikipedia, 2014)</w:t>
          </w:r>
          <w:r w:rsidR="007A5388">
            <w:rPr>
              <w:rFonts w:cs="Arial"/>
            </w:rPr>
            <w:fldChar w:fldCharType="end"/>
          </w:r>
        </w:sdtContent>
      </w:sdt>
      <w:r>
        <w:rPr>
          <w:rFonts w:cs="Arial"/>
        </w:rPr>
        <w:t xml:space="preserve">. Diese Modelle können aus den verschiedensten Bereichen übernommen werden, so z.B. aus der Theorie </w:t>
      </w:r>
      <w:proofErr w:type="spellStart"/>
      <w:r>
        <w:rPr>
          <w:rFonts w:cs="Arial"/>
        </w:rPr>
        <w:t>of</w:t>
      </w:r>
      <w:proofErr w:type="spellEnd"/>
      <w:r>
        <w:rPr>
          <w:rFonts w:cs="Arial"/>
        </w:rPr>
        <w:t xml:space="preserve"> </w:t>
      </w:r>
      <w:proofErr w:type="spellStart"/>
      <w:r>
        <w:rPr>
          <w:rFonts w:cs="Arial"/>
        </w:rPr>
        <w:t>Constraints</w:t>
      </w:r>
      <w:proofErr w:type="spellEnd"/>
      <w:r>
        <w:rPr>
          <w:rFonts w:cs="Arial"/>
        </w:rPr>
        <w:t>, und sind ebenfalls wieder frei wählbar. Auch Eigenentwicklungen oder Modifikationen si</w:t>
      </w:r>
      <w:r w:rsidR="007A5388">
        <w:rPr>
          <w:rFonts w:cs="Arial"/>
        </w:rPr>
        <w:t>n</w:t>
      </w:r>
      <w:r>
        <w:rPr>
          <w:rFonts w:cs="Arial"/>
        </w:rPr>
        <w:t>d erlaubt.</w:t>
      </w:r>
    </w:p>
    <w:p w14:paraId="67308207" w14:textId="77777777" w:rsidR="009D0457" w:rsidRDefault="009D0457">
      <w:pPr>
        <w:widowControl/>
        <w:jc w:val="left"/>
        <w:rPr>
          <w:rFonts w:cs="Arial"/>
        </w:rPr>
      </w:pPr>
      <w:r>
        <w:rPr>
          <w:rFonts w:cs="Arial"/>
        </w:rPr>
        <w:br w:type="page"/>
      </w:r>
    </w:p>
    <w:p w14:paraId="3047E048" w14:textId="5CA9550C" w:rsidR="007E03B1" w:rsidRDefault="007E03B1" w:rsidP="007E03B1">
      <w:pPr>
        <w:spacing w:line="360" w:lineRule="auto"/>
        <w:rPr>
          <w:rFonts w:cs="Arial"/>
        </w:rPr>
      </w:pPr>
      <w:r>
        <w:rPr>
          <w:rFonts w:cs="Arial"/>
        </w:rPr>
        <w:lastRenderedPageBreak/>
        <w:t>Die eben vorgestellte Einführung wird oft auch kürzer in nur drei Schritten zusammengefasst (</w:t>
      </w:r>
      <w:r w:rsidR="00C54A59">
        <w:rPr>
          <w:rFonts w:cs="Arial"/>
        </w:rPr>
        <w:fldChar w:fldCharType="begin"/>
      </w:r>
      <w:r w:rsidR="00C54A59">
        <w:rPr>
          <w:rFonts w:cs="Arial"/>
        </w:rPr>
        <w:instrText xml:space="preserve"> REF _Ref386049969 \h </w:instrText>
      </w:r>
      <w:r w:rsidR="00C54A59">
        <w:rPr>
          <w:rFonts w:cs="Arial"/>
        </w:rPr>
      </w:r>
      <w:r w:rsidR="00C54A59">
        <w:rPr>
          <w:rFonts w:cs="Arial"/>
        </w:rPr>
        <w:fldChar w:fldCharType="separate"/>
      </w:r>
      <w:r w:rsidR="004D0EC9">
        <w:t xml:space="preserve">Abbildung </w:t>
      </w:r>
      <w:r w:rsidR="004D0EC9">
        <w:rPr>
          <w:noProof/>
        </w:rPr>
        <w:t>5</w:t>
      </w:r>
      <w:r w:rsidR="00C54A59">
        <w:rPr>
          <w:rFonts w:cs="Arial"/>
        </w:rPr>
        <w:fldChar w:fldCharType="end"/>
      </w:r>
      <w:r>
        <w:rPr>
          <w:rFonts w:cs="Arial"/>
        </w:rPr>
        <w:t>): Visualisieren, Messen und Optimieren.</w:t>
      </w:r>
    </w:p>
    <w:p w14:paraId="5073E6FF" w14:textId="77777777" w:rsidR="007A5388" w:rsidRDefault="007E03B1" w:rsidP="007A5388">
      <w:pPr>
        <w:keepNext/>
        <w:spacing w:line="360" w:lineRule="auto"/>
      </w:pPr>
      <w:r>
        <w:rPr>
          <w:rFonts w:cs="Arial"/>
          <w:noProof/>
        </w:rPr>
        <w:drawing>
          <wp:inline distT="0" distB="0" distL="0" distR="0" wp14:anchorId="677A6AAE" wp14:editId="5E5B8D9F">
            <wp:extent cx="5181600" cy="2668009"/>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90820" cy="2672757"/>
                    </a:xfrm>
                    <a:prstGeom prst="rect">
                      <a:avLst/>
                    </a:prstGeom>
                    <a:noFill/>
                    <a:ln>
                      <a:noFill/>
                    </a:ln>
                  </pic:spPr>
                </pic:pic>
              </a:graphicData>
            </a:graphic>
          </wp:inline>
        </w:drawing>
      </w:r>
    </w:p>
    <w:p w14:paraId="0971B15C" w14:textId="460E9622" w:rsidR="007E03B1" w:rsidRDefault="007A5388" w:rsidP="007A5388">
      <w:pPr>
        <w:pStyle w:val="Beschriftung"/>
        <w:jc w:val="both"/>
      </w:pPr>
      <w:bookmarkStart w:id="45" w:name="_Ref386049969"/>
      <w:bookmarkStart w:id="46" w:name="_Toc386050107"/>
      <w:bookmarkStart w:id="47" w:name="_Toc387339912"/>
      <w:r>
        <w:t xml:space="preserve">Abbildung </w:t>
      </w:r>
      <w:r w:rsidR="009237ED">
        <w:fldChar w:fldCharType="begin"/>
      </w:r>
      <w:r w:rsidR="009237ED">
        <w:instrText xml:space="preserve"> SEQ Abbildung \* ARABIC </w:instrText>
      </w:r>
      <w:r w:rsidR="009237ED">
        <w:fldChar w:fldCharType="separate"/>
      </w:r>
      <w:r w:rsidR="004D0EC9">
        <w:rPr>
          <w:noProof/>
        </w:rPr>
        <w:t>5</w:t>
      </w:r>
      <w:r w:rsidR="009237ED">
        <w:rPr>
          <w:noProof/>
        </w:rPr>
        <w:fldChar w:fldCharType="end"/>
      </w:r>
      <w:bookmarkEnd w:id="45"/>
      <w:r>
        <w:t xml:space="preserve">: </w:t>
      </w:r>
      <w:r w:rsidR="006D3AAD">
        <w:t>Einführung von Kanban</w:t>
      </w:r>
      <w:r>
        <w:rPr>
          <w:rStyle w:val="Funotenzeichen"/>
        </w:rPr>
        <w:footnoteReference w:id="4"/>
      </w:r>
      <w:bookmarkEnd w:id="46"/>
      <w:bookmarkEnd w:id="47"/>
    </w:p>
    <w:p w14:paraId="69ADDF66" w14:textId="77777777" w:rsidR="007A5388" w:rsidRPr="007A5388" w:rsidRDefault="007A5388" w:rsidP="007A5388"/>
    <w:p w14:paraId="4E60491C" w14:textId="77777777" w:rsidR="007E03B1" w:rsidRDefault="007E03B1" w:rsidP="007E03B1">
      <w:pPr>
        <w:pStyle w:val="Blockberschrift"/>
      </w:pPr>
      <w:r>
        <w:t>Kommunikation und Koordination</w:t>
      </w:r>
    </w:p>
    <w:p w14:paraId="5EE19714" w14:textId="77777777" w:rsidR="007E03B1" w:rsidRDefault="007E03B1" w:rsidP="007E03B1">
      <w:pPr>
        <w:spacing w:line="360" w:lineRule="auto"/>
        <w:rPr>
          <w:rFonts w:cs="Arial"/>
          <w:szCs w:val="24"/>
        </w:rPr>
      </w:pPr>
      <w:r>
        <w:rPr>
          <w:rFonts w:cs="Arial"/>
        </w:rPr>
        <w:t xml:space="preserve">Je nach Umsetzung gibt es verschiedene Meetings, die den Arbeitsprozess mit Kanban vereinfachen. Dazu gehört zu allererst das Daily, ein tägliches </w:t>
      </w:r>
      <w:proofErr w:type="spellStart"/>
      <w:r>
        <w:rPr>
          <w:rFonts w:cs="Arial"/>
        </w:rPr>
        <w:t>Standup</w:t>
      </w:r>
      <w:proofErr w:type="spellEnd"/>
      <w:r>
        <w:rPr>
          <w:rFonts w:cs="Arial"/>
        </w:rPr>
        <w:t xml:space="preserve">-Meeting, bei dem der Projektfortschritt am Board betrachtet wird. Dabei soll nach Anderson jedoch im Gegensatz zu anderen agilen Prozessen nicht erläutert werden, wer was tut und tun wird. Dies sollte aus dem Board schnell ersichtlich sein. Stattdessen wird lediglich überprüft, ob Tickets existieren, die nicht weiter kommen, oder ob </w:t>
      </w:r>
      <w:proofErr w:type="spellStart"/>
      <w:r>
        <w:rPr>
          <w:rFonts w:cs="Arial"/>
        </w:rPr>
        <w:t>Bottlenecks</w:t>
      </w:r>
      <w:proofErr w:type="spellEnd"/>
      <w:r>
        <w:rPr>
          <w:rFonts w:cs="Arial"/>
        </w:rPr>
        <w:t xml:space="preserve"> auffallen, die behoben werden müssten und können. Als mögliche Idee schlägt er vor, Tickets, die sich einen Tag nicht bewegt haben, zu markieren, beispielsweise mit einem Punkt für jeden Tag. Damit fallen sie im nächsten Daily sofort wieder auf.</w:t>
      </w:r>
    </w:p>
    <w:p w14:paraId="0F6DC74A" w14:textId="77777777" w:rsidR="007E03B1" w:rsidRDefault="007E03B1" w:rsidP="007E03B1">
      <w:pPr>
        <w:spacing w:line="360" w:lineRule="auto"/>
        <w:rPr>
          <w:rFonts w:cs="Arial"/>
        </w:rPr>
      </w:pPr>
      <w:r>
        <w:rPr>
          <w:rFonts w:cs="Arial"/>
        </w:rPr>
        <w:t>Alle Themen, die für das normale Daily zu detailliert oder nicht ganz passend sind, können im After Meeting gleich im Anschluss besprochen werden. Hier finden sich eher kleine Gruppen von zwei bis drei Personen zusammen, die ein gemeinsames Problem lösen möchten oder andere Informationen austauschen, die nicht für alle am Daily Beteiligten wichtig sind.</w:t>
      </w:r>
    </w:p>
    <w:p w14:paraId="53D1D076" w14:textId="77777777" w:rsidR="009D0457" w:rsidRDefault="009D0457">
      <w:pPr>
        <w:widowControl/>
        <w:jc w:val="left"/>
        <w:rPr>
          <w:rFonts w:cs="Arial"/>
        </w:rPr>
      </w:pPr>
      <w:r>
        <w:rPr>
          <w:rFonts w:cs="Arial"/>
        </w:rPr>
        <w:br w:type="page"/>
      </w:r>
    </w:p>
    <w:p w14:paraId="01832061" w14:textId="19B66D72" w:rsidR="007E03B1" w:rsidRDefault="007E03B1" w:rsidP="007E03B1">
      <w:pPr>
        <w:spacing w:line="360" w:lineRule="auto"/>
        <w:rPr>
          <w:rFonts w:cs="Arial"/>
        </w:rPr>
      </w:pPr>
      <w:r>
        <w:rPr>
          <w:rFonts w:cs="Arial"/>
        </w:rPr>
        <w:lastRenderedPageBreak/>
        <w:t xml:space="preserve">Die Queue </w:t>
      </w:r>
      <w:proofErr w:type="spellStart"/>
      <w:r>
        <w:rPr>
          <w:rFonts w:cs="Arial"/>
        </w:rPr>
        <w:t>Replenishment</w:t>
      </w:r>
      <w:proofErr w:type="spellEnd"/>
      <w:r>
        <w:rPr>
          <w:rFonts w:cs="Arial"/>
        </w:rPr>
        <w:t xml:space="preserve"> Meetings dienen zur Priorisierung der Input-Queue, also der Spalte am Board, in der die abzuarbeitenden Tickets zu finden sind. Die Prio</w:t>
      </w:r>
      <w:r w:rsidR="00B96226">
        <w:rPr>
          <w:rFonts w:cs="Arial"/>
        </w:rPr>
        <w:t>risierung wird vom Anwender</w:t>
      </w:r>
      <w:r>
        <w:rPr>
          <w:rFonts w:cs="Arial"/>
        </w:rPr>
        <w:t xml:space="preserve"> und eventuellen anderen Stakeholdern durchgeführt. Das Entwicklungsteam ist für g</w:t>
      </w:r>
      <w:r w:rsidR="00961E72">
        <w:rPr>
          <w:rFonts w:cs="Arial"/>
        </w:rPr>
        <w:t>e</w:t>
      </w:r>
      <w:r>
        <w:rPr>
          <w:rFonts w:cs="Arial"/>
        </w:rPr>
        <w:t xml:space="preserve">wöhnlich nicht involviert. Es ist möglich diese Meetings regelmäßig </w:t>
      </w:r>
      <w:proofErr w:type="spellStart"/>
      <w:r>
        <w:rPr>
          <w:rFonts w:cs="Arial"/>
        </w:rPr>
        <w:t>einzutakten</w:t>
      </w:r>
      <w:proofErr w:type="spellEnd"/>
      <w:r>
        <w:rPr>
          <w:rFonts w:cs="Arial"/>
        </w:rPr>
        <w:t xml:space="preserve"> oder eher</w:t>
      </w:r>
      <w:r w:rsidR="00961E72">
        <w:rPr>
          <w:rFonts w:cs="Arial"/>
        </w:rPr>
        <w:t xml:space="preserve"> spontan (on-</w:t>
      </w:r>
      <w:proofErr w:type="spellStart"/>
      <w:r w:rsidR="00961E72">
        <w:rPr>
          <w:rFonts w:cs="Arial"/>
        </w:rPr>
        <w:t>demand</w:t>
      </w:r>
      <w:proofErr w:type="spellEnd"/>
      <w:r w:rsidR="00961E72">
        <w:rPr>
          <w:rFonts w:cs="Arial"/>
        </w:rPr>
        <w:t>) abzuhalten.</w:t>
      </w:r>
      <w:r>
        <w:rPr>
          <w:rFonts w:cs="Arial"/>
        </w:rPr>
        <w:t xml:space="preserve"> Die Dauer zwischen den regelmäßigen Meetings beeinflusst die benötigte Größe der Queue und sollte eher kurz sein, z.B. eine Woche.</w:t>
      </w:r>
    </w:p>
    <w:p w14:paraId="1E7DC916" w14:textId="77777777" w:rsidR="007E03B1" w:rsidRDefault="007E03B1" w:rsidP="007E03B1">
      <w:pPr>
        <w:spacing w:line="360" w:lineRule="auto"/>
        <w:rPr>
          <w:rFonts w:cs="Arial"/>
        </w:rPr>
      </w:pPr>
      <w:r>
        <w:rPr>
          <w:rFonts w:cs="Arial"/>
        </w:rPr>
        <w:t xml:space="preserve">Ähnliches gilt für Release </w:t>
      </w:r>
      <w:proofErr w:type="spellStart"/>
      <w:r>
        <w:rPr>
          <w:rFonts w:cs="Arial"/>
        </w:rPr>
        <w:t>Planning</w:t>
      </w:r>
      <w:proofErr w:type="spellEnd"/>
      <w:r>
        <w:rPr>
          <w:rFonts w:cs="Arial"/>
        </w:rPr>
        <w:t xml:space="preserve"> Meetings. Auch sie können regelmäßig stattfinden, was regelmäßige Releases zur Folge hat. Damit ist keine weitere Koordination der Teilnehmer notwendig. Werden sie unregelmäßig durchgeführt, muss der Kunde mit unregelmäßigen Releases einverstanden sein. Sie erfordern sehr viel mehr </w:t>
      </w:r>
      <w:r w:rsidR="003F609B">
        <w:rPr>
          <w:rFonts w:cs="Arial"/>
        </w:rPr>
        <w:t xml:space="preserve">Planung, um jedem </w:t>
      </w:r>
      <w:r>
        <w:rPr>
          <w:rFonts w:cs="Arial"/>
        </w:rPr>
        <w:t>die Teilnahme zu ermöglichen.</w:t>
      </w:r>
    </w:p>
    <w:p w14:paraId="5A980C09" w14:textId="77777777" w:rsidR="007E03B1" w:rsidRDefault="007E03B1" w:rsidP="007E03B1">
      <w:pPr>
        <w:spacing w:line="360" w:lineRule="auto"/>
        <w:rPr>
          <w:rFonts w:cs="Arial"/>
        </w:rPr>
      </w:pPr>
      <w:r>
        <w:rPr>
          <w:rFonts w:cs="Arial"/>
        </w:rPr>
        <w:t xml:space="preserve">Während der Triage bzw. Backlog-Triage wird für jedes Item im </w:t>
      </w:r>
      <w:proofErr w:type="spellStart"/>
      <w:r>
        <w:rPr>
          <w:rFonts w:cs="Arial"/>
        </w:rPr>
        <w:t>Backlog</w:t>
      </w:r>
      <w:proofErr w:type="spellEnd"/>
      <w:r>
        <w:rPr>
          <w:rFonts w:cs="Arial"/>
        </w:rPr>
        <w:t xml:space="preserve"> geprüft, ob es gelöscht werden kann oder noch relevant ist. Für gewöhnlich nehmen auch hier eher Stakeholder teil, die nicht an der technischen Umsetzung beteiligt sind. Eine Alternative zur Triage ist die Möglichkeit, regelmäßig alle Items im </w:t>
      </w:r>
      <w:proofErr w:type="spellStart"/>
      <w:r>
        <w:rPr>
          <w:rFonts w:cs="Arial"/>
        </w:rPr>
        <w:t>Backlog</w:t>
      </w:r>
      <w:proofErr w:type="spellEnd"/>
      <w:r>
        <w:rPr>
          <w:rFonts w:cs="Arial"/>
        </w:rPr>
        <w:t xml:space="preserve"> zu löschen, die ein bestimmtes Alter überschritten haben. Sinn von beiden Varianten ist </w:t>
      </w:r>
      <w:r w:rsidR="00CE6FE1">
        <w:rPr>
          <w:rFonts w:cs="Arial"/>
        </w:rPr>
        <w:t>der</w:t>
      </w:r>
      <w:r>
        <w:rPr>
          <w:rFonts w:cs="Arial"/>
        </w:rPr>
        <w:t xml:space="preserve">selbe: den </w:t>
      </w:r>
      <w:proofErr w:type="spellStart"/>
      <w:r>
        <w:rPr>
          <w:rFonts w:cs="Arial"/>
        </w:rPr>
        <w:t>Backlog</w:t>
      </w:r>
      <w:proofErr w:type="spellEnd"/>
      <w:r>
        <w:rPr>
          <w:rFonts w:cs="Arial"/>
        </w:rPr>
        <w:t xml:space="preserve"> nicht zu sehr anwachsen zu lassen, so dass das Queue </w:t>
      </w:r>
      <w:proofErr w:type="spellStart"/>
      <w:r>
        <w:rPr>
          <w:rFonts w:cs="Arial"/>
        </w:rPr>
        <w:t>Replenishing</w:t>
      </w:r>
      <w:proofErr w:type="spellEnd"/>
      <w:r>
        <w:rPr>
          <w:rFonts w:cs="Arial"/>
        </w:rPr>
        <w:t xml:space="preserve"> Meeting zur Priorisierung schneller vonstatten gehen kann.</w:t>
      </w:r>
    </w:p>
    <w:p w14:paraId="16129FB5" w14:textId="1B26E7F8" w:rsidR="007E03B1" w:rsidRDefault="007E03B1" w:rsidP="007E03B1">
      <w:pPr>
        <w:spacing w:line="360" w:lineRule="auto"/>
        <w:rPr>
          <w:rFonts w:cs="Arial"/>
        </w:rPr>
      </w:pPr>
      <w:r>
        <w:rPr>
          <w:rFonts w:cs="Arial"/>
        </w:rPr>
        <w:t>Schließlich hat auch Kanban ein Meeting, in dem es um die Verbesserung</w:t>
      </w:r>
      <w:r w:rsidR="005E676F">
        <w:rPr>
          <w:rFonts w:cs="Arial"/>
        </w:rPr>
        <w:t xml:space="preserve"> des Prozesses selbst geht - das</w:t>
      </w:r>
      <w:r>
        <w:rPr>
          <w:rFonts w:cs="Arial"/>
        </w:rPr>
        <w:t xml:space="preserve"> </w:t>
      </w:r>
      <w:proofErr w:type="spellStart"/>
      <w:r>
        <w:rPr>
          <w:rFonts w:cs="Arial"/>
        </w:rPr>
        <w:t>Operations</w:t>
      </w:r>
      <w:proofErr w:type="spellEnd"/>
      <w:r>
        <w:rPr>
          <w:rFonts w:cs="Arial"/>
        </w:rPr>
        <w:t xml:space="preserve"> Review. Die Durchführung kann prinzipiell unregelmäßig sein, sollte jedoch möglichst nicht nur das Entwicklungsteam selbst enthalten, sondern auch Teilnehmer aus allen Bereichen, mit denen das Team zusammenarbeitet. Somit wird sichergestellt, dass auch an den Sch</w:t>
      </w:r>
      <w:r w:rsidR="003F609B">
        <w:rPr>
          <w:rFonts w:cs="Arial"/>
        </w:rPr>
        <w:t>nittstellen des Teams</w:t>
      </w:r>
      <w:r>
        <w:rPr>
          <w:rFonts w:cs="Arial"/>
        </w:rPr>
        <w:t xml:space="preserve"> Probleme auffallen und verbessert werden können.</w:t>
      </w:r>
    </w:p>
    <w:p w14:paraId="63DE27DF" w14:textId="77777777" w:rsidR="009D0457" w:rsidRDefault="009D0457">
      <w:pPr>
        <w:widowControl/>
        <w:jc w:val="left"/>
        <w:rPr>
          <w:rFonts w:cs="Arial"/>
        </w:rPr>
      </w:pPr>
      <w:r>
        <w:rPr>
          <w:rFonts w:cs="Arial"/>
        </w:rPr>
        <w:br w:type="page"/>
      </w:r>
    </w:p>
    <w:p w14:paraId="79A3388F" w14:textId="53EA65E5" w:rsidR="00C54A59" w:rsidRDefault="007E03B1" w:rsidP="009D0457">
      <w:pPr>
        <w:spacing w:line="360" w:lineRule="auto"/>
        <w:rPr>
          <w:rFonts w:cs="Arial"/>
        </w:rPr>
      </w:pPr>
      <w:r>
        <w:rPr>
          <w:rFonts w:cs="Arial"/>
        </w:rPr>
        <w:lastRenderedPageBreak/>
        <w:t xml:space="preserve">Abgesehen von all diesen freiwilligen Meetings, sollte das Team hauptsächlich mit Hilfe des Kanban-Boards oder einem Tool zum elektronischen Tracking kommunizieren. Bei ersterem können Probleme in Form von blockierenden oder blockierten Tickets sowie </w:t>
      </w:r>
      <w:proofErr w:type="spellStart"/>
      <w:r>
        <w:rPr>
          <w:rFonts w:cs="Arial"/>
        </w:rPr>
        <w:t>Bottlenecks</w:t>
      </w:r>
      <w:proofErr w:type="spellEnd"/>
      <w:r>
        <w:rPr>
          <w:rFonts w:cs="Arial"/>
        </w:rPr>
        <w:t xml:space="preserve"> im Ablauf schnell erkannt und gemeinsam behoben werden. Das Gegenstück eines </w:t>
      </w:r>
      <w:proofErr w:type="spellStart"/>
      <w:r>
        <w:rPr>
          <w:rFonts w:cs="Arial"/>
        </w:rPr>
        <w:t>Bottlenecks</w:t>
      </w:r>
      <w:proofErr w:type="spellEnd"/>
      <w:r>
        <w:rPr>
          <w:rFonts w:cs="Arial"/>
        </w:rPr>
        <w:t xml:space="preserve">, eine Station, die nicht ausgelastet ist, bietet ebenfalls Raum für Verbesserung, eventuell indem das WIP-Limit erhöht wird oder indem die Zahl der Teammitglieder für diese Station im Workflow reduziert wird. Das elektronische Tracking meint für gewöhnlich einen </w:t>
      </w:r>
      <w:proofErr w:type="spellStart"/>
      <w:r>
        <w:rPr>
          <w:rFonts w:cs="Arial"/>
        </w:rPr>
        <w:t>Issue-Tracker</w:t>
      </w:r>
      <w:proofErr w:type="spellEnd"/>
      <w:r>
        <w:rPr>
          <w:rFonts w:cs="Arial"/>
        </w:rPr>
        <w:t>, der zusätzlich zur Auflistung aller Tickets mit Details meist ein virtuelles Board enthält. Best Practice bei Kanban ist das Verwenden von beidem zusammen.</w:t>
      </w:r>
    </w:p>
    <w:p w14:paraId="6253E372" w14:textId="77777777" w:rsidR="009D0457" w:rsidRDefault="009D0457" w:rsidP="009D0457">
      <w:pPr>
        <w:spacing w:line="360" w:lineRule="auto"/>
        <w:rPr>
          <w:b/>
        </w:rPr>
      </w:pPr>
    </w:p>
    <w:p w14:paraId="19E0A494" w14:textId="2BF1E321" w:rsidR="007E03B1" w:rsidRDefault="007E03B1" w:rsidP="007E03B1">
      <w:pPr>
        <w:pStyle w:val="Blockberschrift"/>
      </w:pPr>
      <w:r>
        <w:t>Fazit</w:t>
      </w:r>
    </w:p>
    <w:p w14:paraId="5A168101" w14:textId="77777777" w:rsidR="007E03B1" w:rsidRDefault="007E03B1" w:rsidP="007E03B1">
      <w:pPr>
        <w:spacing w:line="360" w:lineRule="auto"/>
        <w:rPr>
          <w:rFonts w:cs="Arial"/>
          <w:szCs w:val="24"/>
        </w:rPr>
      </w:pPr>
      <w:r>
        <w:rPr>
          <w:rFonts w:cs="Arial"/>
        </w:rPr>
        <w:t>Kanban unterscheidet sich von anderen agilen Prozessen, da es einen bestehenden Prozess verbessert, statt ihn zu ersetzen. Es bringt ebenso eine Verbesserung der Selbstorganisationsfähigkeiten der beteiligten Personen und gute Visualisierungsmöglichkeiten des Workflows und damit mehr Transparenz und Verständnis. Schließlich verlangt Kanban mehr Kooperation und Fokussierung, um die Vorhersagbarkeit von Terminen für den Kunden zu verbessern. Dies führt zu höherer Kundenzufriedenheit und Mitarbeitermotivation.</w:t>
      </w:r>
    </w:p>
    <w:p w14:paraId="2C5FE8E5" w14:textId="77777777" w:rsidR="00DB083C" w:rsidRDefault="00DB083C" w:rsidP="007E03B1">
      <w:pPr>
        <w:pStyle w:val="berschrift2"/>
        <w:jc w:val="left"/>
      </w:pPr>
      <w:r>
        <w:br w:type="page"/>
      </w:r>
    </w:p>
    <w:p w14:paraId="76765162" w14:textId="77777777" w:rsidR="00B167D8" w:rsidRPr="00A268CD" w:rsidRDefault="00E13EC5" w:rsidP="00185F3A">
      <w:pPr>
        <w:pStyle w:val="berschrift1"/>
        <w:jc w:val="left"/>
      </w:pPr>
      <w:bookmarkStart w:id="48" w:name="_Toc385324338"/>
      <w:bookmarkStart w:id="49" w:name="_Ref386269648"/>
      <w:bookmarkStart w:id="50" w:name="_Ref386303022"/>
      <w:bookmarkStart w:id="51" w:name="_Toc387343752"/>
      <w:r>
        <w:lastRenderedPageBreak/>
        <w:t xml:space="preserve">Vergleichskriterien für die </w:t>
      </w:r>
      <w:r w:rsidR="00B167D8">
        <w:t>Prozesse</w:t>
      </w:r>
      <w:bookmarkEnd w:id="48"/>
      <w:bookmarkEnd w:id="49"/>
      <w:bookmarkEnd w:id="50"/>
      <w:bookmarkEnd w:id="51"/>
    </w:p>
    <w:p w14:paraId="5D3A0D52" w14:textId="13E8ED36" w:rsidR="00185F3A" w:rsidRDefault="00B167D8" w:rsidP="007E03B1">
      <w:pPr>
        <w:pStyle w:val="Block"/>
      </w:pPr>
      <w:r w:rsidRPr="00A70137">
        <w:t>Anhand der nachfolgenden Vergleichskriterien werden die drei agilen</w:t>
      </w:r>
      <w:r w:rsidR="003F609B">
        <w:t xml:space="preserve"> Prozesse, Crystal, </w:t>
      </w:r>
      <w:proofErr w:type="spellStart"/>
      <w:r w:rsidR="003F609B">
        <w:t>Scrum</w:t>
      </w:r>
      <w:proofErr w:type="spellEnd"/>
      <w:r w:rsidR="003F609B">
        <w:t xml:space="preserve"> und Kanban v</w:t>
      </w:r>
      <w:r w:rsidRPr="00A70137">
        <w:t xml:space="preserve">erglichen. Die Auswertung der Prozesse erfolgt auf Grundlage der Recherchen. Die Vergleichskriterien wurden anhand </w:t>
      </w:r>
      <w:r w:rsidR="00B96226">
        <w:t>der</w:t>
      </w:r>
      <w:r w:rsidRPr="00A70137">
        <w:t xml:space="preserve"> Besonderheiten der einzelnen Prozesse aufg</w:t>
      </w:r>
      <w:r w:rsidR="00B96226">
        <w:t>estellt. Sie dienen</w:t>
      </w:r>
      <w:r w:rsidRPr="00A70137">
        <w:t xml:space="preserve"> auch nach Abschluss des Projekts zum Vergleich der agilen Prozesse anhand </w:t>
      </w:r>
      <w:r w:rsidR="003F609B">
        <w:t>der</w:t>
      </w:r>
      <w:r w:rsidRPr="00A70137">
        <w:t xml:space="preserve"> gewonnenen Erfahrungen. Die Gegenüberstellung anhand der Matrix ist besonders hilfreich um Unterschiede oder Gemeinsamkeiten hervorzuheben.</w:t>
      </w:r>
    </w:p>
    <w:p w14:paraId="5BD7DE61" w14:textId="77777777" w:rsidR="00C54A59" w:rsidRPr="00A70137" w:rsidRDefault="00C54A59" w:rsidP="007E03B1">
      <w:pPr>
        <w:pStyle w:val="Block"/>
      </w:pPr>
    </w:p>
    <w:p w14:paraId="171DEF96" w14:textId="77777777" w:rsidR="00185F3A" w:rsidRPr="00185F3A" w:rsidRDefault="00B167D8" w:rsidP="007E03B1">
      <w:pPr>
        <w:pStyle w:val="berschrift2"/>
      </w:pPr>
      <w:bookmarkStart w:id="52" w:name="_Toc385324339"/>
      <w:bookmarkStart w:id="53" w:name="_Toc387343753"/>
      <w:r w:rsidRPr="00A70137">
        <w:t>Begriffserklärung</w:t>
      </w:r>
      <w:bookmarkEnd w:id="52"/>
      <w:bookmarkEnd w:id="53"/>
    </w:p>
    <w:p w14:paraId="727D1D70" w14:textId="77777777" w:rsidR="00B167D8" w:rsidRDefault="00B167D8" w:rsidP="007E03B1">
      <w:pPr>
        <w:pStyle w:val="Block"/>
      </w:pPr>
      <w:r w:rsidRPr="00A70137">
        <w:rPr>
          <w:b/>
        </w:rPr>
        <w:t>Iterationen:</w:t>
      </w:r>
      <w:r w:rsidRPr="00A70137">
        <w:t xml:space="preserve"> Iterationen sind Abschnitte</w:t>
      </w:r>
      <w:r w:rsidR="003F609B">
        <w:t>,</w:t>
      </w:r>
      <w:r w:rsidRPr="00A70137">
        <w:t xml:space="preserve"> die immer wieder nach</w:t>
      </w:r>
      <w:r w:rsidR="003F609B">
        <w:t xml:space="preserve"> einem gleichen Muster durchlauf</w:t>
      </w:r>
      <w:r w:rsidRPr="00A70137">
        <w:t>en werden. In den einzelnen Iterationen werden Teile der Software innerhalb eines festgelegten Zeitraums entwickelt</w:t>
      </w:r>
      <w:r w:rsidR="003F609B">
        <w:t>.</w:t>
      </w:r>
    </w:p>
    <w:p w14:paraId="44DF4A9F" w14:textId="77777777" w:rsidR="00B167D8" w:rsidRDefault="00B167D8" w:rsidP="007E03B1">
      <w:pPr>
        <w:pStyle w:val="Block"/>
      </w:pPr>
      <w:r w:rsidRPr="00A70137">
        <w:rPr>
          <w:b/>
        </w:rPr>
        <w:t>Teamgröße:</w:t>
      </w:r>
      <w:r w:rsidR="003F609B">
        <w:t xml:space="preserve"> Die Teamgröße beschreibt die o</w:t>
      </w:r>
      <w:r w:rsidRPr="00A70137">
        <w:t>ptimale beziehungsweise mindestens benötigte Teamgröße in einem Projekt mit der jeweiligen Entwicklungsmethode</w:t>
      </w:r>
      <w:r w:rsidR="00185F3A">
        <w:t>.</w:t>
      </w:r>
    </w:p>
    <w:p w14:paraId="453E9632" w14:textId="77777777" w:rsidR="00B167D8" w:rsidRDefault="00B167D8" w:rsidP="007E03B1">
      <w:pPr>
        <w:pStyle w:val="Block"/>
      </w:pPr>
      <w:r w:rsidRPr="00A70137">
        <w:rPr>
          <w:b/>
        </w:rPr>
        <w:t>Rollen:</w:t>
      </w:r>
      <w:r w:rsidRPr="00A70137">
        <w:t xml:space="preserve"> Unter Rollen versteht man die Zuweisung unterschiedlicher Aufgabenbereiche, welche in einem Projekt vorhanden sein sollen. </w:t>
      </w:r>
    </w:p>
    <w:p w14:paraId="0D14CD3D" w14:textId="0BC71DEE" w:rsidR="00B167D8" w:rsidRDefault="00B167D8" w:rsidP="007E03B1">
      <w:pPr>
        <w:pStyle w:val="Block"/>
      </w:pPr>
      <w:r w:rsidRPr="00A70137">
        <w:rPr>
          <w:b/>
        </w:rPr>
        <w:t>Techniken:</w:t>
      </w:r>
      <w:r w:rsidR="003F609B">
        <w:t xml:space="preserve"> D</w:t>
      </w:r>
      <w:r w:rsidRPr="00A70137">
        <w:t>ie Techniken beschreiben die Vorgehensweise während der Entwicklung, welche Techniken zum Bes</w:t>
      </w:r>
      <w:r w:rsidR="00CA105D">
        <w:t>t Practic</w:t>
      </w:r>
      <w:r w:rsidRPr="00A70137">
        <w:t>e gehören und welche möglich sind.</w:t>
      </w:r>
    </w:p>
    <w:p w14:paraId="7212652A" w14:textId="77777777" w:rsidR="00B167D8" w:rsidRDefault="00B167D8" w:rsidP="007E03B1">
      <w:pPr>
        <w:pStyle w:val="Block"/>
      </w:pPr>
      <w:r w:rsidRPr="00A70137">
        <w:rPr>
          <w:b/>
        </w:rPr>
        <w:t>Lieferung:</w:t>
      </w:r>
      <w:r w:rsidRPr="00A70137">
        <w:t xml:space="preserve"> Die Lieferung b</w:t>
      </w:r>
      <w:r w:rsidR="003F609B">
        <w:t>eschreibt die Termine, an denen dem Kunden j</w:t>
      </w:r>
      <w:r w:rsidRPr="00A70137">
        <w:t>eweil</w:t>
      </w:r>
      <w:r w:rsidR="003F609B">
        <w:t xml:space="preserve">s ein fertiges Softwareinkrement </w:t>
      </w:r>
      <w:r w:rsidRPr="00A70137">
        <w:t>übergeben werden kann. Dies kann entweder nach bestimmten Iterationen oder immer zu festen Zeiten erfolgen.</w:t>
      </w:r>
    </w:p>
    <w:p w14:paraId="46BFEB74" w14:textId="29412D8B" w:rsidR="007E03B1" w:rsidRPr="007E03B1" w:rsidRDefault="00B167D8" w:rsidP="007E03B1">
      <w:pPr>
        <w:pStyle w:val="Block"/>
      </w:pPr>
      <w:r w:rsidRPr="00A70137">
        <w:rPr>
          <w:b/>
        </w:rPr>
        <w:t>Änderung der Anforderungen:</w:t>
      </w:r>
      <w:r w:rsidR="003F609B">
        <w:t xml:space="preserve"> In den vorgestellten</w:t>
      </w:r>
      <w:r w:rsidRPr="00A70137">
        <w:t xml:space="preserve"> agilen Prozessen ist es an </w:t>
      </w:r>
      <w:r w:rsidR="003F609B">
        <w:t xml:space="preserve">verschiedenen </w:t>
      </w:r>
      <w:r w:rsidRPr="00A70137">
        <w:t>Stellen</w:t>
      </w:r>
      <w:r w:rsidR="00A36A94">
        <w:t xml:space="preserve"> für den Kunden</w:t>
      </w:r>
      <w:r w:rsidRPr="00A70137">
        <w:t xml:space="preserve"> möglich</w:t>
      </w:r>
      <w:r w:rsidR="003F609B">
        <w:t>,</w:t>
      </w:r>
      <w:r w:rsidRPr="00A70137">
        <w:t xml:space="preserve"> die Anf</w:t>
      </w:r>
      <w:r w:rsidR="00A36A94">
        <w:t>orderungen</w:t>
      </w:r>
      <w:r w:rsidR="003F609B">
        <w:t xml:space="preserve"> zu ändern.</w:t>
      </w:r>
      <w:r w:rsidRPr="00A70137">
        <w:t xml:space="preserve"> </w:t>
      </w:r>
      <w:r w:rsidR="003F609B">
        <w:t>D</w:t>
      </w:r>
      <w:r w:rsidRPr="00A70137">
        <w:t>ies kann durch unvorhergesehene Einflüsse</w:t>
      </w:r>
      <w:r w:rsidR="003F609B">
        <w:t>,</w:t>
      </w:r>
      <w:r w:rsidRPr="00A70137">
        <w:t xml:space="preserve"> neue Erkenntnisse oder durch wir</w:t>
      </w:r>
      <w:r w:rsidR="003F609B">
        <w:t xml:space="preserve">tschaftliche Vorkommnisse </w:t>
      </w:r>
      <w:r w:rsidRPr="00A70137">
        <w:t>nötig sein</w:t>
      </w:r>
      <w:r w:rsidR="003F609B">
        <w:t>.</w:t>
      </w:r>
    </w:p>
    <w:p w14:paraId="4BB889E5" w14:textId="77777777" w:rsidR="00185F3A" w:rsidRPr="00A70137" w:rsidRDefault="00B167D8" w:rsidP="007E03B1">
      <w:pPr>
        <w:pStyle w:val="Block"/>
      </w:pPr>
      <w:r w:rsidRPr="00A70137">
        <w:rPr>
          <w:b/>
        </w:rPr>
        <w:t>Änderung der Arbeitsweise:</w:t>
      </w:r>
      <w:r w:rsidRPr="00A70137">
        <w:t xml:space="preserve"> Eine Änderu</w:t>
      </w:r>
      <w:r>
        <w:t xml:space="preserve">ng der Arbeitsweise ist je nach </w:t>
      </w:r>
      <w:r w:rsidRPr="00A70137">
        <w:t>Vorgehensmodell an verschiedenen Stellen möglich. Solche Änderungen sind nötig</w:t>
      </w:r>
      <w:r w:rsidR="003F609B">
        <w:t>,</w:t>
      </w:r>
      <w:r w:rsidRPr="00A70137">
        <w:t xml:space="preserve"> wenn festgestellt wird, dass eine bestimmte Arbeitsweise für dieses Projekt nachteilig ist</w:t>
      </w:r>
      <w:r w:rsidR="00185F3A">
        <w:t>.</w:t>
      </w:r>
    </w:p>
    <w:p w14:paraId="474983C6" w14:textId="77777777" w:rsidR="009D0457" w:rsidRDefault="009D0457" w:rsidP="007E03B1">
      <w:pPr>
        <w:pStyle w:val="Block"/>
        <w:rPr>
          <w:b/>
        </w:rPr>
      </w:pPr>
    </w:p>
    <w:p w14:paraId="018EFE59" w14:textId="77777777" w:rsidR="00185F3A" w:rsidRPr="00A70137" w:rsidRDefault="00B167D8" w:rsidP="007E03B1">
      <w:pPr>
        <w:pStyle w:val="Block"/>
      </w:pPr>
      <w:r w:rsidRPr="00A70137">
        <w:rPr>
          <w:b/>
        </w:rPr>
        <w:lastRenderedPageBreak/>
        <w:t>Meetings/Kommunikation:</w:t>
      </w:r>
      <w:r w:rsidRPr="00A70137">
        <w:t xml:space="preserve"> Die Komm</w:t>
      </w:r>
      <w:r w:rsidR="003F609B">
        <w:t>unikation ist in den einzelnen a</w:t>
      </w:r>
      <w:r w:rsidRPr="00A70137">
        <w:t>gilen Prozessen sehr unterschiedlich geregel</w:t>
      </w:r>
      <w:r w:rsidR="003F609B">
        <w:t>t. Dies betrifft insbesondere die Struktur der Meetings.</w:t>
      </w:r>
    </w:p>
    <w:p w14:paraId="65C03BE0" w14:textId="77777777" w:rsidR="00185F3A" w:rsidRPr="00A70137" w:rsidRDefault="00B167D8" w:rsidP="007E03B1">
      <w:pPr>
        <w:pStyle w:val="Block"/>
      </w:pPr>
      <w:r w:rsidRPr="00A70137">
        <w:rPr>
          <w:b/>
        </w:rPr>
        <w:t>Dokumentation:</w:t>
      </w:r>
      <w:r w:rsidRPr="00A70137">
        <w:t xml:space="preserve">  </w:t>
      </w:r>
      <w:r w:rsidR="003F609B">
        <w:t xml:space="preserve">Die Dokumentation umfasst </w:t>
      </w:r>
      <w:r w:rsidR="00A066D5">
        <w:t>unter anderem Dokumente für die Planung und den Fortschritt des Projekt</w:t>
      </w:r>
      <w:r w:rsidR="003F609B">
        <w:t xml:space="preserve">s. </w:t>
      </w:r>
    </w:p>
    <w:p w14:paraId="1AC5EC47" w14:textId="77777777" w:rsidR="00A066D5" w:rsidRDefault="007E03B1" w:rsidP="007E03B1">
      <w:pPr>
        <w:pStyle w:val="Block"/>
      </w:pPr>
      <w:r>
        <w:rPr>
          <w:b/>
        </w:rPr>
        <w:t>D</w:t>
      </w:r>
      <w:r w:rsidR="00B167D8" w:rsidRPr="00A70137">
        <w:rPr>
          <w:b/>
        </w:rPr>
        <w:t xml:space="preserve">efinition </w:t>
      </w:r>
      <w:proofErr w:type="spellStart"/>
      <w:r w:rsidR="00B167D8" w:rsidRPr="00A70137">
        <w:rPr>
          <w:b/>
        </w:rPr>
        <w:t>of</w:t>
      </w:r>
      <w:proofErr w:type="spellEnd"/>
      <w:r w:rsidR="00B167D8" w:rsidRPr="00A70137">
        <w:rPr>
          <w:b/>
        </w:rPr>
        <w:t xml:space="preserve"> </w:t>
      </w:r>
      <w:proofErr w:type="spellStart"/>
      <w:r w:rsidR="00B167D8" w:rsidRPr="00A70137">
        <w:rPr>
          <w:b/>
        </w:rPr>
        <w:t>Done</w:t>
      </w:r>
      <w:proofErr w:type="spellEnd"/>
      <w:r w:rsidR="00B167D8" w:rsidRPr="00A70137">
        <w:rPr>
          <w:b/>
        </w:rPr>
        <w:t>:</w:t>
      </w:r>
      <w:r w:rsidR="00B167D8" w:rsidRPr="00A70137">
        <w:t xml:space="preserve"> </w:t>
      </w:r>
      <w:r w:rsidR="00A066D5">
        <w:t xml:space="preserve">Die Definition </w:t>
      </w:r>
      <w:proofErr w:type="spellStart"/>
      <w:r w:rsidR="00A066D5">
        <w:t>of</w:t>
      </w:r>
      <w:proofErr w:type="spellEnd"/>
      <w:r w:rsidR="00A066D5">
        <w:t xml:space="preserve"> </w:t>
      </w:r>
      <w:proofErr w:type="spellStart"/>
      <w:r w:rsidR="00A066D5">
        <w:t>Done</w:t>
      </w:r>
      <w:proofErr w:type="spellEnd"/>
      <w:r w:rsidR="00A066D5">
        <w:t xml:space="preserve"> definiert, wann eine User Story erledigt ist. </w:t>
      </w:r>
    </w:p>
    <w:p w14:paraId="36060DF3" w14:textId="77777777" w:rsidR="00185F3A" w:rsidRPr="00A70137" w:rsidRDefault="00B167D8" w:rsidP="007E03B1">
      <w:pPr>
        <w:pStyle w:val="Block"/>
      </w:pPr>
      <w:r w:rsidRPr="00A70137">
        <w:rPr>
          <w:b/>
        </w:rPr>
        <w:t>Größe der Tasks:</w:t>
      </w:r>
      <w:r w:rsidRPr="00A70137">
        <w:t xml:space="preserve">  Die Größe der Tasks </w:t>
      </w:r>
      <w:r w:rsidR="00A066D5">
        <w:t>bestimmt den vorgesehenen Umfang einer Aufgabe.</w:t>
      </w:r>
    </w:p>
    <w:p w14:paraId="2151F8EC" w14:textId="77777777" w:rsidR="00A066D5" w:rsidRDefault="00B167D8" w:rsidP="007E03B1">
      <w:pPr>
        <w:pStyle w:val="Block"/>
      </w:pPr>
      <w:r w:rsidRPr="00A70137">
        <w:rPr>
          <w:b/>
        </w:rPr>
        <w:t>Aufwandsschätzungen:</w:t>
      </w:r>
      <w:r w:rsidRPr="00A70137">
        <w:t xml:space="preserve"> </w:t>
      </w:r>
      <w:r w:rsidR="00A066D5">
        <w:t>D</w:t>
      </w:r>
      <w:r w:rsidRPr="00A70137">
        <w:t xml:space="preserve">ie Aufwandsschätzungen </w:t>
      </w:r>
      <w:r w:rsidR="00A066D5">
        <w:t>von User Stories können entweder mittels Zeitangaben oder Story Points erfolgen.</w:t>
      </w:r>
    </w:p>
    <w:p w14:paraId="60C740D0" w14:textId="77777777" w:rsidR="00185F3A" w:rsidRDefault="00B167D8" w:rsidP="007E03B1">
      <w:pPr>
        <w:pStyle w:val="Block"/>
      </w:pPr>
      <w:r w:rsidRPr="00A70137">
        <w:rPr>
          <w:b/>
        </w:rPr>
        <w:t>Priorisieren:</w:t>
      </w:r>
      <w:r w:rsidRPr="00A70137">
        <w:t xml:space="preserve"> </w:t>
      </w:r>
      <w:r w:rsidR="00A066D5">
        <w:t>Bei diesem Kriterium</w:t>
      </w:r>
      <w:r w:rsidRPr="00A70137">
        <w:t xml:space="preserve"> geht es darum</w:t>
      </w:r>
      <w:r w:rsidR="00A066D5">
        <w:t>,</w:t>
      </w:r>
      <w:r w:rsidRPr="00A70137">
        <w:t xml:space="preserve"> </w:t>
      </w:r>
      <w:r w:rsidR="00A066D5">
        <w:t>wie, wann und durch wen</w:t>
      </w:r>
      <w:r w:rsidRPr="00A70137">
        <w:t xml:space="preserve"> die einzelnen User Stories in einem Projekt priorisiert</w:t>
      </w:r>
      <w:r w:rsidR="00A066D5">
        <w:t xml:space="preserve"> werden</w:t>
      </w:r>
      <w:r w:rsidRPr="00A70137">
        <w:t>.</w:t>
      </w:r>
    </w:p>
    <w:p w14:paraId="570E458D" w14:textId="77777777" w:rsidR="00B167D8" w:rsidRPr="00A70137" w:rsidRDefault="00B167D8" w:rsidP="007E03B1">
      <w:pPr>
        <w:pStyle w:val="Block"/>
      </w:pPr>
      <w:r w:rsidRPr="00600DBB">
        <w:rPr>
          <w:b/>
        </w:rPr>
        <w:t>Empirie:</w:t>
      </w:r>
      <w:r w:rsidRPr="00600DBB">
        <w:t xml:space="preserve"> </w:t>
      </w:r>
      <w:r w:rsidR="00E17C1A">
        <w:t xml:space="preserve">Bei der Empirie werden </w:t>
      </w:r>
      <w:r w:rsidRPr="00600DBB">
        <w:t>Informationen</w:t>
      </w:r>
      <w:r w:rsidR="00A066D5">
        <w:t xml:space="preserve"> über den Prozess wie zum Beispiel </w:t>
      </w:r>
      <w:r w:rsidR="00E17C1A">
        <w:t>die</w:t>
      </w:r>
      <w:r w:rsidR="00A066D5">
        <w:t xml:space="preserve"> Entwicklungsgeschwindigkeit des Teams</w:t>
      </w:r>
      <w:r w:rsidR="00E17C1A">
        <w:t xml:space="preserve"> betrachtet</w:t>
      </w:r>
      <w:r w:rsidR="00A066D5">
        <w:t>.</w:t>
      </w:r>
    </w:p>
    <w:p w14:paraId="598F11D4" w14:textId="77777777" w:rsidR="00B167D8" w:rsidRDefault="00B167D8" w:rsidP="00185F3A">
      <w:pPr>
        <w:spacing w:line="360" w:lineRule="auto"/>
        <w:jc w:val="left"/>
        <w:rPr>
          <w:rFonts w:cs="Arial"/>
          <w:szCs w:val="24"/>
        </w:rPr>
      </w:pPr>
    </w:p>
    <w:p w14:paraId="60ABE986" w14:textId="77777777" w:rsidR="007E03B1" w:rsidRDefault="007E03B1">
      <w:pPr>
        <w:widowControl/>
        <w:jc w:val="left"/>
        <w:rPr>
          <w:rFonts w:cs="Arial"/>
          <w:szCs w:val="24"/>
        </w:rPr>
      </w:pPr>
      <w:r>
        <w:rPr>
          <w:rFonts w:cs="Arial"/>
          <w:szCs w:val="24"/>
        </w:rPr>
        <w:br w:type="page"/>
      </w:r>
    </w:p>
    <w:p w14:paraId="3E2AAF05" w14:textId="77777777" w:rsidR="007E03B1" w:rsidRDefault="007E03B1" w:rsidP="007E03B1">
      <w:pPr>
        <w:pStyle w:val="berschrift2"/>
      </w:pPr>
      <w:bookmarkStart w:id="54" w:name="_Toc385324340"/>
      <w:bookmarkStart w:id="55" w:name="_Toc387343754"/>
      <w:r>
        <w:lastRenderedPageBreak/>
        <w:t>Vergleichsmatrix</w:t>
      </w:r>
      <w:bookmarkEnd w:id="54"/>
      <w:bookmarkEnd w:id="55"/>
    </w:p>
    <w:p w14:paraId="54585F2C" w14:textId="505BE2A7" w:rsidR="007E03B1" w:rsidRPr="00A70137" w:rsidRDefault="00B167D8" w:rsidP="00185F3A">
      <w:pPr>
        <w:spacing w:line="360" w:lineRule="auto"/>
        <w:jc w:val="left"/>
        <w:rPr>
          <w:rFonts w:cs="Arial"/>
          <w:szCs w:val="24"/>
        </w:rPr>
      </w:pPr>
      <w:r w:rsidRPr="00A70137">
        <w:rPr>
          <w:rFonts w:cs="Arial"/>
          <w:szCs w:val="24"/>
        </w:rPr>
        <w:t>Die Gegenüberstellung anhand der Matrix ist besonders hilfreich um Unterschiede oder Gemeinsamkeiten hervorzuheben.</w:t>
      </w:r>
      <w:r>
        <w:rPr>
          <w:rFonts w:cs="Arial"/>
          <w:szCs w:val="24"/>
        </w:rPr>
        <w:t xml:space="preserve"> Die einz</w:t>
      </w:r>
      <w:r w:rsidR="00E17C1A">
        <w:rPr>
          <w:rFonts w:cs="Arial"/>
          <w:szCs w:val="24"/>
        </w:rPr>
        <w:t>elnen Prozesse werden in ihrer u</w:t>
      </w:r>
      <w:r>
        <w:rPr>
          <w:rFonts w:cs="Arial"/>
          <w:szCs w:val="24"/>
        </w:rPr>
        <w:t xml:space="preserve">rsprünglichen, nicht modifizierten </w:t>
      </w:r>
      <w:r w:rsidR="00701F95">
        <w:rPr>
          <w:rFonts w:cs="Arial"/>
          <w:szCs w:val="24"/>
        </w:rPr>
        <w:t>Form</w:t>
      </w:r>
      <w:r>
        <w:rPr>
          <w:rFonts w:cs="Arial"/>
          <w:szCs w:val="24"/>
        </w:rPr>
        <w:t xml:space="preserve"> gege</w:t>
      </w:r>
      <w:r w:rsidR="00E17C1A">
        <w:rPr>
          <w:rFonts w:cs="Arial"/>
          <w:szCs w:val="24"/>
        </w:rPr>
        <w:t xml:space="preserve">nüber gestellt. </w:t>
      </w:r>
      <w:r w:rsidR="00701F95">
        <w:rPr>
          <w:rFonts w:cs="Arial"/>
          <w:szCs w:val="24"/>
        </w:rPr>
        <w:t xml:space="preserve">Sie stellt die Grundlage für die Durchführung dar, bevor Modifikationen aufgrund der Projektgegebenheiten durchgeführt wurden. </w:t>
      </w:r>
    </w:p>
    <w:p w14:paraId="5D47FF9D" w14:textId="77777777" w:rsidR="00926C07" w:rsidRDefault="00926C07" w:rsidP="00926C07">
      <w:pPr>
        <w:pStyle w:val="Beschriftung"/>
        <w:keepNext/>
      </w:pPr>
      <w:bookmarkStart w:id="56" w:name="_Toc387339927"/>
      <w:r>
        <w:t xml:space="preserve">Tabelle </w:t>
      </w:r>
      <w:r w:rsidR="009237ED">
        <w:fldChar w:fldCharType="begin"/>
      </w:r>
      <w:r w:rsidR="009237ED">
        <w:instrText xml:space="preserve"> SEQ Tabelle \* ARABIC </w:instrText>
      </w:r>
      <w:r w:rsidR="009237ED">
        <w:fldChar w:fldCharType="separate"/>
      </w:r>
      <w:r w:rsidR="004D0EC9">
        <w:rPr>
          <w:noProof/>
        </w:rPr>
        <w:t>2</w:t>
      </w:r>
      <w:r w:rsidR="009237ED">
        <w:rPr>
          <w:noProof/>
        </w:rPr>
        <w:fldChar w:fldCharType="end"/>
      </w:r>
      <w:r>
        <w:t>: Prozessvergleichsmatrix</w:t>
      </w:r>
      <w:bookmarkEnd w:id="56"/>
    </w:p>
    <w:tbl>
      <w:tblPr>
        <w:tblStyle w:val="MittleresRaster3-Akzent5"/>
        <w:tblW w:w="9322" w:type="dxa"/>
        <w:tblLayout w:type="fixed"/>
        <w:tblLook w:val="04A0" w:firstRow="1" w:lastRow="0" w:firstColumn="1" w:lastColumn="0" w:noHBand="0" w:noVBand="1"/>
      </w:tblPr>
      <w:tblGrid>
        <w:gridCol w:w="1951"/>
        <w:gridCol w:w="2693"/>
        <w:gridCol w:w="2552"/>
        <w:gridCol w:w="2126"/>
      </w:tblGrid>
      <w:tr w:rsidR="00185F3A" w:rsidRPr="00A70137" w14:paraId="44B449E0" w14:textId="77777777" w:rsidTr="00AA7B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2E2601B4" w14:textId="77777777" w:rsidR="00185F3A" w:rsidRPr="00AA7BDD" w:rsidRDefault="00185F3A" w:rsidP="00185F3A">
            <w:pPr>
              <w:spacing w:line="360" w:lineRule="auto"/>
              <w:jc w:val="left"/>
              <w:rPr>
                <w:rFonts w:cs="Arial"/>
                <w:sz w:val="23"/>
                <w:szCs w:val="23"/>
              </w:rPr>
            </w:pPr>
            <w:r w:rsidRPr="00AA7BDD">
              <w:rPr>
                <w:rFonts w:cs="Arial"/>
                <w:sz w:val="23"/>
                <w:szCs w:val="23"/>
              </w:rPr>
              <w:t>Kriterien</w:t>
            </w:r>
          </w:p>
        </w:tc>
        <w:tc>
          <w:tcPr>
            <w:tcW w:w="2693" w:type="dxa"/>
          </w:tcPr>
          <w:p w14:paraId="031C1DCD"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Crystal</w:t>
            </w:r>
          </w:p>
        </w:tc>
        <w:tc>
          <w:tcPr>
            <w:tcW w:w="2552" w:type="dxa"/>
          </w:tcPr>
          <w:p w14:paraId="68AFF8EB"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Kanban</w:t>
            </w:r>
          </w:p>
        </w:tc>
        <w:tc>
          <w:tcPr>
            <w:tcW w:w="2126" w:type="dxa"/>
          </w:tcPr>
          <w:p w14:paraId="41ED3919"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proofErr w:type="spellStart"/>
            <w:r w:rsidRPr="00185F3A">
              <w:rPr>
                <w:rFonts w:cs="Arial"/>
                <w:sz w:val="23"/>
                <w:szCs w:val="23"/>
              </w:rPr>
              <w:t>Scrum</w:t>
            </w:r>
            <w:proofErr w:type="spellEnd"/>
          </w:p>
        </w:tc>
      </w:tr>
      <w:tr w:rsidR="00185F3A" w:rsidRPr="00A70137" w14:paraId="22A013B2"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5382EF64" w14:textId="77777777" w:rsidR="00185F3A" w:rsidRPr="00AA7BDD" w:rsidRDefault="00185F3A" w:rsidP="00185F3A">
            <w:pPr>
              <w:spacing w:line="360" w:lineRule="auto"/>
              <w:jc w:val="left"/>
              <w:rPr>
                <w:rFonts w:cs="Arial"/>
                <w:sz w:val="23"/>
                <w:szCs w:val="23"/>
              </w:rPr>
            </w:pPr>
          </w:p>
          <w:p w14:paraId="6126A113" w14:textId="77777777" w:rsidR="00185F3A" w:rsidRPr="00AA7BDD" w:rsidRDefault="00185F3A" w:rsidP="00185F3A">
            <w:pPr>
              <w:spacing w:line="360" w:lineRule="auto"/>
              <w:jc w:val="left"/>
              <w:rPr>
                <w:rFonts w:cs="Arial"/>
                <w:b w:val="0"/>
                <w:sz w:val="23"/>
                <w:szCs w:val="23"/>
              </w:rPr>
            </w:pPr>
            <w:r w:rsidRPr="00AA7BDD">
              <w:rPr>
                <w:rFonts w:cs="Arial"/>
                <w:sz w:val="23"/>
                <w:szCs w:val="23"/>
              </w:rPr>
              <w:t>Iterationen</w:t>
            </w:r>
          </w:p>
        </w:tc>
        <w:tc>
          <w:tcPr>
            <w:tcW w:w="2693" w:type="dxa"/>
          </w:tcPr>
          <w:p w14:paraId="21FE3643"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Iterationszyklen</w:t>
            </w:r>
          </w:p>
          <w:p w14:paraId="30747272"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innerhalb einer</w:t>
            </w:r>
          </w:p>
          <w:p w14:paraId="7E574B8A"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Lieferung</w:t>
            </w:r>
          </w:p>
        </w:tc>
        <w:tc>
          <w:tcPr>
            <w:tcW w:w="2552" w:type="dxa"/>
          </w:tcPr>
          <w:p w14:paraId="75F9DBF3"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 xml:space="preserve">keine Pflicht </w:t>
            </w:r>
          </w:p>
          <w:p w14:paraId="0D77EBFF"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variable Länge</w:t>
            </w:r>
          </w:p>
          <w:p w14:paraId="4CA54CB5"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oder gleichmäßige</w:t>
            </w:r>
          </w:p>
          <w:p w14:paraId="7C7CA8FF"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Iterationen</w:t>
            </w:r>
          </w:p>
        </w:tc>
        <w:tc>
          <w:tcPr>
            <w:tcW w:w="2126" w:type="dxa"/>
          </w:tcPr>
          <w:p w14:paraId="556C3865" w14:textId="77777777" w:rsidR="00CB5B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3"/>
                <w:szCs w:val="23"/>
              </w:rPr>
            </w:pPr>
            <w:r w:rsidRPr="00CB5B37">
              <w:rPr>
                <w:rFonts w:ascii="Arial" w:hAnsi="Arial" w:cs="Arial"/>
                <w:color w:val="000000"/>
                <w:sz w:val="23"/>
                <w:szCs w:val="23"/>
              </w:rPr>
              <w:t>-</w:t>
            </w:r>
            <w:r>
              <w:rPr>
                <w:rFonts w:ascii="Arial" w:hAnsi="Arial" w:cs="Arial"/>
                <w:color w:val="000000"/>
                <w:sz w:val="23"/>
                <w:szCs w:val="23"/>
              </w:rPr>
              <w:t xml:space="preserve"> gleichmäßige</w:t>
            </w:r>
          </w:p>
          <w:p w14:paraId="33BC5AFA" w14:textId="77777777" w:rsidR="00185F3A" w:rsidRPr="00A701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Pr>
                <w:rFonts w:ascii="Arial" w:hAnsi="Arial" w:cs="Arial"/>
                <w:color w:val="000000"/>
                <w:sz w:val="23"/>
                <w:szCs w:val="23"/>
              </w:rPr>
              <w:t xml:space="preserve">  </w:t>
            </w:r>
            <w:r w:rsidR="00185F3A" w:rsidRPr="00A70137">
              <w:rPr>
                <w:rFonts w:ascii="Arial" w:hAnsi="Arial" w:cs="Arial"/>
                <w:color w:val="000000"/>
                <w:sz w:val="23"/>
                <w:szCs w:val="23"/>
              </w:rPr>
              <w:t>Länge</w:t>
            </w:r>
          </w:p>
          <w:p w14:paraId="5BFAEBF4"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CB5B37">
              <w:rPr>
                <w:rFonts w:cs="Arial"/>
                <w:sz w:val="23"/>
                <w:szCs w:val="23"/>
              </w:rPr>
              <w:t>-</w:t>
            </w:r>
            <w:r>
              <w:rPr>
                <w:rFonts w:cs="Arial"/>
                <w:sz w:val="23"/>
                <w:szCs w:val="23"/>
              </w:rPr>
              <w:t xml:space="preserve"> in der Regel 1-4</w:t>
            </w:r>
          </w:p>
          <w:p w14:paraId="443AE641"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CB5B37">
              <w:rPr>
                <w:rFonts w:cs="Arial"/>
                <w:sz w:val="23"/>
                <w:szCs w:val="23"/>
              </w:rPr>
              <w:t>Wochen</w:t>
            </w:r>
          </w:p>
        </w:tc>
      </w:tr>
      <w:tr w:rsidR="00185F3A" w:rsidRPr="00A70137" w14:paraId="694BE091" w14:textId="77777777" w:rsidTr="00AA7BDD">
        <w:tc>
          <w:tcPr>
            <w:cnfStyle w:val="001000000000" w:firstRow="0" w:lastRow="0" w:firstColumn="1" w:lastColumn="0" w:oddVBand="0" w:evenVBand="0" w:oddHBand="0" w:evenHBand="0" w:firstRowFirstColumn="0" w:firstRowLastColumn="0" w:lastRowFirstColumn="0" w:lastRowLastColumn="0"/>
            <w:tcW w:w="1951" w:type="dxa"/>
          </w:tcPr>
          <w:p w14:paraId="72206376" w14:textId="77777777" w:rsidR="00185F3A" w:rsidRPr="00AA7BDD" w:rsidRDefault="00185F3A" w:rsidP="00185F3A">
            <w:pPr>
              <w:spacing w:line="360" w:lineRule="auto"/>
              <w:jc w:val="left"/>
              <w:rPr>
                <w:rFonts w:cs="Arial"/>
                <w:b w:val="0"/>
                <w:sz w:val="23"/>
                <w:szCs w:val="23"/>
              </w:rPr>
            </w:pPr>
            <w:r w:rsidRPr="00AA7BDD">
              <w:rPr>
                <w:rFonts w:cs="Arial"/>
                <w:sz w:val="23"/>
                <w:szCs w:val="23"/>
              </w:rPr>
              <w:t>Teamgröße</w:t>
            </w:r>
          </w:p>
        </w:tc>
        <w:tc>
          <w:tcPr>
            <w:tcW w:w="2693" w:type="dxa"/>
          </w:tcPr>
          <w:p w14:paraId="5F9490DD" w14:textId="77777777" w:rsidR="00185F3A" w:rsidRPr="00CB5B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sidRPr="00CB5B37">
              <w:rPr>
                <w:rFonts w:cs="Arial"/>
                <w:color w:val="000000"/>
                <w:sz w:val="23"/>
                <w:szCs w:val="23"/>
              </w:rPr>
              <w:t>-</w:t>
            </w:r>
            <w:r>
              <w:rPr>
                <w:rFonts w:cs="Arial"/>
                <w:color w:val="000000"/>
                <w:sz w:val="23"/>
                <w:szCs w:val="23"/>
              </w:rPr>
              <w:t xml:space="preserve"> 2 bis </w:t>
            </w:r>
            <w:r w:rsidR="00185F3A" w:rsidRPr="00CB5B37">
              <w:rPr>
                <w:rFonts w:cs="Arial"/>
                <w:color w:val="000000"/>
                <w:sz w:val="23"/>
                <w:szCs w:val="23"/>
              </w:rPr>
              <w:t>6</w:t>
            </w:r>
          </w:p>
        </w:tc>
        <w:tc>
          <w:tcPr>
            <w:tcW w:w="2552" w:type="dxa"/>
          </w:tcPr>
          <w:p w14:paraId="618656CF" w14:textId="77777777" w:rsidR="00185F3A" w:rsidRPr="00A701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Begrenzung</w:t>
            </w:r>
          </w:p>
        </w:tc>
        <w:tc>
          <w:tcPr>
            <w:tcW w:w="2126" w:type="dxa"/>
          </w:tcPr>
          <w:p w14:paraId="79BD2BF2" w14:textId="77777777" w:rsidR="00185F3A"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7</w:t>
            </w:r>
            <w:r>
              <w:rPr>
                <w:rFonts w:cs="Arial"/>
                <w:color w:val="000000"/>
                <w:sz w:val="23"/>
                <w:szCs w:val="23"/>
              </w:rPr>
              <w:t xml:space="preserve"> bis </w:t>
            </w:r>
            <w:r w:rsidR="00185F3A" w:rsidRPr="00A70137">
              <w:rPr>
                <w:rFonts w:cs="Arial"/>
                <w:color w:val="000000"/>
                <w:sz w:val="23"/>
                <w:szCs w:val="23"/>
              </w:rPr>
              <w:t>10</w:t>
            </w:r>
          </w:p>
        </w:tc>
      </w:tr>
      <w:tr w:rsidR="00185F3A" w:rsidRPr="00A63E08" w14:paraId="35CADC7F"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1EF30C0B" w14:textId="77777777" w:rsidR="00185F3A" w:rsidRPr="00AA7BDD" w:rsidRDefault="00185F3A" w:rsidP="00185F3A">
            <w:pPr>
              <w:spacing w:line="360" w:lineRule="auto"/>
              <w:jc w:val="left"/>
              <w:rPr>
                <w:rFonts w:cs="Arial"/>
                <w:sz w:val="23"/>
                <w:szCs w:val="23"/>
              </w:rPr>
            </w:pPr>
            <w:r w:rsidRPr="00AA7BDD">
              <w:rPr>
                <w:rFonts w:asciiTheme="minorHAnsi" w:eastAsiaTheme="minorHAnsi" w:hAnsiTheme="minorHAnsi" w:cstheme="minorBidi"/>
                <w:b w:val="0"/>
                <w:bCs w:val="0"/>
              </w:rPr>
              <w:br w:type="page"/>
            </w:r>
          </w:p>
          <w:p w14:paraId="6D21D504" w14:textId="77777777" w:rsidR="00185F3A" w:rsidRPr="00AA7BDD" w:rsidRDefault="00185F3A" w:rsidP="00185F3A">
            <w:pPr>
              <w:spacing w:line="360" w:lineRule="auto"/>
              <w:jc w:val="left"/>
              <w:rPr>
                <w:rFonts w:cs="Arial"/>
                <w:sz w:val="23"/>
                <w:szCs w:val="23"/>
              </w:rPr>
            </w:pPr>
          </w:p>
          <w:p w14:paraId="45F5DE2F" w14:textId="77777777" w:rsidR="00185F3A" w:rsidRPr="00AA7BDD" w:rsidRDefault="00185F3A" w:rsidP="00185F3A">
            <w:pPr>
              <w:spacing w:line="360" w:lineRule="auto"/>
              <w:jc w:val="left"/>
              <w:rPr>
                <w:rFonts w:cs="Arial"/>
                <w:b w:val="0"/>
                <w:sz w:val="23"/>
                <w:szCs w:val="23"/>
              </w:rPr>
            </w:pPr>
            <w:r w:rsidRPr="00AA7BDD">
              <w:rPr>
                <w:rFonts w:cs="Arial"/>
                <w:sz w:val="23"/>
                <w:szCs w:val="23"/>
              </w:rPr>
              <w:t>Rollen</w:t>
            </w:r>
          </w:p>
        </w:tc>
        <w:tc>
          <w:tcPr>
            <w:tcW w:w="2693" w:type="dxa"/>
          </w:tcPr>
          <w:p w14:paraId="045981ED"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A70137">
              <w:rPr>
                <w:rFonts w:cs="Arial"/>
                <w:color w:val="000000"/>
                <w:sz w:val="23"/>
                <w:szCs w:val="23"/>
              </w:rPr>
              <w:t>- Chefdesigner</w:t>
            </w:r>
          </w:p>
          <w:p w14:paraId="78DA1432"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A70137">
              <w:rPr>
                <w:rFonts w:cs="Arial"/>
                <w:color w:val="000000"/>
                <w:sz w:val="23"/>
                <w:szCs w:val="23"/>
              </w:rPr>
              <w:t xml:space="preserve">- </w:t>
            </w:r>
            <w:r w:rsidRPr="002B5895">
              <w:rPr>
                <w:rFonts w:cs="Arial"/>
                <w:color w:val="000000"/>
                <w:sz w:val="23"/>
                <w:szCs w:val="23"/>
              </w:rPr>
              <w:t>Endanwender</w:t>
            </w:r>
          </w:p>
          <w:p w14:paraId="6145BDB8"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A70137">
              <w:rPr>
                <w:rFonts w:cs="Arial"/>
                <w:color w:val="000000"/>
                <w:sz w:val="23"/>
                <w:szCs w:val="23"/>
              </w:rPr>
              <w:t xml:space="preserve">- </w:t>
            </w:r>
            <w:r w:rsidRPr="002B5895">
              <w:rPr>
                <w:rFonts w:cs="Arial"/>
                <w:color w:val="000000"/>
                <w:sz w:val="23"/>
                <w:szCs w:val="23"/>
              </w:rPr>
              <w:t>Auftraggeber</w:t>
            </w:r>
          </w:p>
          <w:p w14:paraId="4B8C29EA"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A70137">
              <w:rPr>
                <w:rFonts w:cs="Arial"/>
                <w:color w:val="000000"/>
                <w:sz w:val="23"/>
                <w:szCs w:val="23"/>
              </w:rPr>
              <w:t>-</w:t>
            </w:r>
            <w:r w:rsidR="00CB5B37">
              <w:rPr>
                <w:rFonts w:cs="Arial"/>
                <w:color w:val="000000"/>
                <w:sz w:val="23"/>
                <w:szCs w:val="23"/>
              </w:rPr>
              <w:t xml:space="preserve"> </w:t>
            </w:r>
            <w:r w:rsidRPr="00A70137">
              <w:rPr>
                <w:rFonts w:cs="Arial"/>
                <w:color w:val="000000"/>
                <w:sz w:val="23"/>
                <w:szCs w:val="23"/>
              </w:rPr>
              <w:t>Programmierer/</w:t>
            </w:r>
            <w:r w:rsidRPr="00A70137">
              <w:rPr>
                <w:rFonts w:cs="Arial"/>
                <w:color w:val="000000"/>
                <w:sz w:val="23"/>
                <w:szCs w:val="23"/>
              </w:rPr>
              <w:br/>
              <w:t xml:space="preserve">  Designer</w:t>
            </w:r>
          </w:p>
        </w:tc>
        <w:tc>
          <w:tcPr>
            <w:tcW w:w="2552" w:type="dxa"/>
          </w:tcPr>
          <w:p w14:paraId="5B30C954" w14:textId="77777777"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Vorgaben</w:t>
            </w:r>
          </w:p>
        </w:tc>
        <w:tc>
          <w:tcPr>
            <w:tcW w:w="2126" w:type="dxa"/>
          </w:tcPr>
          <w:p w14:paraId="79A874C1"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lang w:val="en-US"/>
              </w:rPr>
            </w:pPr>
            <w:r w:rsidRPr="00A70137">
              <w:rPr>
                <w:rFonts w:cs="Arial"/>
                <w:color w:val="000000"/>
                <w:sz w:val="23"/>
                <w:szCs w:val="23"/>
                <w:lang w:val="en-US"/>
              </w:rPr>
              <w:t xml:space="preserve">- Scrum Master </w:t>
            </w:r>
          </w:p>
          <w:p w14:paraId="4E93F6C4"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lang w:val="en-US"/>
              </w:rPr>
            </w:pPr>
            <w:r w:rsidRPr="00A70137">
              <w:rPr>
                <w:rFonts w:cs="Arial"/>
                <w:color w:val="000000"/>
                <w:sz w:val="23"/>
                <w:szCs w:val="23"/>
                <w:lang w:val="en-US"/>
              </w:rPr>
              <w:t xml:space="preserve">- </w:t>
            </w:r>
            <w:r w:rsidRPr="002B5895">
              <w:rPr>
                <w:rFonts w:cs="Arial"/>
                <w:color w:val="000000"/>
                <w:sz w:val="23"/>
                <w:szCs w:val="23"/>
                <w:lang w:val="en-US"/>
              </w:rPr>
              <w:t>Product Owner</w:t>
            </w:r>
          </w:p>
          <w:p w14:paraId="1D6E915A"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A70137">
              <w:rPr>
                <w:rFonts w:cs="Arial"/>
                <w:color w:val="000000"/>
                <w:sz w:val="23"/>
                <w:szCs w:val="23"/>
                <w:lang w:val="en-US"/>
              </w:rPr>
              <w:t>- Scrum Team</w:t>
            </w:r>
          </w:p>
        </w:tc>
      </w:tr>
      <w:tr w:rsidR="00185F3A" w:rsidRPr="006514C3" w14:paraId="6FA5F07D" w14:textId="77777777" w:rsidTr="00AA7BDD">
        <w:tc>
          <w:tcPr>
            <w:cnfStyle w:val="001000000000" w:firstRow="0" w:lastRow="0" w:firstColumn="1" w:lastColumn="0" w:oddVBand="0" w:evenVBand="0" w:oddHBand="0" w:evenHBand="0" w:firstRowFirstColumn="0" w:firstRowLastColumn="0" w:lastRowFirstColumn="0" w:lastRowLastColumn="0"/>
            <w:tcW w:w="1951" w:type="dxa"/>
          </w:tcPr>
          <w:p w14:paraId="4279D3D2" w14:textId="77777777" w:rsidR="00185F3A" w:rsidRPr="00AA7BDD" w:rsidRDefault="00185F3A" w:rsidP="00185F3A">
            <w:pPr>
              <w:spacing w:line="360" w:lineRule="auto"/>
              <w:jc w:val="left"/>
              <w:rPr>
                <w:rFonts w:cs="Arial"/>
                <w:sz w:val="23"/>
                <w:szCs w:val="23"/>
                <w:lang w:val="en-US"/>
              </w:rPr>
            </w:pPr>
          </w:p>
          <w:p w14:paraId="56BFF767" w14:textId="77777777" w:rsidR="00CB5B37" w:rsidRPr="00AA7BDD" w:rsidRDefault="00CB5B37" w:rsidP="00185F3A">
            <w:pPr>
              <w:spacing w:line="360" w:lineRule="auto"/>
              <w:jc w:val="left"/>
              <w:rPr>
                <w:rFonts w:cs="Arial"/>
                <w:sz w:val="23"/>
                <w:szCs w:val="23"/>
                <w:lang w:val="en-US"/>
              </w:rPr>
            </w:pPr>
          </w:p>
          <w:p w14:paraId="1D831BA3" w14:textId="77777777" w:rsidR="00185F3A" w:rsidRPr="00AA7BDD" w:rsidRDefault="00185F3A" w:rsidP="00185F3A">
            <w:pPr>
              <w:spacing w:line="360" w:lineRule="auto"/>
              <w:jc w:val="left"/>
              <w:rPr>
                <w:rFonts w:cs="Arial"/>
                <w:b w:val="0"/>
                <w:sz w:val="23"/>
                <w:szCs w:val="23"/>
              </w:rPr>
            </w:pPr>
            <w:r w:rsidRPr="00AA7BDD">
              <w:rPr>
                <w:rFonts w:cs="Arial"/>
                <w:sz w:val="23"/>
                <w:szCs w:val="23"/>
              </w:rPr>
              <w:t>Techniken</w:t>
            </w:r>
          </w:p>
        </w:tc>
        <w:tc>
          <w:tcPr>
            <w:tcW w:w="2693" w:type="dxa"/>
          </w:tcPr>
          <w:p w14:paraId="49C8014C" w14:textId="77777777" w:rsidR="00CB5B37" w:rsidRDefault="00E17C1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proofErr w:type="spellStart"/>
            <w:r>
              <w:rPr>
                <w:rFonts w:cs="Arial"/>
                <w:color w:val="000000"/>
                <w:sz w:val="23"/>
                <w:szCs w:val="23"/>
                <w:lang w:val="en-US"/>
              </w:rPr>
              <w:t>v</w:t>
            </w:r>
            <w:r w:rsidR="00CB5B37">
              <w:rPr>
                <w:rFonts w:cs="Arial"/>
                <w:color w:val="000000"/>
                <w:sz w:val="23"/>
                <w:szCs w:val="23"/>
                <w:lang w:val="en-US"/>
              </w:rPr>
              <w:t>erschiedenste</w:t>
            </w:r>
            <w:proofErr w:type="spellEnd"/>
            <w:r w:rsidR="00CB5B37">
              <w:rPr>
                <w:rFonts w:cs="Arial"/>
                <w:color w:val="000000"/>
                <w:sz w:val="23"/>
                <w:szCs w:val="23"/>
                <w:lang w:val="en-US"/>
              </w:rPr>
              <w:t xml:space="preserve"> agile</w:t>
            </w:r>
          </w:p>
          <w:p w14:paraId="18E6AC95" w14:textId="77777777" w:rsidR="00CB5B37"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lang w:val="en-US"/>
              </w:rPr>
            </w:pPr>
            <w:r>
              <w:rPr>
                <w:rFonts w:cs="Arial"/>
                <w:color w:val="000000"/>
                <w:sz w:val="23"/>
                <w:szCs w:val="23"/>
                <w:lang w:val="en-US"/>
              </w:rPr>
              <w:t xml:space="preserve"> </w:t>
            </w:r>
            <w:proofErr w:type="spellStart"/>
            <w:r w:rsidR="00185F3A" w:rsidRPr="00185F3A">
              <w:rPr>
                <w:rFonts w:cs="Arial"/>
                <w:color w:val="000000"/>
                <w:sz w:val="23"/>
                <w:szCs w:val="23"/>
                <w:lang w:val="en-US"/>
              </w:rPr>
              <w:t>Techniken</w:t>
            </w:r>
            <w:proofErr w:type="spellEnd"/>
          </w:p>
          <w:p w14:paraId="6477A027"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lang w:val="en-US"/>
              </w:rPr>
            </w:pPr>
          </w:p>
          <w:p w14:paraId="5C47D1B5"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c>
          <w:tcPr>
            <w:tcW w:w="2552" w:type="dxa"/>
          </w:tcPr>
          <w:p w14:paraId="4A44E8EA" w14:textId="77777777" w:rsidR="00185F3A" w:rsidRPr="007E03B1"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lang w:val="en-US"/>
              </w:rPr>
            </w:pPr>
            <w:r w:rsidRPr="007E03B1">
              <w:rPr>
                <w:rFonts w:cs="Arial"/>
                <w:color w:val="000000"/>
                <w:sz w:val="23"/>
                <w:szCs w:val="23"/>
                <w:lang w:val="en-US"/>
              </w:rPr>
              <w:t xml:space="preserve">- WIP-Limit </w:t>
            </w:r>
          </w:p>
          <w:p w14:paraId="50A842E1" w14:textId="77777777" w:rsidR="00CB5B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sidRPr="006514C3">
              <w:rPr>
                <w:rFonts w:cs="Arial"/>
                <w:color w:val="000000"/>
                <w:sz w:val="23"/>
                <w:szCs w:val="23"/>
                <w:lang w:val="en-US"/>
              </w:rPr>
              <w:t>-</w:t>
            </w:r>
            <w:r w:rsidR="00CB5B37">
              <w:rPr>
                <w:rFonts w:cs="Arial"/>
                <w:color w:val="000000"/>
                <w:sz w:val="23"/>
                <w:szCs w:val="23"/>
                <w:lang w:val="en-US"/>
              </w:rPr>
              <w:t xml:space="preserve"> Service-Level</w:t>
            </w:r>
          </w:p>
          <w:p w14:paraId="621AA4D4" w14:textId="77777777" w:rsidR="00CB5B37" w:rsidRDefault="00CE49FD"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Agreements</w:t>
            </w:r>
          </w:p>
          <w:p w14:paraId="333232DB" w14:textId="77777777" w:rsidR="00185F3A" w:rsidRPr="006514C3"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185F3A" w:rsidRPr="006514C3">
              <w:rPr>
                <w:rFonts w:cs="Arial"/>
                <w:color w:val="000000"/>
                <w:sz w:val="23"/>
                <w:szCs w:val="23"/>
                <w:lang w:val="en-US"/>
              </w:rPr>
              <w:t xml:space="preserve">(SLAs) </w:t>
            </w:r>
          </w:p>
        </w:tc>
        <w:tc>
          <w:tcPr>
            <w:tcW w:w="2126" w:type="dxa"/>
          </w:tcPr>
          <w:p w14:paraId="27D5CD3B" w14:textId="77777777"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E17C1A">
              <w:rPr>
                <w:rFonts w:cs="Arial"/>
                <w:color w:val="000000"/>
                <w:sz w:val="23"/>
                <w:szCs w:val="23"/>
              </w:rPr>
              <w:t>v</w:t>
            </w:r>
            <w:r w:rsidR="00185F3A">
              <w:rPr>
                <w:rFonts w:cs="Arial"/>
                <w:color w:val="000000"/>
                <w:sz w:val="23"/>
                <w:szCs w:val="23"/>
              </w:rPr>
              <w:t>erschiedenste</w:t>
            </w:r>
          </w:p>
          <w:p w14:paraId="502F29D3" w14:textId="77777777" w:rsidR="00185F3A" w:rsidRPr="002B5895"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2B5895">
              <w:rPr>
                <w:rFonts w:cs="Arial"/>
                <w:color w:val="000000"/>
                <w:sz w:val="23"/>
                <w:szCs w:val="23"/>
              </w:rPr>
              <w:t>agile Techniken</w:t>
            </w:r>
          </w:p>
          <w:p w14:paraId="3C6451E1"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r>
      <w:tr w:rsidR="00185F3A" w:rsidRPr="00A70137" w14:paraId="40C4B4A2"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4C07DDC0" w14:textId="77777777" w:rsidR="00185F3A" w:rsidRPr="00AA7BDD" w:rsidRDefault="00185F3A" w:rsidP="00185F3A">
            <w:pPr>
              <w:spacing w:line="360" w:lineRule="auto"/>
              <w:jc w:val="left"/>
              <w:rPr>
                <w:rFonts w:cs="Arial"/>
                <w:sz w:val="23"/>
                <w:szCs w:val="23"/>
                <w:lang w:val="en-US"/>
              </w:rPr>
            </w:pPr>
          </w:p>
          <w:p w14:paraId="64D2EFC8" w14:textId="77777777" w:rsidR="00185F3A" w:rsidRPr="00AA7BDD" w:rsidRDefault="00185F3A" w:rsidP="00185F3A">
            <w:pPr>
              <w:spacing w:line="360" w:lineRule="auto"/>
              <w:jc w:val="left"/>
              <w:rPr>
                <w:rFonts w:cs="Arial"/>
                <w:b w:val="0"/>
                <w:sz w:val="23"/>
                <w:szCs w:val="23"/>
              </w:rPr>
            </w:pPr>
            <w:r w:rsidRPr="00AA7BDD">
              <w:rPr>
                <w:rFonts w:cs="Arial"/>
                <w:sz w:val="23"/>
                <w:szCs w:val="23"/>
              </w:rPr>
              <w:t>Lieferung</w:t>
            </w:r>
          </w:p>
        </w:tc>
        <w:tc>
          <w:tcPr>
            <w:tcW w:w="2693" w:type="dxa"/>
          </w:tcPr>
          <w:p w14:paraId="0B45AE1E"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mind</w:t>
            </w:r>
            <w:r w:rsidRPr="00CB5B37">
              <w:rPr>
                <w:rFonts w:cs="Arial"/>
                <w:color w:val="000000"/>
                <w:sz w:val="23"/>
                <w:szCs w:val="23"/>
              </w:rPr>
              <w:t>estens</w:t>
            </w:r>
            <w:r>
              <w:rPr>
                <w:rFonts w:cs="Arial"/>
                <w:color w:val="000000"/>
                <w:sz w:val="23"/>
                <w:szCs w:val="23"/>
              </w:rPr>
              <w:t xml:space="preserve"> 2</w:t>
            </w:r>
          </w:p>
          <w:p w14:paraId="0B355BF1"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CB5B37">
              <w:rPr>
                <w:rFonts w:cs="Arial"/>
                <w:color w:val="000000"/>
                <w:sz w:val="23"/>
                <w:szCs w:val="23"/>
              </w:rPr>
              <w:t>Lieferungszyklen</w:t>
            </w:r>
          </w:p>
          <w:p w14:paraId="1914D205" w14:textId="77777777" w:rsidR="00185F3A" w:rsidRP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nach einer Iteration</w:t>
            </w:r>
          </w:p>
        </w:tc>
        <w:tc>
          <w:tcPr>
            <w:tcW w:w="2552" w:type="dxa"/>
          </w:tcPr>
          <w:p w14:paraId="4EC9B666"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Release </w:t>
            </w:r>
          </w:p>
          <w:p w14:paraId="2B6743D1"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m Ende einer</w:t>
            </w:r>
          </w:p>
          <w:p w14:paraId="33A17DD2"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Iteration oder </w:t>
            </w:r>
            <w:r>
              <w:rPr>
                <w:rFonts w:cs="Arial"/>
                <w:color w:val="000000"/>
                <w:sz w:val="23"/>
                <w:szCs w:val="23"/>
              </w:rPr>
              <w:t>festes</w:t>
            </w:r>
          </w:p>
          <w:p w14:paraId="5564B369" w14:textId="77777777" w:rsidR="00185F3A" w:rsidRPr="00A701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Datum</w:t>
            </w:r>
            <w:r w:rsidR="00185F3A" w:rsidRPr="00A70137">
              <w:rPr>
                <w:rFonts w:cs="Arial"/>
                <w:color w:val="000000"/>
                <w:sz w:val="23"/>
                <w:szCs w:val="23"/>
              </w:rPr>
              <w:t xml:space="preserve"> </w:t>
            </w:r>
          </w:p>
        </w:tc>
        <w:tc>
          <w:tcPr>
            <w:tcW w:w="2126" w:type="dxa"/>
          </w:tcPr>
          <w:p w14:paraId="13439FFC"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m</w:t>
            </w:r>
          </w:p>
          <w:p w14:paraId="245D3C0C"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Sprint → gezeigt</w:t>
            </w:r>
          </w:p>
          <w:p w14:paraId="27D5665D" w14:textId="77777777"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im Review</w:t>
            </w:r>
          </w:p>
        </w:tc>
      </w:tr>
      <w:tr w:rsidR="00185F3A" w:rsidRPr="00A70137" w14:paraId="24F3EC48" w14:textId="77777777" w:rsidTr="00AA7BDD">
        <w:tc>
          <w:tcPr>
            <w:cnfStyle w:val="001000000000" w:firstRow="0" w:lastRow="0" w:firstColumn="1" w:lastColumn="0" w:oddVBand="0" w:evenVBand="0" w:oddHBand="0" w:evenHBand="0" w:firstRowFirstColumn="0" w:firstRowLastColumn="0" w:lastRowFirstColumn="0" w:lastRowLastColumn="0"/>
            <w:tcW w:w="1951" w:type="dxa"/>
          </w:tcPr>
          <w:p w14:paraId="55528331" w14:textId="77777777" w:rsidR="00185F3A" w:rsidRPr="00AA7BDD" w:rsidRDefault="00185F3A" w:rsidP="00185F3A">
            <w:pPr>
              <w:spacing w:line="360" w:lineRule="auto"/>
              <w:jc w:val="left"/>
              <w:rPr>
                <w:rFonts w:cs="Arial"/>
                <w:b w:val="0"/>
                <w:sz w:val="23"/>
                <w:szCs w:val="23"/>
              </w:rPr>
            </w:pPr>
            <w:r w:rsidRPr="00AA7BDD">
              <w:rPr>
                <w:rFonts w:asciiTheme="minorHAnsi" w:eastAsiaTheme="minorHAnsi" w:hAnsiTheme="minorHAnsi" w:cstheme="minorBidi"/>
                <w:b w:val="0"/>
                <w:bCs w:val="0"/>
              </w:rPr>
              <w:br w:type="page"/>
            </w:r>
            <w:r w:rsidR="00CB5B37" w:rsidRPr="00AA7BDD">
              <w:rPr>
                <w:rFonts w:cs="Arial"/>
                <w:sz w:val="23"/>
                <w:szCs w:val="23"/>
              </w:rPr>
              <w:t>Änderung</w:t>
            </w:r>
            <w:r w:rsidRPr="00AA7BDD">
              <w:rPr>
                <w:rFonts w:cs="Arial"/>
                <w:sz w:val="23"/>
                <w:szCs w:val="23"/>
              </w:rPr>
              <w:t xml:space="preserve"> der Anforderungen</w:t>
            </w:r>
          </w:p>
        </w:tc>
        <w:tc>
          <w:tcPr>
            <w:tcW w:w="2693" w:type="dxa"/>
          </w:tcPr>
          <w:p w14:paraId="597FCE8F" w14:textId="77777777"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 Iteration</w:t>
            </w:r>
          </w:p>
          <w:p w14:paraId="17242309" w14:textId="77777777"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c>
          <w:tcPr>
            <w:tcW w:w="2552" w:type="dxa"/>
          </w:tcPr>
          <w:p w14:paraId="6060D700" w14:textId="77777777"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immer möglich</w:t>
            </w:r>
          </w:p>
        </w:tc>
        <w:tc>
          <w:tcPr>
            <w:tcW w:w="2126" w:type="dxa"/>
          </w:tcPr>
          <w:p w14:paraId="7E2506D1" w14:textId="77777777"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w:t>
            </w:r>
          </w:p>
          <w:p w14:paraId="6D838EBD" w14:textId="77777777"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Iteration (Sprint)</w:t>
            </w:r>
          </w:p>
          <w:p w14:paraId="6B07CA97" w14:textId="77777777" w:rsidR="00185F3A" w:rsidRPr="004520A6"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r>
      <w:tr w:rsidR="00185F3A" w:rsidRPr="00A70137" w14:paraId="051ADEC5"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3CBC4F83" w14:textId="77777777" w:rsidR="00185F3A" w:rsidRPr="00AA7BDD" w:rsidRDefault="00185F3A" w:rsidP="00185F3A">
            <w:pPr>
              <w:spacing w:line="360" w:lineRule="auto"/>
              <w:jc w:val="left"/>
              <w:rPr>
                <w:rFonts w:cs="Arial"/>
                <w:sz w:val="23"/>
                <w:szCs w:val="23"/>
              </w:rPr>
            </w:pPr>
          </w:p>
          <w:p w14:paraId="1F4327C3" w14:textId="77777777" w:rsidR="00185F3A" w:rsidRPr="00AA7BDD" w:rsidRDefault="00185F3A" w:rsidP="00185F3A">
            <w:pPr>
              <w:spacing w:line="360" w:lineRule="auto"/>
              <w:jc w:val="left"/>
              <w:rPr>
                <w:rFonts w:cs="Arial"/>
                <w:b w:val="0"/>
                <w:sz w:val="23"/>
                <w:szCs w:val="23"/>
              </w:rPr>
            </w:pPr>
            <w:r w:rsidRPr="00AA7BDD">
              <w:rPr>
                <w:rFonts w:cs="Arial"/>
                <w:sz w:val="23"/>
                <w:szCs w:val="23"/>
              </w:rPr>
              <w:t>Änderung der Arbeitsweise</w:t>
            </w:r>
          </w:p>
        </w:tc>
        <w:tc>
          <w:tcPr>
            <w:tcW w:w="2693" w:type="dxa"/>
          </w:tcPr>
          <w:p w14:paraId="6E592F24"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 Lieferung</w:t>
            </w:r>
          </w:p>
          <w:p w14:paraId="6E7266F8"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Reflexion der</w:t>
            </w:r>
          </w:p>
          <w:p w14:paraId="35E531B4" w14:textId="77777777"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Arbeitsweise)</w:t>
            </w:r>
          </w:p>
        </w:tc>
        <w:tc>
          <w:tcPr>
            <w:tcW w:w="2552" w:type="dxa"/>
          </w:tcPr>
          <w:p w14:paraId="34B098BD"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erwünscht</w:t>
            </w:r>
          </w:p>
          <w:p w14:paraId="75E05609"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w:t>
            </w:r>
            <w:r>
              <w:rPr>
                <w:rFonts w:cs="Arial"/>
                <w:color w:val="000000"/>
                <w:sz w:val="23"/>
                <w:szCs w:val="23"/>
              </w:rPr>
              <w:t>kontinuierliche</w:t>
            </w:r>
          </w:p>
          <w:p w14:paraId="3A518D22" w14:textId="77777777" w:rsidR="00185F3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2B5895">
              <w:rPr>
                <w:rFonts w:cs="Arial"/>
                <w:color w:val="000000"/>
                <w:sz w:val="23"/>
                <w:szCs w:val="23"/>
              </w:rPr>
              <w:t>Verbesserung</w:t>
            </w:r>
            <w:r w:rsidR="00185F3A">
              <w:rPr>
                <w:rFonts w:cs="Arial"/>
                <w:color w:val="000000"/>
                <w:sz w:val="23"/>
                <w:szCs w:val="23"/>
              </w:rPr>
              <w:t>)</w:t>
            </w:r>
            <w:r w:rsidR="00185F3A" w:rsidRPr="002B5895">
              <w:rPr>
                <w:rFonts w:cs="Arial"/>
                <w:color w:val="000000"/>
                <w:sz w:val="23"/>
                <w:szCs w:val="23"/>
              </w:rPr>
              <w:t xml:space="preserve"> </w:t>
            </w:r>
          </w:p>
          <w:p w14:paraId="65A0208C" w14:textId="77777777" w:rsidR="00185F3A" w:rsidRPr="0088289C"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88289C">
              <w:rPr>
                <w:rFonts w:cs="Arial"/>
                <w:sz w:val="23"/>
                <w:szCs w:val="23"/>
              </w:rPr>
              <w:t>immer möglich</w:t>
            </w:r>
          </w:p>
        </w:tc>
        <w:tc>
          <w:tcPr>
            <w:tcW w:w="2126" w:type="dxa"/>
          </w:tcPr>
          <w:p w14:paraId="4B0D9AD6"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w:t>
            </w:r>
          </w:p>
          <w:p w14:paraId="63F9E6DF" w14:textId="77777777"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Retrospektive</w:t>
            </w:r>
          </w:p>
        </w:tc>
      </w:tr>
    </w:tbl>
    <w:p w14:paraId="72E0D24D" w14:textId="77777777" w:rsidR="00B167D8" w:rsidRDefault="00B167D8" w:rsidP="00185F3A">
      <w:pPr>
        <w:jc w:val="left"/>
      </w:pPr>
      <w:r>
        <w:rPr>
          <w:b/>
          <w:bCs/>
        </w:rPr>
        <w:br w:type="page"/>
      </w:r>
    </w:p>
    <w:tbl>
      <w:tblPr>
        <w:tblStyle w:val="MittleresRaster3-Akzent5"/>
        <w:tblW w:w="9322" w:type="dxa"/>
        <w:tblLayout w:type="fixed"/>
        <w:tblLook w:val="04A0" w:firstRow="1" w:lastRow="0" w:firstColumn="1" w:lastColumn="0" w:noHBand="0" w:noVBand="1"/>
      </w:tblPr>
      <w:tblGrid>
        <w:gridCol w:w="2093"/>
        <w:gridCol w:w="2551"/>
        <w:gridCol w:w="2552"/>
        <w:gridCol w:w="2126"/>
      </w:tblGrid>
      <w:tr w:rsidR="00AA7BDD" w:rsidRPr="00AA7BDD" w14:paraId="2BEDD7E9" w14:textId="77777777" w:rsidTr="00AA7B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35F0D0A7" w14:textId="77777777" w:rsidR="00185F3A" w:rsidRPr="00AA7BDD" w:rsidRDefault="00185F3A" w:rsidP="00185F3A">
            <w:pPr>
              <w:spacing w:line="360" w:lineRule="auto"/>
              <w:jc w:val="left"/>
              <w:rPr>
                <w:rFonts w:asciiTheme="minorHAnsi" w:eastAsiaTheme="minorHAnsi" w:hAnsiTheme="minorHAnsi" w:cstheme="minorBidi"/>
              </w:rPr>
            </w:pPr>
            <w:r w:rsidRPr="00AA7BDD">
              <w:rPr>
                <w:rFonts w:asciiTheme="minorHAnsi" w:eastAsiaTheme="minorHAnsi" w:hAnsiTheme="minorHAnsi" w:cstheme="minorBidi"/>
              </w:rPr>
              <w:lastRenderedPageBreak/>
              <w:t>Kriterien</w:t>
            </w:r>
          </w:p>
        </w:tc>
        <w:tc>
          <w:tcPr>
            <w:tcW w:w="2551" w:type="dxa"/>
          </w:tcPr>
          <w:p w14:paraId="72817A18" w14:textId="77777777" w:rsidR="00185F3A" w:rsidRPr="00AA7BDD"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AA7BDD">
              <w:rPr>
                <w:rFonts w:cs="Arial"/>
                <w:sz w:val="23"/>
                <w:szCs w:val="23"/>
              </w:rPr>
              <w:t>Crystal</w:t>
            </w:r>
          </w:p>
        </w:tc>
        <w:tc>
          <w:tcPr>
            <w:tcW w:w="2552" w:type="dxa"/>
          </w:tcPr>
          <w:p w14:paraId="6C35EC58" w14:textId="77777777" w:rsidR="00185F3A" w:rsidRPr="00AA7BDD"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AA7BDD">
              <w:rPr>
                <w:rFonts w:cs="Arial"/>
                <w:sz w:val="23"/>
                <w:szCs w:val="23"/>
              </w:rPr>
              <w:t>Kanban</w:t>
            </w:r>
          </w:p>
        </w:tc>
        <w:tc>
          <w:tcPr>
            <w:tcW w:w="2126" w:type="dxa"/>
          </w:tcPr>
          <w:p w14:paraId="6BB8CF19" w14:textId="77777777" w:rsidR="00185F3A" w:rsidRPr="00AA7BDD"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lang w:val="en-US"/>
              </w:rPr>
            </w:pPr>
            <w:r w:rsidRPr="00AA7BDD">
              <w:rPr>
                <w:rFonts w:cs="Arial"/>
                <w:sz w:val="23"/>
                <w:szCs w:val="23"/>
                <w:lang w:val="en-US"/>
              </w:rPr>
              <w:t>Scrum</w:t>
            </w:r>
          </w:p>
        </w:tc>
      </w:tr>
      <w:tr w:rsidR="00B167D8" w:rsidRPr="00A70137" w14:paraId="645DC3F0"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E80D9CA" w14:textId="77777777" w:rsidR="00B167D8" w:rsidRPr="00AA7BDD" w:rsidRDefault="00B167D8" w:rsidP="00185F3A">
            <w:pPr>
              <w:spacing w:line="360" w:lineRule="auto"/>
              <w:jc w:val="left"/>
              <w:rPr>
                <w:rFonts w:cs="Arial"/>
                <w:sz w:val="23"/>
                <w:szCs w:val="23"/>
              </w:rPr>
            </w:pPr>
            <w:r w:rsidRPr="00AA7BDD">
              <w:rPr>
                <w:rFonts w:asciiTheme="minorHAnsi" w:eastAsiaTheme="minorHAnsi" w:hAnsiTheme="minorHAnsi" w:cstheme="minorBidi"/>
                <w:b w:val="0"/>
                <w:bCs w:val="0"/>
              </w:rPr>
              <w:br w:type="page"/>
            </w:r>
          </w:p>
          <w:p w14:paraId="102FF38D" w14:textId="77777777" w:rsidR="00B167D8" w:rsidRPr="00AA7BDD" w:rsidRDefault="00B167D8" w:rsidP="00185F3A">
            <w:pPr>
              <w:spacing w:line="360" w:lineRule="auto"/>
              <w:jc w:val="left"/>
              <w:rPr>
                <w:rFonts w:cs="Arial"/>
                <w:sz w:val="23"/>
                <w:szCs w:val="23"/>
              </w:rPr>
            </w:pPr>
          </w:p>
          <w:p w14:paraId="1A9F218C" w14:textId="77777777" w:rsidR="00B167D8" w:rsidRPr="00AA7BDD" w:rsidRDefault="00B167D8" w:rsidP="00185F3A">
            <w:pPr>
              <w:spacing w:line="360" w:lineRule="auto"/>
              <w:jc w:val="left"/>
              <w:rPr>
                <w:rFonts w:cs="Arial"/>
                <w:sz w:val="23"/>
                <w:szCs w:val="23"/>
              </w:rPr>
            </w:pPr>
          </w:p>
          <w:p w14:paraId="65D6A99C" w14:textId="77777777" w:rsidR="00B167D8" w:rsidRPr="00AA7BDD" w:rsidRDefault="00B167D8" w:rsidP="00185F3A">
            <w:pPr>
              <w:spacing w:line="360" w:lineRule="auto"/>
              <w:jc w:val="left"/>
              <w:rPr>
                <w:rFonts w:cs="Arial"/>
                <w:sz w:val="23"/>
                <w:szCs w:val="23"/>
              </w:rPr>
            </w:pPr>
          </w:p>
          <w:p w14:paraId="7735B6E3" w14:textId="77777777" w:rsidR="00B167D8" w:rsidRPr="00AA7BDD" w:rsidRDefault="00B167D8" w:rsidP="00185F3A">
            <w:pPr>
              <w:spacing w:line="360" w:lineRule="auto"/>
              <w:jc w:val="left"/>
              <w:rPr>
                <w:rFonts w:cs="Arial"/>
                <w:sz w:val="23"/>
                <w:szCs w:val="23"/>
              </w:rPr>
            </w:pPr>
            <w:r w:rsidRPr="00AA7BDD">
              <w:rPr>
                <w:rFonts w:cs="Arial"/>
                <w:sz w:val="23"/>
                <w:szCs w:val="23"/>
              </w:rPr>
              <w:t>Meetings/ Kommunikation</w:t>
            </w:r>
          </w:p>
        </w:tc>
        <w:tc>
          <w:tcPr>
            <w:tcW w:w="2551" w:type="dxa"/>
          </w:tcPr>
          <w:p w14:paraId="62B60DE9"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osmotische</w:t>
            </w:r>
          </w:p>
          <w:p w14:paraId="7D408FC3"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Kommunikation</w:t>
            </w:r>
          </w:p>
          <w:p w14:paraId="30D8302A"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Reflexionsmeeting</w:t>
            </w:r>
          </w:p>
          <w:p w14:paraId="70BC8CB4"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nach Iteration</w:t>
            </w:r>
          </w:p>
          <w:p w14:paraId="0C6EC03E"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weitere Meetings</w:t>
            </w:r>
          </w:p>
          <w:p w14:paraId="0FD1BEE7" w14:textId="77777777" w:rsidR="00B167D8"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empfohlen</w:t>
            </w:r>
          </w:p>
        </w:tc>
        <w:tc>
          <w:tcPr>
            <w:tcW w:w="2552" w:type="dxa"/>
          </w:tcPr>
          <w:p w14:paraId="7C95561E" w14:textId="77777777" w:rsidR="00B167D8" w:rsidRPr="007E03B1"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proofErr w:type="spellStart"/>
            <w:r w:rsidR="00B167D8" w:rsidRPr="007E03B1">
              <w:rPr>
                <w:rFonts w:cs="Arial"/>
                <w:color w:val="000000"/>
                <w:sz w:val="23"/>
                <w:szCs w:val="23"/>
                <w:lang w:val="en-US"/>
              </w:rPr>
              <w:t>keine</w:t>
            </w:r>
            <w:proofErr w:type="spellEnd"/>
            <w:r w:rsidR="00B167D8" w:rsidRPr="007E03B1">
              <w:rPr>
                <w:rFonts w:cs="Arial"/>
                <w:color w:val="000000"/>
                <w:sz w:val="23"/>
                <w:szCs w:val="23"/>
                <w:lang w:val="en-US"/>
              </w:rPr>
              <w:t xml:space="preserve"> </w:t>
            </w:r>
            <w:proofErr w:type="spellStart"/>
            <w:r w:rsidR="00B167D8" w:rsidRPr="007E03B1">
              <w:rPr>
                <w:rFonts w:cs="Arial"/>
                <w:color w:val="000000"/>
                <w:sz w:val="23"/>
                <w:szCs w:val="23"/>
                <w:lang w:val="en-US"/>
              </w:rPr>
              <w:t>Pflicht</w:t>
            </w:r>
            <w:proofErr w:type="spellEnd"/>
            <w:r w:rsidR="00B167D8" w:rsidRPr="007E03B1">
              <w:rPr>
                <w:rFonts w:cs="Arial"/>
                <w:color w:val="000000"/>
                <w:sz w:val="23"/>
                <w:szCs w:val="23"/>
                <w:lang w:val="en-US"/>
              </w:rPr>
              <w:t>:</w:t>
            </w:r>
          </w:p>
          <w:p w14:paraId="0815B191"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Daily Standup</w:t>
            </w:r>
          </w:p>
          <w:p w14:paraId="4349B41C"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After Meeting</w:t>
            </w:r>
          </w:p>
          <w:p w14:paraId="7D8F64FE"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Queue</w:t>
            </w:r>
          </w:p>
          <w:p w14:paraId="012267C7"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Replenishment</w:t>
            </w:r>
          </w:p>
          <w:p w14:paraId="1FF3E861"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xml:space="preserve">  Meeting</w:t>
            </w:r>
          </w:p>
          <w:p w14:paraId="6B2695B9" w14:textId="77777777" w:rsidR="00B167D8" w:rsidRPr="00185F3A"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B167D8">
              <w:rPr>
                <w:rFonts w:cs="Arial"/>
                <w:color w:val="000000"/>
                <w:sz w:val="23"/>
                <w:szCs w:val="23"/>
                <w:lang w:val="en-US"/>
              </w:rPr>
              <w:t>- Release</w:t>
            </w:r>
            <w:r w:rsidR="00185F3A">
              <w:rPr>
                <w:rFonts w:cs="Arial"/>
                <w:b/>
                <w:color w:val="000000"/>
                <w:sz w:val="23"/>
                <w:szCs w:val="23"/>
                <w:lang w:val="en-US"/>
              </w:rPr>
              <w:t xml:space="preserve"> </w:t>
            </w:r>
            <w:r w:rsidRPr="007E03B1">
              <w:rPr>
                <w:rFonts w:cs="Arial"/>
                <w:color w:val="000000"/>
                <w:sz w:val="23"/>
                <w:szCs w:val="23"/>
                <w:lang w:val="en-US"/>
              </w:rPr>
              <w:t>Planning</w:t>
            </w:r>
          </w:p>
          <w:p w14:paraId="424AC04C"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185F3A" w:rsidRPr="007E03B1">
              <w:rPr>
                <w:rFonts w:cs="Arial"/>
                <w:color w:val="000000"/>
                <w:sz w:val="23"/>
                <w:szCs w:val="23"/>
                <w:lang w:val="en-US"/>
              </w:rPr>
              <w:t xml:space="preserve"> </w:t>
            </w:r>
            <w:r w:rsidRPr="007E03B1">
              <w:rPr>
                <w:rFonts w:cs="Arial"/>
                <w:color w:val="000000"/>
                <w:sz w:val="23"/>
                <w:szCs w:val="23"/>
                <w:lang w:val="en-US"/>
              </w:rPr>
              <w:t xml:space="preserve">Meeting </w:t>
            </w:r>
          </w:p>
          <w:p w14:paraId="48BFFD00"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7E03B1">
              <w:rPr>
                <w:rFonts w:cs="Arial"/>
                <w:color w:val="000000"/>
                <w:sz w:val="23"/>
                <w:szCs w:val="23"/>
                <w:lang w:val="en-US"/>
              </w:rPr>
              <w:t xml:space="preserve">- Triage </w:t>
            </w:r>
          </w:p>
          <w:p w14:paraId="0859B73B"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Issue Log Review </w:t>
            </w:r>
          </w:p>
          <w:p w14:paraId="74D6F7D2"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proofErr w:type="spellStart"/>
            <w:r w:rsidRPr="007E03B1">
              <w:rPr>
                <w:rFonts w:cs="Arial"/>
                <w:color w:val="000000"/>
                <w:sz w:val="23"/>
                <w:szCs w:val="23"/>
                <w:lang w:val="en-US"/>
              </w:rPr>
              <w:t>Retrospektive</w:t>
            </w:r>
            <w:proofErr w:type="spellEnd"/>
          </w:p>
        </w:tc>
        <w:tc>
          <w:tcPr>
            <w:tcW w:w="2126" w:type="dxa"/>
          </w:tcPr>
          <w:p w14:paraId="75EE25A0"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Sprint</w:t>
            </w:r>
          </w:p>
          <w:p w14:paraId="4C267285"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Planning</w:t>
            </w:r>
          </w:p>
          <w:p w14:paraId="7A043AD8"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Meeting</w:t>
            </w:r>
          </w:p>
          <w:p w14:paraId="0F526B34"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Daily Scrum</w:t>
            </w:r>
          </w:p>
          <w:p w14:paraId="67E771BF"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Review</w:t>
            </w:r>
          </w:p>
          <w:p w14:paraId="35038DA5"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xml:space="preserve">- </w:t>
            </w:r>
            <w:proofErr w:type="spellStart"/>
            <w:r w:rsidRPr="004520A6">
              <w:rPr>
                <w:rFonts w:cs="Arial"/>
                <w:color w:val="000000"/>
                <w:sz w:val="23"/>
                <w:szCs w:val="23"/>
                <w:lang w:val="en-US"/>
              </w:rPr>
              <w:t>Retrospektive</w:t>
            </w:r>
            <w:proofErr w:type="spellEnd"/>
          </w:p>
        </w:tc>
      </w:tr>
      <w:tr w:rsidR="00B167D8" w:rsidRPr="00A70137" w14:paraId="57CD957D" w14:textId="77777777" w:rsidTr="00AA7BDD">
        <w:tc>
          <w:tcPr>
            <w:cnfStyle w:val="001000000000" w:firstRow="0" w:lastRow="0" w:firstColumn="1" w:lastColumn="0" w:oddVBand="0" w:evenVBand="0" w:oddHBand="0" w:evenHBand="0" w:firstRowFirstColumn="0" w:firstRowLastColumn="0" w:lastRowFirstColumn="0" w:lastRowLastColumn="0"/>
            <w:tcW w:w="2093" w:type="dxa"/>
          </w:tcPr>
          <w:p w14:paraId="7C32B596" w14:textId="77777777" w:rsidR="00B167D8" w:rsidRPr="00AA7BDD" w:rsidRDefault="00B167D8" w:rsidP="00185F3A">
            <w:pPr>
              <w:spacing w:line="360" w:lineRule="auto"/>
              <w:jc w:val="left"/>
              <w:rPr>
                <w:rFonts w:cs="Arial"/>
                <w:sz w:val="23"/>
                <w:szCs w:val="23"/>
              </w:rPr>
            </w:pPr>
            <w:r w:rsidRPr="00AA7BDD">
              <w:br w:type="page"/>
            </w:r>
          </w:p>
          <w:p w14:paraId="406D2ECF" w14:textId="77777777" w:rsidR="00F9265F" w:rsidRPr="00AA7BDD" w:rsidRDefault="00F9265F" w:rsidP="00185F3A">
            <w:pPr>
              <w:spacing w:line="360" w:lineRule="auto"/>
              <w:jc w:val="left"/>
              <w:rPr>
                <w:rFonts w:cs="Arial"/>
                <w:sz w:val="23"/>
                <w:szCs w:val="23"/>
              </w:rPr>
            </w:pPr>
          </w:p>
          <w:p w14:paraId="37A983A8" w14:textId="77777777" w:rsidR="00B167D8" w:rsidRPr="00AA7BDD" w:rsidRDefault="00B167D8" w:rsidP="00185F3A">
            <w:pPr>
              <w:spacing w:line="360" w:lineRule="auto"/>
              <w:jc w:val="left"/>
              <w:rPr>
                <w:rFonts w:cs="Arial"/>
                <w:sz w:val="23"/>
                <w:szCs w:val="23"/>
              </w:rPr>
            </w:pPr>
            <w:r w:rsidRPr="00AA7BDD">
              <w:rPr>
                <w:rFonts w:cs="Arial"/>
                <w:sz w:val="23"/>
                <w:szCs w:val="23"/>
              </w:rPr>
              <w:t>Dokumentation</w:t>
            </w:r>
          </w:p>
        </w:tc>
        <w:tc>
          <w:tcPr>
            <w:tcW w:w="2551" w:type="dxa"/>
          </w:tcPr>
          <w:p w14:paraId="7D2C904E" w14:textId="77777777" w:rsidR="00B167D8"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70137">
              <w:rPr>
                <w:rFonts w:cs="Arial"/>
                <w:color w:val="000000"/>
                <w:sz w:val="23"/>
                <w:szCs w:val="23"/>
              </w:rPr>
              <w:t>empfohlen</w:t>
            </w:r>
          </w:p>
          <w:p w14:paraId="31A8FD18" w14:textId="77777777" w:rsidR="00F9265F" w:rsidRPr="00F9265F"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Beispiele:</w:t>
            </w:r>
          </w:p>
          <w:p w14:paraId="3B0245D4"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color w:val="000000"/>
                <w:sz w:val="23"/>
                <w:szCs w:val="23"/>
              </w:rPr>
            </w:pPr>
            <w:r>
              <w:rPr>
                <w:rFonts w:cs="Arial"/>
                <w:color w:val="000000"/>
                <w:sz w:val="23"/>
                <w:szCs w:val="23"/>
              </w:rPr>
              <w:t>- Projektplan</w:t>
            </w:r>
            <w:r w:rsidR="00B167D8" w:rsidRPr="00A04C6A">
              <w:rPr>
                <w:rFonts w:cs="Arial"/>
                <w:color w:val="000000"/>
                <w:sz w:val="23"/>
                <w:szCs w:val="23"/>
              </w:rPr>
              <w:t xml:space="preserve"> </w:t>
            </w:r>
          </w:p>
          <w:p w14:paraId="613DB420"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color w:val="000000"/>
                <w:sz w:val="23"/>
                <w:szCs w:val="23"/>
              </w:rPr>
            </w:pPr>
            <w:r>
              <w:rPr>
                <w:rFonts w:cs="Arial"/>
                <w:color w:val="000000"/>
                <w:sz w:val="23"/>
                <w:szCs w:val="23"/>
              </w:rPr>
              <w:t>- Versionsplan</w:t>
            </w:r>
            <w:r w:rsidR="00B167D8" w:rsidRPr="00A04C6A">
              <w:rPr>
                <w:rFonts w:cs="Arial"/>
                <w:color w:val="000000"/>
                <w:sz w:val="23"/>
                <w:szCs w:val="23"/>
              </w:rPr>
              <w:t xml:space="preserve"> </w:t>
            </w:r>
          </w:p>
          <w:p w14:paraId="17340EDD" w14:textId="77777777" w:rsidR="00B167D8" w:rsidRPr="00F9265F" w:rsidRDefault="00F9265F" w:rsidP="00F9265F">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color w:val="000000"/>
                <w:sz w:val="23"/>
                <w:szCs w:val="23"/>
              </w:rPr>
            </w:pPr>
            <w:r>
              <w:rPr>
                <w:rFonts w:cs="Arial"/>
                <w:color w:val="000000"/>
                <w:sz w:val="23"/>
                <w:szCs w:val="23"/>
              </w:rPr>
              <w:t>- Risikoliste</w:t>
            </w:r>
            <w:r w:rsidR="00B167D8" w:rsidRPr="00A04C6A">
              <w:rPr>
                <w:rFonts w:cs="Arial"/>
                <w:color w:val="000000"/>
                <w:sz w:val="23"/>
                <w:szCs w:val="23"/>
              </w:rPr>
              <w:t xml:space="preserve"> </w:t>
            </w:r>
          </w:p>
        </w:tc>
        <w:tc>
          <w:tcPr>
            <w:tcW w:w="2552" w:type="dxa"/>
          </w:tcPr>
          <w:p w14:paraId="432AE297" w14:textId="77777777" w:rsidR="00185F3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 xml:space="preserve">keine Pflicht </w:t>
            </w:r>
          </w:p>
          <w:p w14:paraId="5F439E6F" w14:textId="77777777" w:rsidR="00185F3A" w:rsidRPr="00185F3A"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Pr="00185F3A">
              <w:rPr>
                <w:rFonts w:cs="Arial"/>
                <w:color w:val="000000"/>
                <w:sz w:val="23"/>
                <w:szCs w:val="23"/>
              </w:rPr>
              <w:t>Kanban Board</w:t>
            </w:r>
          </w:p>
          <w:p w14:paraId="4021F186" w14:textId="77777777" w:rsidR="00F9265F"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w:t>
            </w:r>
            <w:r w:rsidR="00CB5B37">
              <w:rPr>
                <w:rFonts w:cs="Arial"/>
                <w:color w:val="000000"/>
                <w:sz w:val="23"/>
                <w:szCs w:val="23"/>
              </w:rPr>
              <w:t xml:space="preserve"> elektronisches</w:t>
            </w:r>
          </w:p>
          <w:p w14:paraId="713B7C6A"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Trackingsystem</w:t>
            </w:r>
          </w:p>
        </w:tc>
        <w:tc>
          <w:tcPr>
            <w:tcW w:w="2126" w:type="dxa"/>
          </w:tcPr>
          <w:p w14:paraId="1220ED71" w14:textId="12C097FE" w:rsidR="00B167D8" w:rsidRPr="00A04C6A"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xml:space="preserve">- </w:t>
            </w:r>
            <w:proofErr w:type="spellStart"/>
            <w:r w:rsidRPr="00A04C6A">
              <w:rPr>
                <w:rFonts w:cs="Arial"/>
                <w:sz w:val="23"/>
                <w:szCs w:val="23"/>
              </w:rPr>
              <w:t>Scrum</w:t>
            </w:r>
            <w:proofErr w:type="spellEnd"/>
            <w:r w:rsidR="00E62F18">
              <w:rPr>
                <w:rFonts w:cs="Arial"/>
                <w:sz w:val="23"/>
                <w:szCs w:val="23"/>
              </w:rPr>
              <w:t>-B</w:t>
            </w:r>
            <w:r w:rsidRPr="00A04C6A">
              <w:rPr>
                <w:rFonts w:cs="Arial"/>
                <w:sz w:val="23"/>
                <w:szCs w:val="23"/>
              </w:rPr>
              <w:t>oard</w:t>
            </w:r>
          </w:p>
          <w:p w14:paraId="1441B024" w14:textId="77777777" w:rsidR="00F9265F"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elektronisches</w:t>
            </w:r>
          </w:p>
          <w:p w14:paraId="370F0F60"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b/>
                <w:sz w:val="23"/>
                <w:szCs w:val="23"/>
              </w:rPr>
              <w:t xml:space="preserve">  </w:t>
            </w:r>
            <w:r w:rsidR="00B167D8" w:rsidRPr="00A04C6A">
              <w:rPr>
                <w:rFonts w:cs="Arial"/>
                <w:sz w:val="23"/>
                <w:szCs w:val="23"/>
              </w:rPr>
              <w:t>Trackingsystem</w:t>
            </w:r>
          </w:p>
        </w:tc>
      </w:tr>
      <w:tr w:rsidR="00B167D8" w:rsidRPr="00A70137" w14:paraId="3C7D3AA3"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4ECBE6C" w14:textId="77777777" w:rsidR="00B167D8" w:rsidRPr="00AA7BDD" w:rsidRDefault="00B167D8" w:rsidP="00185F3A">
            <w:pPr>
              <w:spacing w:line="360" w:lineRule="auto"/>
              <w:jc w:val="left"/>
              <w:rPr>
                <w:rFonts w:cs="Arial"/>
                <w:sz w:val="23"/>
                <w:szCs w:val="23"/>
              </w:rPr>
            </w:pPr>
          </w:p>
          <w:p w14:paraId="0951D8D4" w14:textId="77777777" w:rsidR="00B167D8" w:rsidRPr="00AA7BDD" w:rsidRDefault="00B167D8" w:rsidP="00A066D5">
            <w:pPr>
              <w:spacing w:line="360" w:lineRule="auto"/>
              <w:jc w:val="left"/>
              <w:rPr>
                <w:rFonts w:cs="Arial"/>
                <w:sz w:val="23"/>
                <w:szCs w:val="23"/>
              </w:rPr>
            </w:pPr>
            <w:r w:rsidRPr="00AA7BDD">
              <w:rPr>
                <w:rFonts w:cs="Arial"/>
                <w:sz w:val="23"/>
                <w:szCs w:val="23"/>
              </w:rPr>
              <w:t xml:space="preserve">Definition </w:t>
            </w:r>
            <w:proofErr w:type="spellStart"/>
            <w:r w:rsidRPr="00AA7BDD">
              <w:rPr>
                <w:rFonts w:cs="Arial"/>
                <w:sz w:val="23"/>
                <w:szCs w:val="23"/>
              </w:rPr>
              <w:t>of</w:t>
            </w:r>
            <w:proofErr w:type="spellEnd"/>
            <w:r w:rsidRPr="00AA7BDD">
              <w:rPr>
                <w:rFonts w:cs="Arial"/>
                <w:sz w:val="23"/>
                <w:szCs w:val="23"/>
              </w:rPr>
              <w:t xml:space="preserve"> </w:t>
            </w:r>
            <w:proofErr w:type="spellStart"/>
            <w:r w:rsidRPr="00AA7BDD">
              <w:rPr>
                <w:rFonts w:cs="Arial"/>
                <w:sz w:val="23"/>
                <w:szCs w:val="23"/>
              </w:rPr>
              <w:t>Done</w:t>
            </w:r>
            <w:proofErr w:type="spellEnd"/>
          </w:p>
        </w:tc>
        <w:tc>
          <w:tcPr>
            <w:tcW w:w="2551" w:type="dxa"/>
          </w:tcPr>
          <w:p w14:paraId="23F7FB35" w14:textId="77777777"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b/>
                <w:sz w:val="23"/>
                <w:szCs w:val="23"/>
              </w:rPr>
              <w:t xml:space="preserve"> </w:t>
            </w:r>
            <w:r w:rsidR="00F9265F" w:rsidRPr="00F9265F">
              <w:rPr>
                <w:rFonts w:cs="Arial"/>
                <w:sz w:val="23"/>
                <w:szCs w:val="23"/>
              </w:rPr>
              <w:t xml:space="preserve">- </w:t>
            </w:r>
            <w:r>
              <w:rPr>
                <w:rFonts w:cs="Arial"/>
                <w:color w:val="000000"/>
                <w:sz w:val="23"/>
                <w:szCs w:val="23"/>
              </w:rPr>
              <w:t>nicht festgesetzt</w:t>
            </w:r>
          </w:p>
        </w:tc>
        <w:tc>
          <w:tcPr>
            <w:tcW w:w="2552" w:type="dxa"/>
          </w:tcPr>
          <w:p w14:paraId="7B6CF0F3" w14:textId="77777777" w:rsidR="00B167D8" w:rsidRPr="00A70137"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tcPr>
          <w:p w14:paraId="1D648C2C" w14:textId="77777777"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14:paraId="35622B0F" w14:textId="77777777"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und Team</w:t>
            </w:r>
          </w:p>
          <w:p w14:paraId="121AA556" w14:textId="77777777" w:rsidR="00B167D8"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Pr>
                <w:rFonts w:cs="Arial"/>
                <w:color w:val="000000"/>
                <w:sz w:val="23"/>
                <w:szCs w:val="23"/>
              </w:rPr>
              <w:t>gemeinsam</w:t>
            </w:r>
          </w:p>
          <w:p w14:paraId="23458147" w14:textId="77777777"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p>
        </w:tc>
      </w:tr>
      <w:tr w:rsidR="00B167D8" w:rsidRPr="00A70137" w14:paraId="45FBB6C7" w14:textId="77777777" w:rsidTr="00AA7BDD">
        <w:tc>
          <w:tcPr>
            <w:cnfStyle w:val="001000000000" w:firstRow="0" w:lastRow="0" w:firstColumn="1" w:lastColumn="0" w:oddVBand="0" w:evenVBand="0" w:oddHBand="0" w:evenHBand="0" w:firstRowFirstColumn="0" w:firstRowLastColumn="0" w:lastRowFirstColumn="0" w:lastRowLastColumn="0"/>
            <w:tcW w:w="2093" w:type="dxa"/>
          </w:tcPr>
          <w:p w14:paraId="2B3F61BF" w14:textId="77777777" w:rsidR="00B167D8" w:rsidRPr="00AA7BDD" w:rsidRDefault="00B167D8" w:rsidP="00185F3A">
            <w:pPr>
              <w:spacing w:line="360" w:lineRule="auto"/>
              <w:jc w:val="left"/>
              <w:rPr>
                <w:rFonts w:cs="Arial"/>
                <w:sz w:val="23"/>
                <w:szCs w:val="23"/>
              </w:rPr>
            </w:pPr>
          </w:p>
          <w:p w14:paraId="3995B0C2" w14:textId="77777777" w:rsidR="00B167D8" w:rsidRPr="00AA7BDD" w:rsidRDefault="00B167D8" w:rsidP="00185F3A">
            <w:pPr>
              <w:spacing w:line="360" w:lineRule="auto"/>
              <w:jc w:val="left"/>
              <w:rPr>
                <w:rFonts w:cs="Arial"/>
                <w:sz w:val="23"/>
                <w:szCs w:val="23"/>
              </w:rPr>
            </w:pPr>
            <w:r w:rsidRPr="00AA7BDD">
              <w:rPr>
                <w:rFonts w:cs="Arial"/>
                <w:sz w:val="23"/>
                <w:szCs w:val="23"/>
              </w:rPr>
              <w:t>Größe der Tasks</w:t>
            </w:r>
          </w:p>
        </w:tc>
        <w:tc>
          <w:tcPr>
            <w:tcW w:w="2551" w:type="dxa"/>
          </w:tcPr>
          <w:p w14:paraId="3EAACA2F"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071B08">
              <w:rPr>
                <w:rFonts w:cs="Arial"/>
                <w:color w:val="000000"/>
                <w:sz w:val="23"/>
                <w:szCs w:val="23"/>
              </w:rPr>
              <w:t xml:space="preserve">nicht </w:t>
            </w:r>
            <w:r>
              <w:rPr>
                <w:rFonts w:cs="Arial"/>
                <w:color w:val="000000"/>
                <w:sz w:val="23"/>
                <w:szCs w:val="23"/>
              </w:rPr>
              <w:t>vorgeschrieben</w:t>
            </w:r>
          </w:p>
          <w:p w14:paraId="391B4065"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generell möglichst</w:t>
            </w:r>
          </w:p>
          <w:p w14:paraId="65823BEE" w14:textId="77777777"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klein</w:t>
            </w:r>
          </w:p>
        </w:tc>
        <w:tc>
          <w:tcPr>
            <w:tcW w:w="2552" w:type="dxa"/>
          </w:tcPr>
          <w:p w14:paraId="5042001D" w14:textId="77777777"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möglichst gleich groß</w:t>
            </w:r>
          </w:p>
        </w:tc>
        <w:tc>
          <w:tcPr>
            <w:tcW w:w="2126" w:type="dxa"/>
          </w:tcPr>
          <w:p w14:paraId="0F0B2C88"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szCs w:val="24"/>
              </w:rPr>
            </w:pPr>
            <w:r>
              <w:rPr>
                <w:rFonts w:cs="Arial"/>
                <w:color w:val="000000"/>
                <w:sz w:val="23"/>
                <w:szCs w:val="23"/>
              </w:rPr>
              <w:t xml:space="preserve">- </w:t>
            </w:r>
            <w:r w:rsidR="00B167D8" w:rsidRPr="00071B08">
              <w:rPr>
                <w:rFonts w:cs="Arial"/>
                <w:color w:val="000000"/>
                <w:sz w:val="23"/>
                <w:szCs w:val="23"/>
              </w:rPr>
              <w:t>möglichst klein</w:t>
            </w:r>
          </w:p>
          <w:p w14:paraId="3AB828A3" w14:textId="77777777"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hAnsi="Times New Roman"/>
                <w:szCs w:val="24"/>
              </w:rPr>
            </w:pPr>
            <w:r>
              <w:rPr>
                <w:rFonts w:ascii="Times New Roman" w:hAnsi="Times New Roman"/>
                <w:szCs w:val="24"/>
              </w:rPr>
              <w:t xml:space="preserve">- </w:t>
            </w:r>
            <w:r>
              <w:rPr>
                <w:rFonts w:cs="Arial"/>
                <w:color w:val="000000"/>
                <w:sz w:val="23"/>
                <w:szCs w:val="23"/>
              </w:rPr>
              <w:t>max. 1 Tag/Task</w:t>
            </w:r>
          </w:p>
        </w:tc>
      </w:tr>
      <w:tr w:rsidR="00B167D8" w:rsidRPr="00A63E08" w14:paraId="139CFF95"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49FC7A8" w14:textId="77777777" w:rsidR="00B167D8" w:rsidRPr="00AA7BDD" w:rsidRDefault="00B167D8" w:rsidP="00185F3A">
            <w:pPr>
              <w:spacing w:line="360" w:lineRule="auto"/>
              <w:jc w:val="left"/>
              <w:rPr>
                <w:rFonts w:cs="Arial"/>
                <w:sz w:val="23"/>
                <w:szCs w:val="23"/>
              </w:rPr>
            </w:pPr>
          </w:p>
          <w:p w14:paraId="60BB704A" w14:textId="77777777" w:rsidR="00B167D8" w:rsidRPr="00AA7BDD" w:rsidRDefault="00B167D8" w:rsidP="00185F3A">
            <w:pPr>
              <w:spacing w:line="360" w:lineRule="auto"/>
              <w:jc w:val="left"/>
              <w:rPr>
                <w:rFonts w:cs="Arial"/>
                <w:sz w:val="23"/>
                <w:szCs w:val="23"/>
              </w:rPr>
            </w:pPr>
            <w:r w:rsidRPr="00AA7BDD">
              <w:rPr>
                <w:rFonts w:cs="Arial"/>
                <w:sz w:val="23"/>
                <w:szCs w:val="23"/>
              </w:rPr>
              <w:t>Aufwands-schätzungen</w:t>
            </w:r>
          </w:p>
        </w:tc>
        <w:tc>
          <w:tcPr>
            <w:tcW w:w="2551" w:type="dxa"/>
          </w:tcPr>
          <w:p w14:paraId="11CFB52E" w14:textId="77777777" w:rsidR="00B167D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Blitzplanung</w:t>
            </w:r>
            <w:r w:rsidR="00B167D8">
              <w:rPr>
                <w:rFonts w:cs="Arial"/>
                <w:color w:val="000000"/>
                <w:sz w:val="23"/>
                <w:szCs w:val="23"/>
              </w:rPr>
              <w:t xml:space="preserve"> </w:t>
            </w:r>
          </w:p>
          <w:p w14:paraId="6866679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 vor jeder</w:t>
            </w:r>
          </w:p>
          <w:p w14:paraId="3BA03F48" w14:textId="77777777"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Iteration</w:t>
            </w:r>
          </w:p>
        </w:tc>
        <w:tc>
          <w:tcPr>
            <w:tcW w:w="2552" w:type="dxa"/>
          </w:tcPr>
          <w:p w14:paraId="0DA86E92" w14:textId="77777777"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tcPr>
          <w:p w14:paraId="11A6A079" w14:textId="77777777" w:rsidR="00071B08" w:rsidRPr="007E03B1"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Sprint Planning</w:t>
            </w:r>
          </w:p>
          <w:p w14:paraId="4066F5BC" w14:textId="77777777"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Meeting</w:t>
            </w:r>
          </w:p>
          <w:p w14:paraId="48EDF47B" w14:textId="77777777"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w:t>
            </w:r>
            <w:proofErr w:type="spellStart"/>
            <w:r w:rsidRPr="007E03B1">
              <w:rPr>
                <w:rFonts w:cs="Arial"/>
                <w:color w:val="000000"/>
                <w:sz w:val="23"/>
                <w:szCs w:val="23"/>
                <w:lang w:val="en-US"/>
              </w:rPr>
              <w:t>A</w:t>
            </w:r>
            <w:r w:rsidR="00B167D8" w:rsidRPr="007E03B1">
              <w:rPr>
                <w:rFonts w:cs="Arial"/>
                <w:color w:val="000000"/>
                <w:sz w:val="23"/>
                <w:szCs w:val="23"/>
                <w:lang w:val="en-US"/>
              </w:rPr>
              <w:t>bschätzung</w:t>
            </w:r>
            <w:proofErr w:type="spellEnd"/>
            <w:r w:rsidR="00B167D8" w:rsidRPr="007E03B1">
              <w:rPr>
                <w:rFonts w:cs="Arial"/>
                <w:color w:val="000000"/>
                <w:sz w:val="23"/>
                <w:szCs w:val="23"/>
                <w:lang w:val="en-US"/>
              </w:rPr>
              <w:t xml:space="preserve"> </w:t>
            </w:r>
            <w:proofErr w:type="spellStart"/>
            <w:r w:rsidRPr="007E03B1">
              <w:rPr>
                <w:rFonts w:cs="Arial"/>
                <w:color w:val="000000"/>
                <w:sz w:val="23"/>
                <w:szCs w:val="23"/>
                <w:lang w:val="en-US"/>
              </w:rPr>
              <w:t>mit</w:t>
            </w:r>
            <w:proofErr w:type="spellEnd"/>
          </w:p>
          <w:p w14:paraId="6BC8DB96" w14:textId="77777777" w:rsidR="00B167D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B167D8" w:rsidRPr="007E03B1">
              <w:rPr>
                <w:rFonts w:cs="Arial"/>
                <w:color w:val="000000"/>
                <w:sz w:val="23"/>
                <w:szCs w:val="23"/>
                <w:lang w:val="en-US"/>
              </w:rPr>
              <w:t>Story Points</w:t>
            </w:r>
          </w:p>
        </w:tc>
      </w:tr>
    </w:tbl>
    <w:p w14:paraId="0905B4CC" w14:textId="77777777" w:rsidR="00071B08" w:rsidRPr="007E03B1" w:rsidRDefault="00071B08">
      <w:pPr>
        <w:rPr>
          <w:lang w:val="en-US"/>
        </w:rPr>
      </w:pPr>
      <w:r w:rsidRPr="007E03B1">
        <w:rPr>
          <w:b/>
          <w:bCs/>
          <w:lang w:val="en-US"/>
        </w:rPr>
        <w:br w:type="page"/>
      </w:r>
    </w:p>
    <w:tbl>
      <w:tblPr>
        <w:tblStyle w:val="MittleresRaster3-Akzent5"/>
        <w:tblW w:w="9322" w:type="dxa"/>
        <w:tblLayout w:type="fixed"/>
        <w:tblLook w:val="04A0" w:firstRow="1" w:lastRow="0" w:firstColumn="1" w:lastColumn="0" w:noHBand="0" w:noVBand="1"/>
      </w:tblPr>
      <w:tblGrid>
        <w:gridCol w:w="1809"/>
        <w:gridCol w:w="2552"/>
        <w:gridCol w:w="2835"/>
        <w:gridCol w:w="2126"/>
      </w:tblGrid>
      <w:tr w:rsidR="00AA7BDD" w:rsidRPr="00AA7BDD" w14:paraId="27925425" w14:textId="77777777" w:rsidTr="00AA7B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3AF5BC65" w14:textId="77777777" w:rsidR="00071B08" w:rsidRPr="00AA7BDD" w:rsidRDefault="00071B08" w:rsidP="00185F3A">
            <w:pPr>
              <w:spacing w:line="360" w:lineRule="auto"/>
              <w:jc w:val="left"/>
            </w:pPr>
            <w:r w:rsidRPr="00AA7BDD">
              <w:lastRenderedPageBreak/>
              <w:t>Kriterien</w:t>
            </w:r>
          </w:p>
        </w:tc>
        <w:tc>
          <w:tcPr>
            <w:tcW w:w="2552" w:type="dxa"/>
          </w:tcPr>
          <w:p w14:paraId="004930B5" w14:textId="77777777" w:rsidR="00071B08" w:rsidRPr="00AA7BDD"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AA7BDD">
              <w:rPr>
                <w:rFonts w:cs="Arial"/>
                <w:sz w:val="23"/>
                <w:szCs w:val="23"/>
              </w:rPr>
              <w:t>Crystal</w:t>
            </w:r>
          </w:p>
        </w:tc>
        <w:tc>
          <w:tcPr>
            <w:tcW w:w="2835" w:type="dxa"/>
          </w:tcPr>
          <w:p w14:paraId="12DE4435" w14:textId="77777777" w:rsidR="00071B08" w:rsidRPr="00AA7BDD"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AA7BDD">
              <w:rPr>
                <w:rFonts w:cs="Arial"/>
                <w:sz w:val="23"/>
                <w:szCs w:val="23"/>
              </w:rPr>
              <w:t>Kanban</w:t>
            </w:r>
          </w:p>
        </w:tc>
        <w:tc>
          <w:tcPr>
            <w:tcW w:w="2126" w:type="dxa"/>
          </w:tcPr>
          <w:p w14:paraId="73EB5E6C" w14:textId="78AD4042" w:rsidR="00071B08" w:rsidRPr="00AA7BDD"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proofErr w:type="spellStart"/>
            <w:r w:rsidRPr="00AA7BDD">
              <w:rPr>
                <w:rFonts w:cs="Arial"/>
                <w:sz w:val="23"/>
                <w:szCs w:val="23"/>
              </w:rPr>
              <w:t>Sc</w:t>
            </w:r>
            <w:r w:rsidR="00CA105D" w:rsidRPr="00AA7BDD">
              <w:rPr>
                <w:rFonts w:cs="Arial"/>
                <w:sz w:val="23"/>
                <w:szCs w:val="23"/>
              </w:rPr>
              <w:t>r</w:t>
            </w:r>
            <w:r w:rsidRPr="00AA7BDD">
              <w:rPr>
                <w:rFonts w:cs="Arial"/>
                <w:sz w:val="23"/>
                <w:szCs w:val="23"/>
              </w:rPr>
              <w:t>um</w:t>
            </w:r>
            <w:proofErr w:type="spellEnd"/>
          </w:p>
        </w:tc>
      </w:tr>
      <w:tr w:rsidR="00B167D8" w:rsidRPr="00A70137" w14:paraId="0F6F70B4"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33B2E5AF" w14:textId="77777777" w:rsidR="00B167D8" w:rsidRPr="00AA7BDD" w:rsidRDefault="00B167D8" w:rsidP="00185F3A">
            <w:pPr>
              <w:spacing w:line="360" w:lineRule="auto"/>
              <w:jc w:val="left"/>
              <w:rPr>
                <w:rFonts w:cs="Arial"/>
                <w:sz w:val="23"/>
                <w:szCs w:val="23"/>
              </w:rPr>
            </w:pPr>
            <w:r w:rsidRPr="00AA7BDD">
              <w:br w:type="page"/>
            </w:r>
          </w:p>
          <w:p w14:paraId="71224708" w14:textId="77777777" w:rsidR="00071B08" w:rsidRPr="00AA7BDD" w:rsidRDefault="00071B08" w:rsidP="00185F3A">
            <w:pPr>
              <w:spacing w:line="360" w:lineRule="auto"/>
              <w:jc w:val="left"/>
              <w:rPr>
                <w:rFonts w:cs="Arial"/>
                <w:sz w:val="23"/>
                <w:szCs w:val="23"/>
              </w:rPr>
            </w:pPr>
          </w:p>
          <w:p w14:paraId="4B0C03A7" w14:textId="77777777" w:rsidR="00B167D8" w:rsidRPr="00AA7BDD" w:rsidRDefault="00B167D8" w:rsidP="00185F3A">
            <w:pPr>
              <w:spacing w:line="360" w:lineRule="auto"/>
              <w:jc w:val="left"/>
              <w:rPr>
                <w:rFonts w:cs="Arial"/>
                <w:sz w:val="23"/>
                <w:szCs w:val="23"/>
              </w:rPr>
            </w:pPr>
          </w:p>
          <w:p w14:paraId="26F5005A" w14:textId="77777777" w:rsidR="00B167D8" w:rsidRPr="00AA7BDD" w:rsidRDefault="00B167D8" w:rsidP="00185F3A">
            <w:pPr>
              <w:spacing w:line="360" w:lineRule="auto"/>
              <w:jc w:val="left"/>
              <w:rPr>
                <w:rFonts w:cs="Arial"/>
                <w:sz w:val="23"/>
                <w:szCs w:val="23"/>
              </w:rPr>
            </w:pPr>
            <w:r w:rsidRPr="00AA7BDD">
              <w:rPr>
                <w:rFonts w:cs="Arial"/>
                <w:sz w:val="23"/>
                <w:szCs w:val="23"/>
              </w:rPr>
              <w:t>Priorisierung</w:t>
            </w:r>
          </w:p>
        </w:tc>
        <w:tc>
          <w:tcPr>
            <w:tcW w:w="2552" w:type="dxa"/>
          </w:tcPr>
          <w:p w14:paraId="201B38A4"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in Blitzplanung durch</w:t>
            </w:r>
          </w:p>
          <w:p w14:paraId="4F58AB0B"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Auftraggeber</w:t>
            </w:r>
          </w:p>
          <w:p w14:paraId="17A6991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Anpassun</w:t>
            </w:r>
            <w:r>
              <w:rPr>
                <w:rFonts w:cs="Arial"/>
                <w:color w:val="000000"/>
                <w:sz w:val="23"/>
                <w:szCs w:val="23"/>
              </w:rPr>
              <w:t>gen</w:t>
            </w:r>
          </w:p>
          <w:p w14:paraId="6D4AF35F"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des</w:t>
            </w:r>
          </w:p>
          <w:p w14:paraId="6F676750" w14:textId="77777777"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Projektes</w:t>
            </w:r>
          </w:p>
        </w:tc>
        <w:tc>
          <w:tcPr>
            <w:tcW w:w="2835" w:type="dxa"/>
          </w:tcPr>
          <w:p w14:paraId="6CF3662A"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Queue </w:t>
            </w:r>
            <w:proofErr w:type="spellStart"/>
            <w:r>
              <w:rPr>
                <w:rFonts w:cs="Arial"/>
                <w:color w:val="000000"/>
                <w:sz w:val="23"/>
                <w:szCs w:val="23"/>
              </w:rPr>
              <w:t>Replenishment</w:t>
            </w:r>
            <w:proofErr w:type="spellEnd"/>
          </w:p>
          <w:p w14:paraId="50A34E1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Meeting</w:t>
            </w:r>
            <w:r>
              <w:rPr>
                <w:rFonts w:cs="Arial"/>
                <w:color w:val="000000"/>
                <w:sz w:val="23"/>
                <w:szCs w:val="23"/>
              </w:rPr>
              <w:t>: Nicht-</w:t>
            </w:r>
          </w:p>
          <w:p w14:paraId="23F6E946" w14:textId="77777777"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hAnsi="Times New Roman"/>
                <w:b/>
                <w:szCs w:val="24"/>
              </w:rPr>
            </w:pPr>
            <w:r>
              <w:rPr>
                <w:rFonts w:cs="Arial"/>
                <w:color w:val="000000"/>
                <w:sz w:val="23"/>
                <w:szCs w:val="23"/>
              </w:rPr>
              <w:t xml:space="preserve">  </w:t>
            </w:r>
            <w:r w:rsidR="00B167D8" w:rsidRPr="00A04C6A">
              <w:rPr>
                <w:rFonts w:cs="Arial"/>
                <w:color w:val="000000"/>
                <w:sz w:val="23"/>
                <w:szCs w:val="23"/>
              </w:rPr>
              <w:t xml:space="preserve">Entwickler </w:t>
            </w:r>
          </w:p>
          <w:p w14:paraId="525FE903"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w:t>
            </w:r>
            <w:r w:rsidR="00B167D8" w:rsidRPr="00A04C6A">
              <w:rPr>
                <w:rFonts w:cs="Arial"/>
                <w:color w:val="000000"/>
                <w:sz w:val="23"/>
                <w:szCs w:val="23"/>
              </w:rPr>
              <w:t>Umsetzung</w:t>
            </w:r>
            <w:r>
              <w:rPr>
                <w:rFonts w:cs="Arial"/>
                <w:color w:val="000000"/>
                <w:sz w:val="23"/>
                <w:szCs w:val="23"/>
              </w:rPr>
              <w:t>:</w:t>
            </w:r>
          </w:p>
          <w:p w14:paraId="447AF5FA"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Entwickler</w:t>
            </w:r>
            <w:r w:rsidR="00B167D8" w:rsidRPr="00A04C6A">
              <w:rPr>
                <w:rFonts w:cs="Arial"/>
                <w:color w:val="000000"/>
                <w:sz w:val="23"/>
                <w:szCs w:val="23"/>
              </w:rPr>
              <w:t xml:space="preserve"> </w:t>
            </w:r>
            <w:r>
              <w:rPr>
                <w:rFonts w:cs="Arial"/>
                <w:color w:val="000000"/>
                <w:sz w:val="23"/>
                <w:szCs w:val="23"/>
              </w:rPr>
              <w:t xml:space="preserve">oder </w:t>
            </w:r>
            <w:r w:rsidR="00B167D8" w:rsidRPr="00A04C6A">
              <w:rPr>
                <w:rFonts w:cs="Arial"/>
                <w:color w:val="000000"/>
                <w:sz w:val="23"/>
                <w:szCs w:val="23"/>
              </w:rPr>
              <w:t>FIFO</w:t>
            </w:r>
          </w:p>
          <w:p w14:paraId="3C3B4226" w14:textId="77777777" w:rsidR="00B167D8" w:rsidRP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usnahme: SLAs</w:t>
            </w:r>
          </w:p>
        </w:tc>
        <w:tc>
          <w:tcPr>
            <w:tcW w:w="2126" w:type="dxa"/>
          </w:tcPr>
          <w:p w14:paraId="48658CD6"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proofErr w:type="spellStart"/>
            <w:r>
              <w:rPr>
                <w:rFonts w:cs="Arial"/>
                <w:color w:val="000000"/>
                <w:sz w:val="23"/>
                <w:szCs w:val="23"/>
              </w:rPr>
              <w:t>Product</w:t>
            </w:r>
            <w:proofErr w:type="spellEnd"/>
            <w:r>
              <w:rPr>
                <w:rFonts w:cs="Arial"/>
                <w:color w:val="000000"/>
                <w:sz w:val="23"/>
                <w:szCs w:val="23"/>
              </w:rPr>
              <w:t xml:space="preserve"> </w:t>
            </w:r>
            <w:proofErr w:type="spellStart"/>
            <w:r>
              <w:rPr>
                <w:rFonts w:cs="Arial"/>
                <w:color w:val="000000"/>
                <w:sz w:val="23"/>
                <w:szCs w:val="23"/>
              </w:rPr>
              <w:t>Owner</w:t>
            </w:r>
            <w:proofErr w:type="spellEnd"/>
          </w:p>
          <w:p w14:paraId="7AD8D032"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en</w:t>
            </w:r>
          </w:p>
          <w:p w14:paraId="6AB801ED"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durch </w:t>
            </w:r>
            <w:r w:rsidR="00B167D8" w:rsidRPr="00A04C6A">
              <w:rPr>
                <w:rFonts w:cs="Arial"/>
                <w:color w:val="000000"/>
                <w:sz w:val="23"/>
                <w:szCs w:val="23"/>
              </w:rPr>
              <w:t xml:space="preserve">Team </w:t>
            </w:r>
            <w:r>
              <w:rPr>
                <w:rFonts w:cs="Arial"/>
                <w:color w:val="000000"/>
                <w:sz w:val="23"/>
                <w:szCs w:val="23"/>
              </w:rPr>
              <w:t>bei</w:t>
            </w:r>
          </w:p>
          <w:p w14:paraId="302ED35D" w14:textId="77777777" w:rsidR="00B167D8" w:rsidRPr="00A04C6A"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 xml:space="preserve">Abhängigkeiten </w:t>
            </w:r>
          </w:p>
        </w:tc>
      </w:tr>
      <w:tr w:rsidR="00B167D8" w:rsidRPr="00071B08" w14:paraId="6960DD0A" w14:textId="77777777" w:rsidTr="00AA7BDD">
        <w:tc>
          <w:tcPr>
            <w:cnfStyle w:val="001000000000" w:firstRow="0" w:lastRow="0" w:firstColumn="1" w:lastColumn="0" w:oddVBand="0" w:evenVBand="0" w:oddHBand="0" w:evenHBand="0" w:firstRowFirstColumn="0" w:firstRowLastColumn="0" w:lastRowFirstColumn="0" w:lastRowLastColumn="0"/>
            <w:tcW w:w="1809" w:type="dxa"/>
          </w:tcPr>
          <w:p w14:paraId="41435BAB" w14:textId="77777777" w:rsidR="00B167D8" w:rsidRPr="00AA7BDD" w:rsidRDefault="00B167D8" w:rsidP="00185F3A">
            <w:pPr>
              <w:spacing w:line="360" w:lineRule="auto"/>
              <w:jc w:val="left"/>
              <w:rPr>
                <w:rFonts w:cs="Arial"/>
                <w:sz w:val="23"/>
                <w:szCs w:val="23"/>
              </w:rPr>
            </w:pPr>
          </w:p>
          <w:p w14:paraId="50208464" w14:textId="77777777" w:rsidR="00B167D8" w:rsidRPr="00AA7BDD" w:rsidRDefault="00B167D8" w:rsidP="00185F3A">
            <w:pPr>
              <w:spacing w:line="360" w:lineRule="auto"/>
              <w:jc w:val="left"/>
              <w:rPr>
                <w:rFonts w:cs="Arial"/>
                <w:sz w:val="23"/>
                <w:szCs w:val="23"/>
              </w:rPr>
            </w:pPr>
            <w:r w:rsidRPr="00AA7BDD">
              <w:rPr>
                <w:rFonts w:cs="Arial"/>
                <w:sz w:val="23"/>
                <w:szCs w:val="23"/>
              </w:rPr>
              <w:t>Empirie</w:t>
            </w:r>
          </w:p>
        </w:tc>
        <w:tc>
          <w:tcPr>
            <w:tcW w:w="2552" w:type="dxa"/>
          </w:tcPr>
          <w:p w14:paraId="0A83BEEE" w14:textId="77777777" w:rsidR="0083084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830848">
              <w:rPr>
                <w:rFonts w:cs="Arial"/>
                <w:color w:val="000000"/>
                <w:sz w:val="23"/>
                <w:szCs w:val="23"/>
              </w:rPr>
              <w:t xml:space="preserve">empfohlen z.B. </w:t>
            </w:r>
          </w:p>
          <w:p w14:paraId="7B4078B0" w14:textId="15EC9B38" w:rsidR="00B167D8" w:rsidRPr="00A70137" w:rsidRDefault="0083084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proofErr w:type="spellStart"/>
            <w:r w:rsidR="004B111D">
              <w:rPr>
                <w:rFonts w:cs="Arial"/>
                <w:color w:val="000000"/>
                <w:sz w:val="23"/>
                <w:szCs w:val="23"/>
              </w:rPr>
              <w:t>Burn</w:t>
            </w:r>
            <w:proofErr w:type="spellEnd"/>
            <w:r w:rsidR="004B111D">
              <w:rPr>
                <w:rFonts w:cs="Arial"/>
                <w:color w:val="000000"/>
                <w:sz w:val="23"/>
                <w:szCs w:val="23"/>
              </w:rPr>
              <w:t xml:space="preserve"> Down</w:t>
            </w:r>
            <w:r>
              <w:rPr>
                <w:rFonts w:cs="Arial"/>
                <w:color w:val="000000"/>
                <w:sz w:val="23"/>
                <w:szCs w:val="23"/>
              </w:rPr>
              <w:t xml:space="preserve"> Chart</w:t>
            </w:r>
          </w:p>
        </w:tc>
        <w:tc>
          <w:tcPr>
            <w:tcW w:w="2835" w:type="dxa"/>
          </w:tcPr>
          <w:p w14:paraId="7362FC09"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Cumulative Flow</w:t>
            </w:r>
          </w:p>
          <w:p w14:paraId="376BC81A"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Lead und Cycle Time</w:t>
            </w:r>
          </w:p>
          <w:p w14:paraId="3CE85766" w14:textId="77777777" w:rsidR="00B167D8" w:rsidRPr="00A04C6A"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B167D8" w:rsidRPr="00A04C6A">
              <w:rPr>
                <w:rFonts w:cs="Arial"/>
                <w:color w:val="000000"/>
                <w:sz w:val="23"/>
                <w:szCs w:val="23"/>
                <w:lang w:val="en-US"/>
              </w:rPr>
              <w:t>(</w:t>
            </w:r>
            <w:proofErr w:type="spellStart"/>
            <w:r w:rsidR="00B167D8" w:rsidRPr="00A04C6A">
              <w:rPr>
                <w:rFonts w:cs="Arial"/>
                <w:color w:val="000000"/>
                <w:sz w:val="23"/>
                <w:szCs w:val="23"/>
                <w:lang w:val="en-US"/>
              </w:rPr>
              <w:t>Durchsatz</w:t>
            </w:r>
            <w:proofErr w:type="spellEnd"/>
            <w:r w:rsidR="00B167D8" w:rsidRPr="00A04C6A">
              <w:rPr>
                <w:rFonts w:cs="Arial"/>
                <w:color w:val="000000"/>
                <w:sz w:val="23"/>
                <w:szCs w:val="23"/>
                <w:lang w:val="en-US"/>
              </w:rPr>
              <w:t>)</w:t>
            </w:r>
          </w:p>
        </w:tc>
        <w:tc>
          <w:tcPr>
            <w:tcW w:w="2126" w:type="dxa"/>
          </w:tcPr>
          <w:p w14:paraId="386DC89C"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 xml:space="preserve">Velocity </w:t>
            </w:r>
          </w:p>
          <w:p w14:paraId="66B5D95E" w14:textId="21820947" w:rsidR="00B167D8" w:rsidRPr="00071B08" w:rsidRDefault="0083084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4B111D">
              <w:rPr>
                <w:rFonts w:cs="Arial"/>
                <w:color w:val="000000"/>
                <w:sz w:val="23"/>
                <w:szCs w:val="23"/>
                <w:lang w:val="en-US"/>
              </w:rPr>
              <w:t>Burn Down</w:t>
            </w:r>
            <w:r>
              <w:rPr>
                <w:rFonts w:cs="Arial"/>
                <w:color w:val="000000"/>
                <w:sz w:val="23"/>
                <w:szCs w:val="23"/>
                <w:lang w:val="en-US"/>
              </w:rPr>
              <w:t xml:space="preserve"> Chart</w:t>
            </w:r>
          </w:p>
        </w:tc>
      </w:tr>
    </w:tbl>
    <w:p w14:paraId="440CA612" w14:textId="77777777" w:rsidR="00B167D8" w:rsidRPr="00071B08" w:rsidRDefault="00B167D8" w:rsidP="00185F3A">
      <w:pPr>
        <w:spacing w:line="360" w:lineRule="auto"/>
        <w:jc w:val="left"/>
        <w:rPr>
          <w:rFonts w:cs="Arial"/>
          <w:sz w:val="23"/>
          <w:szCs w:val="23"/>
          <w:lang w:val="en-US"/>
        </w:rPr>
      </w:pPr>
    </w:p>
    <w:p w14:paraId="344BC76C" w14:textId="0A081B5F" w:rsidR="00B167D8" w:rsidRPr="00F9265F" w:rsidRDefault="00B167D8" w:rsidP="00F9265F">
      <w:pPr>
        <w:pStyle w:val="Block"/>
      </w:pPr>
      <w:r w:rsidRPr="00F9265F">
        <w:t>In der direkten Gegenüberstellung fallen zuerst die Gemeinsamkeiten bei  Iteratio</w:t>
      </w:r>
      <w:r w:rsidR="00E17C1A">
        <w:t>nen auf, denn jeder Prozess hat b</w:t>
      </w:r>
      <w:r w:rsidRPr="00F9265F">
        <w:t>eziehungsweise kann Iterationen</w:t>
      </w:r>
      <w:r w:rsidR="0012218E">
        <w:t xml:space="preserve"> haben. Lediglich in der</w:t>
      </w:r>
      <w:r w:rsidRPr="00F9265F">
        <w:t xml:space="preserve"> Länge unterscheiden sie sich. So haben Crystal und </w:t>
      </w:r>
      <w:proofErr w:type="spellStart"/>
      <w:r w:rsidRPr="00F9265F">
        <w:t>Scrum</w:t>
      </w:r>
      <w:proofErr w:type="spellEnd"/>
      <w:r w:rsidRPr="00F9265F">
        <w:t xml:space="preserve"> die Vorgabe, dass es mehrere Iterationszyklen innerhalb der Entwicklung geben muss. Bei </w:t>
      </w:r>
      <w:proofErr w:type="spellStart"/>
      <w:r w:rsidRPr="00F9265F">
        <w:t>Scrum</w:t>
      </w:r>
      <w:proofErr w:type="spellEnd"/>
      <w:r w:rsidRPr="00F9265F">
        <w:t xml:space="preserve"> sind die Bestimmungen noch enger gefasst, denn</w:t>
      </w:r>
      <w:r w:rsidR="00E17C1A">
        <w:t xml:space="preserve"> hierbei ist die optimale Länge</w:t>
      </w:r>
      <w:r w:rsidRPr="00F9265F">
        <w:t xml:space="preserve"> einer Iteration vorgegebe</w:t>
      </w:r>
      <w:r w:rsidR="00E17C1A">
        <w:t>n. Im Gegensatz dazu macht Kanban keine Vorgaben über Iterationsanzahl und -länge</w:t>
      </w:r>
      <w:r w:rsidRPr="00F9265F">
        <w:t xml:space="preserve">. </w:t>
      </w:r>
    </w:p>
    <w:p w14:paraId="5A2E4DA1" w14:textId="740EC3DB" w:rsidR="00B167D8" w:rsidRPr="00F9265F" w:rsidRDefault="00E17C1A" w:rsidP="00F9265F">
      <w:pPr>
        <w:pStyle w:val="Block"/>
      </w:pPr>
      <w:r>
        <w:t>Auch</w:t>
      </w:r>
      <w:r w:rsidR="00B167D8" w:rsidRPr="00F9265F">
        <w:t xml:space="preserve"> bei der Teamgröße </w:t>
      </w:r>
      <w:r>
        <w:t>besitzt</w:t>
      </w:r>
      <w:r w:rsidR="00B167D8" w:rsidRPr="00F9265F">
        <w:t xml:space="preserve"> Kanban die höchste Flexibilität, </w:t>
      </w:r>
      <w:r>
        <w:t>da</w:t>
      </w:r>
      <w:r w:rsidR="00B167D8" w:rsidRPr="00F9265F">
        <w:t xml:space="preserve"> es keine Begrenzung </w:t>
      </w:r>
      <w:r>
        <w:t>für die</w:t>
      </w:r>
      <w:r w:rsidR="00B167D8" w:rsidRPr="00F9265F">
        <w:t xml:space="preserve"> Teamgröße</w:t>
      </w:r>
      <w:r>
        <w:t xml:space="preserve"> </w:t>
      </w:r>
      <w:r w:rsidR="0012218E">
        <w:t>vor</w:t>
      </w:r>
      <w:r>
        <w:t>gibt</w:t>
      </w:r>
      <w:r w:rsidR="00B167D8" w:rsidRPr="00F9265F">
        <w:t xml:space="preserve">. Anders sieht es </w:t>
      </w:r>
      <w:r>
        <w:t xml:space="preserve">bei Crystal und </w:t>
      </w:r>
      <w:proofErr w:type="spellStart"/>
      <w:r>
        <w:t>Scrum</w:t>
      </w:r>
      <w:proofErr w:type="spellEnd"/>
      <w:r>
        <w:t xml:space="preserve"> aus. C</w:t>
      </w:r>
      <w:r w:rsidR="00B167D8" w:rsidRPr="00F9265F">
        <w:t>rystal ist eher für kleinere E</w:t>
      </w:r>
      <w:r>
        <w:t>ntwicklungsgruppen konzipiert, w</w:t>
      </w:r>
      <w:r w:rsidR="00B167D8" w:rsidRPr="00F9265F">
        <w:t xml:space="preserve">ohingegen </w:t>
      </w:r>
      <w:proofErr w:type="spellStart"/>
      <w:r w:rsidR="00B167D8" w:rsidRPr="00F9265F">
        <w:t>Scrum</w:t>
      </w:r>
      <w:proofErr w:type="spellEnd"/>
      <w:r w:rsidR="00B167D8" w:rsidRPr="00F9265F">
        <w:t xml:space="preserve"> für ein etwas größeres Team ausgelegt ist. </w:t>
      </w:r>
    </w:p>
    <w:p w14:paraId="3D64F9B2" w14:textId="77777777" w:rsidR="00B167D8" w:rsidRPr="00F9265F" w:rsidRDefault="00CE49FD" w:rsidP="00F9265F">
      <w:pPr>
        <w:pStyle w:val="Block"/>
      </w:pPr>
      <w:r>
        <w:t xml:space="preserve">Kanban macht keine Vorgaben zur Rollenverteilung. Daher können die existierenden Rollen aus dem bereits bestehenden Prozess beibehalten werden. </w:t>
      </w:r>
      <w:r w:rsidR="00B167D8" w:rsidRPr="00F9265F">
        <w:t xml:space="preserve">Die Rollen bei Crystal und </w:t>
      </w:r>
      <w:proofErr w:type="spellStart"/>
      <w:r w:rsidR="00B167D8" w:rsidRPr="00F9265F">
        <w:t>Scrum</w:t>
      </w:r>
      <w:proofErr w:type="spellEnd"/>
      <w:r w:rsidR="00B167D8" w:rsidRPr="00F9265F">
        <w:t xml:space="preserve"> hingegen sind fest definiert.</w:t>
      </w:r>
    </w:p>
    <w:p w14:paraId="65CC0431" w14:textId="5E4A8058" w:rsidR="00B167D8" w:rsidRPr="00F9265F" w:rsidRDefault="0012218E" w:rsidP="00F9265F">
      <w:pPr>
        <w:pStyle w:val="Block"/>
      </w:pPr>
      <w:r>
        <w:t>Die Techniken sind vielseitig und optional einsetzbar. Während b</w:t>
      </w:r>
      <w:r w:rsidR="00B167D8" w:rsidRPr="00F9265F">
        <w:t xml:space="preserve">ei </w:t>
      </w:r>
      <w:proofErr w:type="spellStart"/>
      <w:r w:rsidR="00CE49FD">
        <w:t>Scrum</w:t>
      </w:r>
      <w:proofErr w:type="spellEnd"/>
      <w:r w:rsidR="00CE49FD">
        <w:t xml:space="preserve"> und Cry</w:t>
      </w:r>
      <w:r>
        <w:t xml:space="preserve">stal </w:t>
      </w:r>
      <w:r w:rsidR="00B167D8" w:rsidRPr="00F9265F">
        <w:t>Techniken wie P</w:t>
      </w:r>
      <w:r w:rsidR="00B167D8" w:rsidRPr="00F9265F">
        <w:rPr>
          <w:color w:val="000000"/>
        </w:rPr>
        <w:t>air</w:t>
      </w:r>
      <w:r w:rsidR="00E17C1A">
        <w:rPr>
          <w:color w:val="000000"/>
        </w:rPr>
        <w:t xml:space="preserve"> </w:t>
      </w:r>
      <w:proofErr w:type="spellStart"/>
      <w:r w:rsidR="00E17C1A">
        <w:rPr>
          <w:color w:val="000000"/>
        </w:rPr>
        <w:t>P</w:t>
      </w:r>
      <w:r w:rsidR="00B167D8" w:rsidRPr="00F9265F">
        <w:rPr>
          <w:color w:val="000000"/>
        </w:rPr>
        <w:t>rogramming</w:t>
      </w:r>
      <w:proofErr w:type="spellEnd"/>
      <w:r>
        <w:t xml:space="preserve"> oder</w:t>
      </w:r>
      <w:r w:rsidR="00B167D8" w:rsidRPr="00F9265F">
        <w:t xml:space="preserve"> </w:t>
      </w:r>
      <w:r w:rsidR="00B027CF">
        <w:rPr>
          <w:color w:val="000000"/>
        </w:rPr>
        <w:t>Side-</w:t>
      </w:r>
      <w:proofErr w:type="spellStart"/>
      <w:r w:rsidR="00B167D8" w:rsidRPr="00F9265F">
        <w:rPr>
          <w:color w:val="000000"/>
        </w:rPr>
        <w:t>by</w:t>
      </w:r>
      <w:proofErr w:type="spellEnd"/>
      <w:r w:rsidR="00B027CF">
        <w:rPr>
          <w:color w:val="000000"/>
        </w:rPr>
        <w:t>-</w:t>
      </w:r>
      <w:r w:rsidR="00CE49FD">
        <w:rPr>
          <w:color w:val="000000"/>
        </w:rPr>
        <w:t>S</w:t>
      </w:r>
      <w:r w:rsidR="00B167D8" w:rsidRPr="00F9265F">
        <w:rPr>
          <w:color w:val="000000"/>
        </w:rPr>
        <w:t>i</w:t>
      </w:r>
      <w:r w:rsidR="00CE49FD">
        <w:rPr>
          <w:color w:val="000000"/>
        </w:rPr>
        <w:t xml:space="preserve">de </w:t>
      </w:r>
      <w:proofErr w:type="spellStart"/>
      <w:r>
        <w:rPr>
          <w:color w:val="000000"/>
        </w:rPr>
        <w:t>Programming</w:t>
      </w:r>
      <w:proofErr w:type="spellEnd"/>
      <w:r>
        <w:rPr>
          <w:color w:val="000000"/>
        </w:rPr>
        <w:t xml:space="preserve">/ </w:t>
      </w:r>
      <w:proofErr w:type="spellStart"/>
      <w:r>
        <w:rPr>
          <w:color w:val="000000"/>
        </w:rPr>
        <w:t>Testing</w:t>
      </w:r>
      <w:proofErr w:type="spellEnd"/>
      <w:r>
        <w:rPr>
          <w:color w:val="000000"/>
        </w:rPr>
        <w:t xml:space="preserve"> zum Einsatz kommen, stehen bei Kanban </w:t>
      </w:r>
      <w:r w:rsidR="00B167D8" w:rsidRPr="00F9265F">
        <w:rPr>
          <w:color w:val="000000"/>
        </w:rPr>
        <w:t>WIP</w:t>
      </w:r>
      <w:r w:rsidR="00CE49FD">
        <w:rPr>
          <w:color w:val="000000"/>
        </w:rPr>
        <w:t xml:space="preserve"> Beschränkung </w:t>
      </w:r>
      <w:r>
        <w:rPr>
          <w:color w:val="000000"/>
        </w:rPr>
        <w:t>und</w:t>
      </w:r>
      <w:r w:rsidR="00CE49FD">
        <w:rPr>
          <w:color w:val="000000"/>
        </w:rPr>
        <w:t xml:space="preserve"> SLA</w:t>
      </w:r>
      <w:r w:rsidR="00B167D8" w:rsidRPr="00F9265F">
        <w:rPr>
          <w:color w:val="000000"/>
        </w:rPr>
        <w:t>-</w:t>
      </w:r>
      <w:r w:rsidR="00CE49FD">
        <w:rPr>
          <w:color w:val="000000"/>
        </w:rPr>
        <w:t xml:space="preserve">Klassen im Vordergrund. </w:t>
      </w:r>
    </w:p>
    <w:p w14:paraId="5EC9C688" w14:textId="32DD584E" w:rsidR="00B167D8" w:rsidRPr="00F9265F" w:rsidRDefault="00B167D8" w:rsidP="00F9265F">
      <w:pPr>
        <w:pStyle w:val="Block"/>
      </w:pPr>
      <w:r w:rsidRPr="00F9265F">
        <w:t xml:space="preserve">In allen Prozessen erfolgt die Lieferung nach einer Iteration. Jedoch können bei Kanban die Lieferungen auch </w:t>
      </w:r>
      <w:r w:rsidR="0012218E">
        <w:t>unabhängig</w:t>
      </w:r>
      <w:r w:rsidRPr="00F9265F">
        <w:t xml:space="preserve"> von</w:t>
      </w:r>
      <w:r w:rsidR="0012218E">
        <w:t xml:space="preserve"> Iterationen stattfinden, da diese </w:t>
      </w:r>
      <w:r w:rsidRPr="00F9265F">
        <w:t>wie bereits erwähnt nicht zwingend notwendig</w:t>
      </w:r>
      <w:r w:rsidR="0012218E">
        <w:t xml:space="preserve"> sind.</w:t>
      </w:r>
      <w:r w:rsidRPr="00F9265F">
        <w:t xml:space="preserve"> </w:t>
      </w:r>
    </w:p>
    <w:p w14:paraId="19726791" w14:textId="77777777" w:rsidR="0012218E" w:rsidRDefault="0012218E">
      <w:pPr>
        <w:widowControl/>
        <w:jc w:val="left"/>
      </w:pPr>
      <w:r>
        <w:br w:type="page"/>
      </w:r>
    </w:p>
    <w:p w14:paraId="7DD23D79" w14:textId="70918399" w:rsidR="00B167D8" w:rsidRPr="00F9265F" w:rsidRDefault="00B167D8" w:rsidP="00F9265F">
      <w:pPr>
        <w:pStyle w:val="Block"/>
      </w:pPr>
      <w:r w:rsidRPr="00F9265F">
        <w:lastRenderedPageBreak/>
        <w:t>Sowohl bei der</w:t>
      </w:r>
      <w:r w:rsidR="00E55E56">
        <w:t xml:space="preserve"> Änderung der Anforderungen als auch</w:t>
      </w:r>
      <w:r w:rsidRPr="00F9265F">
        <w:t xml:space="preserve"> der Arbeitsweise sind </w:t>
      </w:r>
      <w:proofErr w:type="spellStart"/>
      <w:r w:rsidRPr="00F9265F">
        <w:t>Scrum</w:t>
      </w:r>
      <w:proofErr w:type="spellEnd"/>
      <w:r w:rsidRPr="00F9265F">
        <w:t xml:space="preserve"> und Crystal gleich. Die Änderungen der Anforderungen </w:t>
      </w:r>
      <w:r w:rsidR="00E55E56">
        <w:t>können jederzeit erfolgen, dürfen aber die aktuelle Iteration nicht beeinflussen. Darüber hinaus nutzen beide ein Reflexionsmeeting</w:t>
      </w:r>
      <w:r w:rsidR="007D57F6">
        <w:t xml:space="preserve"> im Anschluss der Iteration</w:t>
      </w:r>
      <w:r w:rsidR="00E55E56">
        <w:t xml:space="preserve"> zur kontinuierlichen Verbesserung der Arbeitsweise.</w:t>
      </w:r>
      <w:r w:rsidR="007D57F6">
        <w:t xml:space="preserve"> </w:t>
      </w:r>
      <w:r w:rsidRPr="00F9265F">
        <w:t xml:space="preserve">Bei Kanban hingegen ist eine </w:t>
      </w:r>
      <w:r w:rsidR="007D57F6">
        <w:t>Änderung</w:t>
      </w:r>
      <w:r w:rsidRPr="00F9265F">
        <w:t xml:space="preserve"> der Arbeitsweise</w:t>
      </w:r>
      <w:r w:rsidR="00E55E56">
        <w:t xml:space="preserve"> </w:t>
      </w:r>
      <w:r w:rsidR="007D57F6">
        <w:t xml:space="preserve">sogar </w:t>
      </w:r>
      <w:r w:rsidR="00E55E56">
        <w:t xml:space="preserve">während der Iterationen </w:t>
      </w:r>
      <w:r w:rsidR="007D57F6">
        <w:t>möglich.</w:t>
      </w:r>
    </w:p>
    <w:p w14:paraId="058D44A5" w14:textId="0169D19E" w:rsidR="00B167D8" w:rsidRPr="00F9265F" w:rsidRDefault="00B167D8" w:rsidP="00F9265F">
      <w:pPr>
        <w:pStyle w:val="Block"/>
        <w:rPr>
          <w:color w:val="000000"/>
        </w:rPr>
      </w:pPr>
      <w:r w:rsidRPr="00F9265F">
        <w:rPr>
          <w:color w:val="000000"/>
        </w:rPr>
        <w:t xml:space="preserve">Die Kommunikation und die Meetings sind bei allen Prozessen sehr unterschiedlich. So ist bei Crystal die osmotische Kommunikation, bei der alle Teammitglieder im gleichen </w:t>
      </w:r>
      <w:r w:rsidR="007D57F6">
        <w:rPr>
          <w:color w:val="000000"/>
        </w:rPr>
        <w:t>Raum sitzen sollen, das Best Pra</w:t>
      </w:r>
      <w:r w:rsidRPr="00F9265F">
        <w:rPr>
          <w:color w:val="000000"/>
        </w:rPr>
        <w:t xml:space="preserve">ctice. </w:t>
      </w:r>
      <w:r w:rsidR="0012218E">
        <w:rPr>
          <w:color w:val="000000"/>
        </w:rPr>
        <w:t>Dazu</w:t>
      </w:r>
      <w:r w:rsidRPr="00F9265F">
        <w:rPr>
          <w:color w:val="000000"/>
        </w:rPr>
        <w:t xml:space="preserve"> kommen Reflexionsmeetings nach den Iterationen. </w:t>
      </w:r>
      <w:r w:rsidR="0012218E">
        <w:rPr>
          <w:color w:val="000000"/>
        </w:rPr>
        <w:t xml:space="preserve">Ergänzend können weitere Meetings durchgeführt werden, wie zum Beispiel ein tägliches </w:t>
      </w:r>
      <w:proofErr w:type="spellStart"/>
      <w:r w:rsidR="0012218E">
        <w:rPr>
          <w:color w:val="000000"/>
        </w:rPr>
        <w:t>Standup</w:t>
      </w:r>
      <w:proofErr w:type="spellEnd"/>
      <w:r w:rsidR="0012218E">
        <w:rPr>
          <w:color w:val="000000"/>
        </w:rPr>
        <w:t>-Meeting.</w:t>
      </w:r>
      <w:r w:rsidRPr="00F9265F">
        <w:rPr>
          <w:color w:val="000000"/>
        </w:rPr>
        <w:t xml:space="preserve"> Bei Kanban lautet das Motto</w:t>
      </w:r>
      <w:r w:rsidR="007D57F6">
        <w:rPr>
          <w:color w:val="000000"/>
        </w:rPr>
        <w:t>: „A</w:t>
      </w:r>
      <w:r w:rsidRPr="00F9265F">
        <w:rPr>
          <w:color w:val="000000"/>
        </w:rPr>
        <w:t>lles kann</w:t>
      </w:r>
      <w:r w:rsidR="007D57F6">
        <w:rPr>
          <w:color w:val="000000"/>
        </w:rPr>
        <w:t>,</w:t>
      </w:r>
      <w:r w:rsidRPr="00F9265F">
        <w:rPr>
          <w:color w:val="000000"/>
        </w:rPr>
        <w:t xml:space="preserve"> aber nichts muss</w:t>
      </w:r>
      <w:r w:rsidR="007D57F6">
        <w:rPr>
          <w:color w:val="000000"/>
        </w:rPr>
        <w:t>!“. So zählen zu den e</w:t>
      </w:r>
      <w:r w:rsidRPr="00F9265F">
        <w:rPr>
          <w:color w:val="000000"/>
        </w:rPr>
        <w:t xml:space="preserve">mpfohlenen Meetings zum Beispiel ein Daily </w:t>
      </w:r>
      <w:proofErr w:type="spellStart"/>
      <w:r w:rsidRPr="00F9265F">
        <w:rPr>
          <w:color w:val="000000"/>
        </w:rPr>
        <w:t>Standup</w:t>
      </w:r>
      <w:proofErr w:type="spellEnd"/>
      <w:r w:rsidRPr="00F9265F">
        <w:rPr>
          <w:color w:val="000000"/>
        </w:rPr>
        <w:t xml:space="preserve">, ein After Meeting, das Queue </w:t>
      </w:r>
      <w:proofErr w:type="spellStart"/>
      <w:r w:rsidRPr="00F9265F">
        <w:rPr>
          <w:color w:val="000000"/>
        </w:rPr>
        <w:t>Replenishment</w:t>
      </w:r>
      <w:proofErr w:type="spellEnd"/>
      <w:r w:rsidRPr="00F9265F">
        <w:rPr>
          <w:color w:val="000000"/>
        </w:rPr>
        <w:t xml:space="preserve"> Meeting, ein Release </w:t>
      </w:r>
      <w:proofErr w:type="spellStart"/>
      <w:r w:rsidRPr="00F9265F">
        <w:rPr>
          <w:color w:val="000000"/>
        </w:rPr>
        <w:t>Planning</w:t>
      </w:r>
      <w:proofErr w:type="spellEnd"/>
      <w:r w:rsidRPr="00F9265F">
        <w:rPr>
          <w:color w:val="000000"/>
        </w:rPr>
        <w:t xml:space="preserve"> Meeting, ein Triage</w:t>
      </w:r>
      <w:r w:rsidR="007D57F6">
        <w:rPr>
          <w:color w:val="000000"/>
        </w:rPr>
        <w:t>-Meeting</w:t>
      </w:r>
      <w:r w:rsidRPr="00F9265F">
        <w:rPr>
          <w:color w:val="000000"/>
        </w:rPr>
        <w:t xml:space="preserve"> und ein </w:t>
      </w:r>
      <w:proofErr w:type="spellStart"/>
      <w:r w:rsidRPr="00F9265F">
        <w:rPr>
          <w:color w:val="000000"/>
        </w:rPr>
        <w:t>Issue</w:t>
      </w:r>
      <w:proofErr w:type="spellEnd"/>
      <w:r w:rsidRPr="00F9265F">
        <w:rPr>
          <w:color w:val="000000"/>
        </w:rPr>
        <w:t xml:space="preserve"> Log Review. Bei </w:t>
      </w:r>
      <w:proofErr w:type="spellStart"/>
      <w:r w:rsidRPr="00F9265F">
        <w:rPr>
          <w:color w:val="000000"/>
        </w:rPr>
        <w:t>Scrum</w:t>
      </w:r>
      <w:proofErr w:type="spellEnd"/>
      <w:r w:rsidRPr="00F9265F">
        <w:rPr>
          <w:color w:val="000000"/>
        </w:rPr>
        <w:t xml:space="preserve"> hingegen sind die Meetings fest vorgeschrieben, dazu zählen Sprint </w:t>
      </w:r>
      <w:proofErr w:type="spellStart"/>
      <w:r w:rsidRPr="00F9265F">
        <w:rPr>
          <w:color w:val="000000"/>
        </w:rPr>
        <w:t>Planning</w:t>
      </w:r>
      <w:proofErr w:type="spellEnd"/>
      <w:r w:rsidRPr="00F9265F">
        <w:rPr>
          <w:color w:val="000000"/>
        </w:rPr>
        <w:t xml:space="preserve"> Meeting, Daily </w:t>
      </w:r>
      <w:proofErr w:type="spellStart"/>
      <w:r w:rsidRPr="00F9265F">
        <w:rPr>
          <w:color w:val="000000"/>
        </w:rPr>
        <w:t>Scrum</w:t>
      </w:r>
      <w:proofErr w:type="spellEnd"/>
      <w:r w:rsidRPr="00F9265F">
        <w:rPr>
          <w:color w:val="000000"/>
        </w:rPr>
        <w:t>, Review und Retrospektive</w:t>
      </w:r>
      <w:r w:rsidR="005E676F">
        <w:rPr>
          <w:color w:val="000000"/>
        </w:rPr>
        <w:t>.</w:t>
      </w:r>
    </w:p>
    <w:p w14:paraId="178F20D2" w14:textId="77777777" w:rsidR="007D57F6" w:rsidRDefault="00B167D8" w:rsidP="00F9265F">
      <w:pPr>
        <w:pStyle w:val="Block"/>
        <w:rPr>
          <w:color w:val="000000"/>
        </w:rPr>
      </w:pPr>
      <w:r w:rsidRPr="00F9265F">
        <w:rPr>
          <w:color w:val="000000"/>
        </w:rPr>
        <w:t>Zur Dokumentation haben alle drei Prozess</w:t>
      </w:r>
      <w:r w:rsidR="007D57F6">
        <w:rPr>
          <w:color w:val="000000"/>
        </w:rPr>
        <w:t>e ein Board an dem die User Stor</w:t>
      </w:r>
      <w:r w:rsidRPr="00F9265F">
        <w:rPr>
          <w:color w:val="000000"/>
        </w:rPr>
        <w:t>ies und die dazugehörigen Tasks für das ganze Te</w:t>
      </w:r>
      <w:r w:rsidR="007D57F6">
        <w:rPr>
          <w:color w:val="000000"/>
        </w:rPr>
        <w:t>am sichtbar sind. Zudem werden t</w:t>
      </w:r>
      <w:r w:rsidRPr="00F9265F">
        <w:rPr>
          <w:color w:val="000000"/>
        </w:rPr>
        <w:t>echnische Hilfsmittel wie ein elektronisches Trackingsystem immer häufig</w:t>
      </w:r>
      <w:r w:rsidR="00F9265F" w:rsidRPr="00F9265F">
        <w:rPr>
          <w:color w:val="000000"/>
        </w:rPr>
        <w:t>er verwendet. Bei Crystal können</w:t>
      </w:r>
      <w:r w:rsidRPr="00F9265F">
        <w:rPr>
          <w:color w:val="000000"/>
        </w:rPr>
        <w:t xml:space="preserve"> zu</w:t>
      </w:r>
      <w:r w:rsidR="00F9265F" w:rsidRPr="00F9265F">
        <w:rPr>
          <w:color w:val="000000"/>
        </w:rPr>
        <w:t xml:space="preserve">m </w:t>
      </w:r>
      <w:r w:rsidRPr="00F9265F">
        <w:rPr>
          <w:color w:val="000000"/>
        </w:rPr>
        <w:t xml:space="preserve">Board und dem Trackingsystem noch </w:t>
      </w:r>
      <w:r w:rsidR="00F9265F" w:rsidRPr="00F9265F">
        <w:rPr>
          <w:color w:val="000000"/>
        </w:rPr>
        <w:t>weitere Dokumentationen hinzu</w:t>
      </w:r>
      <w:r w:rsidR="007D57F6">
        <w:rPr>
          <w:color w:val="000000"/>
        </w:rPr>
        <w:t>kommen</w:t>
      </w:r>
      <w:r w:rsidR="00F9265F" w:rsidRPr="00F9265F">
        <w:rPr>
          <w:color w:val="000000"/>
        </w:rPr>
        <w:t>. Hier gilt der Grundsatz</w:t>
      </w:r>
      <w:r w:rsidR="007D57F6">
        <w:rPr>
          <w:color w:val="000000"/>
        </w:rPr>
        <w:t>:</w:t>
      </w:r>
      <w:r w:rsidR="00F9265F" w:rsidRPr="00F9265F">
        <w:rPr>
          <w:color w:val="000000"/>
        </w:rPr>
        <w:t xml:space="preserve"> je mehr Kommunikation </w:t>
      </w:r>
      <w:r w:rsidR="007D57F6">
        <w:rPr>
          <w:color w:val="000000"/>
        </w:rPr>
        <w:t>desto</w:t>
      </w:r>
      <w:r w:rsidR="00F9265F" w:rsidRPr="00F9265F">
        <w:rPr>
          <w:color w:val="000000"/>
        </w:rPr>
        <w:t xml:space="preserve"> weniger Dokumentation. Zu den Beispielen für die </w:t>
      </w:r>
      <w:r w:rsidRPr="00F9265F">
        <w:rPr>
          <w:color w:val="000000"/>
        </w:rPr>
        <w:t xml:space="preserve">Dokumentation </w:t>
      </w:r>
      <w:r w:rsidR="007D57F6">
        <w:rPr>
          <w:color w:val="000000"/>
        </w:rPr>
        <w:t>zählen</w:t>
      </w:r>
      <w:r w:rsidR="00F9265F" w:rsidRPr="00F9265F">
        <w:rPr>
          <w:color w:val="000000"/>
        </w:rPr>
        <w:t xml:space="preserve"> Projektplan, Versionsplan, </w:t>
      </w:r>
      <w:r w:rsidRPr="00F9265F">
        <w:rPr>
          <w:color w:val="000000"/>
        </w:rPr>
        <w:t>Risikoliste sowie Architekturbeschreibung</w:t>
      </w:r>
      <w:r w:rsidR="00F9265F" w:rsidRPr="00F9265F">
        <w:rPr>
          <w:color w:val="000000"/>
        </w:rPr>
        <w:t xml:space="preserve">. </w:t>
      </w:r>
    </w:p>
    <w:p w14:paraId="68EAD893" w14:textId="54CE550C" w:rsidR="00B167D8" w:rsidRPr="00F9265F" w:rsidRDefault="00B167D8" w:rsidP="00F9265F">
      <w:pPr>
        <w:pStyle w:val="Block"/>
        <w:rPr>
          <w:color w:val="000000"/>
        </w:rPr>
      </w:pPr>
      <w:r w:rsidRPr="00F9265F">
        <w:rPr>
          <w:color w:val="000000"/>
        </w:rPr>
        <w:t>Die Definit</w:t>
      </w:r>
      <w:r w:rsidR="00A066D5">
        <w:rPr>
          <w:color w:val="000000"/>
        </w:rPr>
        <w:t xml:space="preserve">ion </w:t>
      </w:r>
      <w:proofErr w:type="spellStart"/>
      <w:r w:rsidR="00A066D5">
        <w:rPr>
          <w:color w:val="000000"/>
        </w:rPr>
        <w:t>of</w:t>
      </w:r>
      <w:proofErr w:type="spellEnd"/>
      <w:r w:rsidR="00A066D5">
        <w:rPr>
          <w:color w:val="000000"/>
        </w:rPr>
        <w:t xml:space="preserve"> </w:t>
      </w:r>
      <w:proofErr w:type="spellStart"/>
      <w:r w:rsidR="00A066D5">
        <w:rPr>
          <w:color w:val="000000"/>
        </w:rPr>
        <w:t>Done</w:t>
      </w:r>
      <w:proofErr w:type="spellEnd"/>
      <w:r w:rsidRPr="00F9265F">
        <w:rPr>
          <w:color w:val="000000"/>
        </w:rPr>
        <w:t xml:space="preserve"> </w:t>
      </w:r>
      <w:r w:rsidR="007D57F6">
        <w:rPr>
          <w:color w:val="000000"/>
        </w:rPr>
        <w:t xml:space="preserve">ist </w:t>
      </w:r>
      <w:r w:rsidRPr="00F9265F">
        <w:rPr>
          <w:color w:val="000000"/>
        </w:rPr>
        <w:t xml:space="preserve">nur bei </w:t>
      </w:r>
      <w:proofErr w:type="spellStart"/>
      <w:r w:rsidRPr="00F9265F">
        <w:rPr>
          <w:color w:val="000000"/>
        </w:rPr>
        <w:t>Scrum</w:t>
      </w:r>
      <w:proofErr w:type="spellEnd"/>
      <w:r w:rsidRPr="00F9265F">
        <w:rPr>
          <w:color w:val="000000"/>
        </w:rPr>
        <w:t xml:space="preserve"> genau </w:t>
      </w:r>
      <w:r w:rsidR="007D57F6">
        <w:rPr>
          <w:color w:val="000000"/>
        </w:rPr>
        <w:t>festgelegt</w:t>
      </w:r>
      <w:r w:rsidRPr="00F9265F">
        <w:rPr>
          <w:color w:val="000000"/>
        </w:rPr>
        <w:t xml:space="preserve">. Bei den anderen zwei Prozessen ist </w:t>
      </w:r>
      <w:r w:rsidR="007D57F6">
        <w:rPr>
          <w:color w:val="000000"/>
        </w:rPr>
        <w:t>keine</w:t>
      </w:r>
      <w:r w:rsidRPr="00F9265F">
        <w:rPr>
          <w:color w:val="000000"/>
        </w:rPr>
        <w:t xml:space="preserve"> </w:t>
      </w:r>
      <w:r w:rsidR="007D57F6">
        <w:rPr>
          <w:color w:val="000000"/>
        </w:rPr>
        <w:t xml:space="preserve">Definition </w:t>
      </w:r>
      <w:proofErr w:type="spellStart"/>
      <w:r w:rsidR="007D57F6">
        <w:rPr>
          <w:color w:val="000000"/>
        </w:rPr>
        <w:t>of</w:t>
      </w:r>
      <w:proofErr w:type="spellEnd"/>
      <w:r w:rsidR="007D57F6">
        <w:rPr>
          <w:color w:val="000000"/>
        </w:rPr>
        <w:t xml:space="preserve"> </w:t>
      </w:r>
      <w:proofErr w:type="spellStart"/>
      <w:r w:rsidR="007D57F6">
        <w:rPr>
          <w:color w:val="000000"/>
        </w:rPr>
        <w:t>Done</w:t>
      </w:r>
      <w:proofErr w:type="spellEnd"/>
      <w:r w:rsidR="007D57F6">
        <w:rPr>
          <w:color w:val="000000"/>
        </w:rPr>
        <w:t xml:space="preserve"> vor</w:t>
      </w:r>
      <w:r w:rsidRPr="00F9265F">
        <w:rPr>
          <w:color w:val="000000"/>
        </w:rPr>
        <w:t>geschrieben</w:t>
      </w:r>
      <w:r w:rsidR="00727C9D">
        <w:rPr>
          <w:color w:val="000000"/>
        </w:rPr>
        <w:t>.</w:t>
      </w:r>
    </w:p>
    <w:p w14:paraId="148379C3" w14:textId="517B1869" w:rsidR="00B167D8" w:rsidRPr="00F9265F" w:rsidRDefault="007D57F6" w:rsidP="00F9265F">
      <w:pPr>
        <w:pStyle w:val="Block"/>
        <w:rPr>
          <w:color w:val="000000"/>
        </w:rPr>
      </w:pPr>
      <w:r>
        <w:rPr>
          <w:color w:val="000000"/>
        </w:rPr>
        <w:t>Die G</w:t>
      </w:r>
      <w:r w:rsidR="00B167D8" w:rsidRPr="00F9265F">
        <w:rPr>
          <w:color w:val="000000"/>
        </w:rPr>
        <w:t>röße der Tasks ist bei allen Prozessen sehr ähnlich. Dabei sollte darauf geachtet werden</w:t>
      </w:r>
      <w:r w:rsidR="00727C9D">
        <w:rPr>
          <w:color w:val="000000"/>
        </w:rPr>
        <w:t>,</w:t>
      </w:r>
      <w:r w:rsidR="00B167D8" w:rsidRPr="00F9265F">
        <w:rPr>
          <w:color w:val="000000"/>
        </w:rPr>
        <w:t xml:space="preserve"> das</w:t>
      </w:r>
      <w:r w:rsidR="00727C9D">
        <w:rPr>
          <w:color w:val="000000"/>
        </w:rPr>
        <w:t>s</w:t>
      </w:r>
      <w:r w:rsidR="00B167D8" w:rsidRPr="00F9265F">
        <w:rPr>
          <w:color w:val="000000"/>
        </w:rPr>
        <w:t xml:space="preserve"> die einzelnen Tasks eine geringe Größe haben.  Jedoch sollte als Spezialisierung bei Kanban darauf geachtet werden</w:t>
      </w:r>
      <w:r w:rsidR="00727C9D">
        <w:rPr>
          <w:color w:val="000000"/>
        </w:rPr>
        <w:t>,</w:t>
      </w:r>
      <w:r w:rsidR="00B167D8" w:rsidRPr="00F9265F">
        <w:rPr>
          <w:color w:val="000000"/>
        </w:rPr>
        <w:t xml:space="preserve"> das</w:t>
      </w:r>
      <w:r w:rsidR="00727C9D">
        <w:rPr>
          <w:color w:val="000000"/>
        </w:rPr>
        <w:t>s</w:t>
      </w:r>
      <w:r w:rsidR="00B167D8" w:rsidRPr="00F9265F">
        <w:rPr>
          <w:color w:val="000000"/>
        </w:rPr>
        <w:t xml:space="preserve"> die einzelnen Tasks ungefähr die gleiche Größe haben. Bei </w:t>
      </w:r>
      <w:proofErr w:type="spellStart"/>
      <w:r w:rsidR="00B167D8" w:rsidRPr="00F9265F">
        <w:rPr>
          <w:color w:val="000000"/>
        </w:rPr>
        <w:t>Scrum</w:t>
      </w:r>
      <w:proofErr w:type="spellEnd"/>
      <w:r w:rsidR="00B167D8" w:rsidRPr="00F9265F">
        <w:rPr>
          <w:color w:val="000000"/>
        </w:rPr>
        <w:t xml:space="preserve"> hingegen</w:t>
      </w:r>
      <w:r w:rsidR="00727C9D">
        <w:rPr>
          <w:color w:val="000000"/>
        </w:rPr>
        <w:t xml:space="preserve"> ist es wichtig, dass ein Task innerhalb eines Tages abzuarbeiten ist.</w:t>
      </w:r>
    </w:p>
    <w:p w14:paraId="2534521E" w14:textId="77777777" w:rsidR="00C54A59" w:rsidRDefault="00C54A59">
      <w:pPr>
        <w:widowControl/>
        <w:jc w:val="left"/>
        <w:rPr>
          <w:color w:val="000000"/>
        </w:rPr>
      </w:pPr>
      <w:r>
        <w:rPr>
          <w:color w:val="000000"/>
        </w:rPr>
        <w:br w:type="page"/>
      </w:r>
    </w:p>
    <w:p w14:paraId="12E2F912" w14:textId="22ACF736" w:rsidR="00B167D8" w:rsidRPr="00F9265F" w:rsidRDefault="00B167D8" w:rsidP="00F9265F">
      <w:pPr>
        <w:pStyle w:val="Block"/>
        <w:rPr>
          <w:color w:val="000000"/>
        </w:rPr>
      </w:pPr>
      <w:r w:rsidRPr="00F9265F">
        <w:rPr>
          <w:color w:val="000000"/>
        </w:rPr>
        <w:lastRenderedPageBreak/>
        <w:t>Bei der Aufwand</w:t>
      </w:r>
      <w:r w:rsidR="00727C9D">
        <w:rPr>
          <w:color w:val="000000"/>
        </w:rPr>
        <w:t>s</w:t>
      </w:r>
      <w:r w:rsidRPr="00F9265F">
        <w:rPr>
          <w:color w:val="000000"/>
        </w:rPr>
        <w:t>schätzung unterscheiden sich die drei Prozesse sehr. Crystal führt zu Anfang des Projektes eine Blitzplanung durch</w:t>
      </w:r>
      <w:r w:rsidR="00727C9D">
        <w:rPr>
          <w:color w:val="000000"/>
        </w:rPr>
        <w:t>, in der</w:t>
      </w:r>
      <w:r w:rsidRPr="00F9265F">
        <w:rPr>
          <w:color w:val="000000"/>
        </w:rPr>
        <w:t xml:space="preserve"> die jeweiligen Zeiten für di</w:t>
      </w:r>
      <w:r w:rsidR="00727C9D">
        <w:rPr>
          <w:color w:val="000000"/>
        </w:rPr>
        <w:t>e einzelnen Tasks geschätzt werden</w:t>
      </w:r>
      <w:r w:rsidRPr="00F9265F">
        <w:rPr>
          <w:color w:val="000000"/>
        </w:rPr>
        <w:t>. Vor jeder Iteration können die Zeiten bezüglich gewonnener Erfahrungswerte angepasst werden. Bei Kanban ist eine Zeitabschätzung nicht vorgeschrieben</w:t>
      </w:r>
      <w:r w:rsidR="00727C9D">
        <w:rPr>
          <w:color w:val="000000"/>
        </w:rPr>
        <w:t xml:space="preserve"> aber empfohlen</w:t>
      </w:r>
      <w:r w:rsidRPr="00F9265F">
        <w:rPr>
          <w:color w:val="000000"/>
        </w:rPr>
        <w:t xml:space="preserve">. Bei </w:t>
      </w:r>
      <w:proofErr w:type="spellStart"/>
      <w:r w:rsidRPr="00F9265F">
        <w:rPr>
          <w:color w:val="000000"/>
        </w:rPr>
        <w:t>Scrum</w:t>
      </w:r>
      <w:proofErr w:type="spellEnd"/>
      <w:r w:rsidRPr="00F9265F">
        <w:rPr>
          <w:color w:val="000000"/>
        </w:rPr>
        <w:t xml:space="preserve"> </w:t>
      </w:r>
      <w:r w:rsidR="00727C9D">
        <w:rPr>
          <w:color w:val="000000"/>
        </w:rPr>
        <w:t>werden</w:t>
      </w:r>
      <w:r w:rsidRPr="00F9265F">
        <w:rPr>
          <w:color w:val="000000"/>
        </w:rPr>
        <w:t xml:space="preserve"> im Sprint </w:t>
      </w:r>
      <w:proofErr w:type="spellStart"/>
      <w:r w:rsidRPr="00F9265F">
        <w:rPr>
          <w:color w:val="000000"/>
        </w:rPr>
        <w:t>Planning</w:t>
      </w:r>
      <w:proofErr w:type="spellEnd"/>
      <w:r w:rsidRPr="00F9265F">
        <w:rPr>
          <w:color w:val="000000"/>
        </w:rPr>
        <w:t xml:space="preserve"> Meeting die Zeiten für die einzelnen Tasks</w:t>
      </w:r>
      <w:r w:rsidR="00727C9D">
        <w:rPr>
          <w:color w:val="000000"/>
        </w:rPr>
        <w:t>,</w:t>
      </w:r>
      <w:r w:rsidRPr="00F9265F">
        <w:rPr>
          <w:color w:val="000000"/>
        </w:rPr>
        <w:t xml:space="preserve"> die im Sprint abgearbeitet werden sollen</w:t>
      </w:r>
      <w:r w:rsidR="00727C9D">
        <w:rPr>
          <w:color w:val="000000"/>
        </w:rPr>
        <w:t>,</w:t>
      </w:r>
      <w:r w:rsidRPr="00F9265F">
        <w:rPr>
          <w:color w:val="000000"/>
        </w:rPr>
        <w:t xml:space="preserve"> vom gesamten Team geschätzt.</w:t>
      </w:r>
    </w:p>
    <w:p w14:paraId="2879E91A" w14:textId="25AC9254" w:rsidR="00B167D8" w:rsidRPr="00F9265F" w:rsidRDefault="00B167D8" w:rsidP="00F9265F">
      <w:pPr>
        <w:pStyle w:val="Block"/>
        <w:rPr>
          <w:color w:val="000000"/>
        </w:rPr>
      </w:pPr>
      <w:r w:rsidRPr="00F9265F">
        <w:rPr>
          <w:color w:val="000000"/>
        </w:rPr>
        <w:t xml:space="preserve">Bei der Priorisierung der Tasks sind sich </w:t>
      </w:r>
      <w:r w:rsidR="00FD165A">
        <w:rPr>
          <w:color w:val="000000"/>
        </w:rPr>
        <w:t>die drei Prozesse s</w:t>
      </w:r>
      <w:r w:rsidRPr="00F9265F">
        <w:rPr>
          <w:color w:val="000000"/>
        </w:rPr>
        <w:t>ehr ähnlich</w:t>
      </w:r>
      <w:r w:rsidR="007D57F6">
        <w:rPr>
          <w:color w:val="000000"/>
        </w:rPr>
        <w:t>. D</w:t>
      </w:r>
      <w:r w:rsidRPr="00F9265F">
        <w:rPr>
          <w:color w:val="000000"/>
        </w:rPr>
        <w:t xml:space="preserve">ie </w:t>
      </w:r>
      <w:r w:rsidR="007D57F6">
        <w:rPr>
          <w:color w:val="000000"/>
        </w:rPr>
        <w:t>User Stories</w:t>
      </w:r>
      <w:r w:rsidRPr="00F9265F">
        <w:rPr>
          <w:color w:val="000000"/>
        </w:rPr>
        <w:t xml:space="preserve"> </w:t>
      </w:r>
      <w:r w:rsidR="007D57F6">
        <w:rPr>
          <w:color w:val="000000"/>
        </w:rPr>
        <w:t xml:space="preserve">werden </w:t>
      </w:r>
      <w:r w:rsidRPr="00F9265F">
        <w:rPr>
          <w:color w:val="000000"/>
        </w:rPr>
        <w:t xml:space="preserve">vom Auftraggeber beziehungsweise vom </w:t>
      </w:r>
      <w:proofErr w:type="spellStart"/>
      <w:r w:rsidRPr="00F9265F">
        <w:rPr>
          <w:color w:val="000000"/>
        </w:rPr>
        <w:t>Product</w:t>
      </w:r>
      <w:proofErr w:type="spellEnd"/>
      <w:r w:rsidRPr="00F9265F">
        <w:rPr>
          <w:color w:val="000000"/>
        </w:rPr>
        <w:t xml:space="preserve"> </w:t>
      </w:r>
      <w:proofErr w:type="spellStart"/>
      <w:r w:rsidRPr="00F9265F">
        <w:rPr>
          <w:color w:val="000000"/>
        </w:rPr>
        <w:t>Owner</w:t>
      </w:r>
      <w:proofErr w:type="spellEnd"/>
      <w:r w:rsidRPr="00F9265F">
        <w:rPr>
          <w:color w:val="000000"/>
        </w:rPr>
        <w:t xml:space="preserve"> </w:t>
      </w:r>
      <w:r w:rsidR="007D57F6">
        <w:rPr>
          <w:color w:val="000000"/>
        </w:rPr>
        <w:t>priorisiert</w:t>
      </w:r>
      <w:r w:rsidRPr="00F9265F">
        <w:rPr>
          <w:color w:val="000000"/>
        </w:rPr>
        <w:t>.</w:t>
      </w:r>
    </w:p>
    <w:p w14:paraId="67F061CF" w14:textId="68A24CBE" w:rsidR="00B167D8" w:rsidRPr="00F9265F" w:rsidRDefault="00B167D8" w:rsidP="00F9265F">
      <w:pPr>
        <w:pStyle w:val="Block"/>
        <w:rPr>
          <w:color w:val="000000"/>
        </w:rPr>
      </w:pPr>
      <w:r w:rsidRPr="00F9265F">
        <w:rPr>
          <w:color w:val="000000"/>
        </w:rPr>
        <w:t>Die Erhebung v</w:t>
      </w:r>
      <w:r w:rsidR="00147A31">
        <w:rPr>
          <w:color w:val="000000"/>
        </w:rPr>
        <w:t>on Statistiken</w:t>
      </w:r>
      <w:r w:rsidR="00727C9D">
        <w:rPr>
          <w:color w:val="000000"/>
        </w:rPr>
        <w:t xml:space="preserve"> (Empirie) findet in allen drei Prozessen in verschiedenem Ausmaß statt. </w:t>
      </w:r>
      <w:r w:rsidRPr="00F9265F">
        <w:rPr>
          <w:color w:val="000000"/>
        </w:rPr>
        <w:t>Bei K</w:t>
      </w:r>
      <w:r w:rsidR="00830848">
        <w:rPr>
          <w:color w:val="000000"/>
        </w:rPr>
        <w:t>anban wird die Arbeitszeit am Ticket gemessen (</w:t>
      </w:r>
      <w:proofErr w:type="spellStart"/>
      <w:r w:rsidRPr="00F9265F">
        <w:rPr>
          <w:color w:val="000000"/>
        </w:rPr>
        <w:t>cycle</w:t>
      </w:r>
      <w:proofErr w:type="spellEnd"/>
      <w:r w:rsidRPr="00F9265F">
        <w:rPr>
          <w:color w:val="000000"/>
        </w:rPr>
        <w:t xml:space="preserve"> time</w:t>
      </w:r>
      <w:r w:rsidR="00830848">
        <w:rPr>
          <w:color w:val="000000"/>
        </w:rPr>
        <w:t xml:space="preserve">). </w:t>
      </w:r>
      <w:r w:rsidRPr="00F9265F">
        <w:rPr>
          <w:color w:val="000000"/>
        </w:rPr>
        <w:t xml:space="preserve">Bei </w:t>
      </w:r>
      <w:proofErr w:type="spellStart"/>
      <w:r w:rsidRPr="00F9265F">
        <w:rPr>
          <w:color w:val="000000"/>
        </w:rPr>
        <w:t>Scrum</w:t>
      </w:r>
      <w:proofErr w:type="spellEnd"/>
      <w:r w:rsidRPr="00F9265F">
        <w:rPr>
          <w:color w:val="000000"/>
        </w:rPr>
        <w:t xml:space="preserve"> </w:t>
      </w:r>
      <w:r w:rsidR="00727C9D">
        <w:rPr>
          <w:color w:val="000000"/>
        </w:rPr>
        <w:t>wird</w:t>
      </w:r>
      <w:r w:rsidRPr="00F9265F">
        <w:rPr>
          <w:color w:val="000000"/>
        </w:rPr>
        <w:t xml:space="preserve"> </w:t>
      </w:r>
      <w:r w:rsidR="00830848">
        <w:rPr>
          <w:color w:val="000000"/>
        </w:rPr>
        <w:t xml:space="preserve">die </w:t>
      </w:r>
      <w:proofErr w:type="spellStart"/>
      <w:r w:rsidR="00830848">
        <w:rPr>
          <w:color w:val="000000"/>
        </w:rPr>
        <w:t>Velocity</w:t>
      </w:r>
      <w:proofErr w:type="spellEnd"/>
      <w:r w:rsidR="00727C9D">
        <w:rPr>
          <w:color w:val="000000"/>
        </w:rPr>
        <w:t xml:space="preserve"> berechnet</w:t>
      </w:r>
      <w:r w:rsidR="00830848">
        <w:rPr>
          <w:color w:val="000000"/>
        </w:rPr>
        <w:t>. D</w:t>
      </w:r>
      <w:r w:rsidRPr="00F9265F">
        <w:rPr>
          <w:color w:val="000000"/>
        </w:rPr>
        <w:t>ies</w:t>
      </w:r>
      <w:r w:rsidR="00830848">
        <w:rPr>
          <w:color w:val="000000"/>
        </w:rPr>
        <w:t>e</w:t>
      </w:r>
      <w:r w:rsidRPr="00F9265F">
        <w:rPr>
          <w:color w:val="000000"/>
        </w:rPr>
        <w:t xml:space="preserve"> besagt</w:t>
      </w:r>
      <w:r w:rsidR="00830848">
        <w:rPr>
          <w:color w:val="000000"/>
        </w:rPr>
        <w:t>,</w:t>
      </w:r>
      <w:r w:rsidRPr="00F9265F">
        <w:rPr>
          <w:color w:val="000000"/>
        </w:rPr>
        <w:t xml:space="preserve"> wie viele Stor</w:t>
      </w:r>
      <w:r w:rsidR="007A5388">
        <w:rPr>
          <w:color w:val="000000"/>
        </w:rPr>
        <w:t>y</w:t>
      </w:r>
      <w:r w:rsidR="00830848">
        <w:rPr>
          <w:color w:val="000000"/>
        </w:rPr>
        <w:t xml:space="preserve"> P</w:t>
      </w:r>
      <w:r w:rsidRPr="00F9265F">
        <w:rPr>
          <w:color w:val="000000"/>
        </w:rPr>
        <w:t xml:space="preserve">oints innerhalb eines Sprints </w:t>
      </w:r>
      <w:r w:rsidR="00830848">
        <w:rPr>
          <w:color w:val="000000"/>
        </w:rPr>
        <w:t xml:space="preserve">durchschnittlich abgearbeitet </w:t>
      </w:r>
      <w:r w:rsidR="00727C9D">
        <w:rPr>
          <w:color w:val="000000"/>
        </w:rPr>
        <w:t>wurden</w:t>
      </w:r>
      <w:r w:rsidRPr="00F9265F">
        <w:rPr>
          <w:color w:val="000000"/>
        </w:rPr>
        <w:t>.</w:t>
      </w:r>
      <w:r w:rsidR="00830848">
        <w:rPr>
          <w:color w:val="000000"/>
        </w:rPr>
        <w:t xml:space="preserve"> Alistair </w:t>
      </w:r>
      <w:proofErr w:type="spellStart"/>
      <w:r w:rsidR="00830848">
        <w:rPr>
          <w:color w:val="000000"/>
        </w:rPr>
        <w:t>Cockburn</w:t>
      </w:r>
      <w:proofErr w:type="spellEnd"/>
      <w:r w:rsidR="00830848">
        <w:rPr>
          <w:color w:val="000000"/>
        </w:rPr>
        <w:t xml:space="preserve"> empfiehlt für Crystal ebenso die Nutzung von empirischen Messungen wie </w:t>
      </w:r>
      <w:proofErr w:type="spellStart"/>
      <w:r w:rsidR="00830848">
        <w:rPr>
          <w:color w:val="000000"/>
        </w:rPr>
        <w:t>Burn</w:t>
      </w:r>
      <w:proofErr w:type="spellEnd"/>
      <w:r w:rsidR="005D7164">
        <w:rPr>
          <w:color w:val="000000"/>
        </w:rPr>
        <w:t xml:space="preserve"> D</w:t>
      </w:r>
      <w:r w:rsidR="00830848">
        <w:rPr>
          <w:color w:val="000000"/>
        </w:rPr>
        <w:t>own Charts.</w:t>
      </w:r>
    </w:p>
    <w:p w14:paraId="0BE53A76" w14:textId="77777777" w:rsidR="009D3BD7" w:rsidRDefault="009D3BD7">
      <w:pPr>
        <w:widowControl/>
        <w:jc w:val="left"/>
        <w:rPr>
          <w:b/>
          <w:bCs/>
          <w:sz w:val="28"/>
          <w:szCs w:val="28"/>
        </w:rPr>
      </w:pPr>
      <w:r>
        <w:br w:type="page"/>
      </w:r>
    </w:p>
    <w:p w14:paraId="740088CC" w14:textId="77777777" w:rsidR="00B00BAF" w:rsidRPr="00B00BAF" w:rsidRDefault="00B00BAF" w:rsidP="00CE6FE1">
      <w:pPr>
        <w:pStyle w:val="berschrift1"/>
      </w:pPr>
      <w:bookmarkStart w:id="57" w:name="_Toc385324341"/>
      <w:bookmarkStart w:id="58" w:name="_Ref387337272"/>
      <w:bookmarkStart w:id="59" w:name="_Toc387343755"/>
      <w:r>
        <w:lastRenderedPageBreak/>
        <w:t>Vergleich der Tools</w:t>
      </w:r>
      <w:bookmarkEnd w:id="57"/>
      <w:bookmarkEnd w:id="58"/>
      <w:bookmarkEnd w:id="59"/>
    </w:p>
    <w:p w14:paraId="538CE255" w14:textId="77777777" w:rsidR="00CE6FE1" w:rsidRDefault="00CE6FE1" w:rsidP="00CE6FE1">
      <w:pPr>
        <w:pStyle w:val="Block"/>
      </w:pPr>
      <w:r w:rsidRPr="0039005F">
        <w:t xml:space="preserve">Bei der Durchführung eines Projektes ist es </w:t>
      </w:r>
      <w:r>
        <w:t>stets</w:t>
      </w:r>
      <w:r w:rsidRPr="0039005F">
        <w:t xml:space="preserve"> hilfreich, für einige der Man</w:t>
      </w:r>
      <w:r w:rsidR="00830848">
        <w:t>agementaufgaben</w:t>
      </w:r>
      <w:r w:rsidRPr="0039005F">
        <w:t xml:space="preserve"> Hilfsmittel zu verwenden. </w:t>
      </w:r>
      <w:r w:rsidR="00830848">
        <w:t>Im Lauf dieser Studienarbeit</w:t>
      </w:r>
      <w:r w:rsidRPr="0039005F">
        <w:t xml:space="preserve"> werden drei Projekte mit verschiedenen Prozessmodellen parallel bearbeitet, während sich die Teammitglieder zusätzlich den Großteil der Zeit nicht im gleichen Raum oder Gebäude aufhalten. Deshalb entschied sich das Team für die Nutzung </w:t>
      </w:r>
      <w:r w:rsidR="00BE6C98">
        <w:t>elektronischer Tools. A</w:t>
      </w:r>
      <w:r w:rsidRPr="0039005F">
        <w:t xml:space="preserve">n </w:t>
      </w:r>
      <w:r w:rsidR="00BE6C98">
        <w:t xml:space="preserve">diese wurden </w:t>
      </w:r>
      <w:r w:rsidRPr="0039005F">
        <w:t>verschiedene, allgemeine als a</w:t>
      </w:r>
      <w:r>
        <w:t>uch prozess</w:t>
      </w:r>
      <w:r w:rsidRPr="0039005F">
        <w:t>-spezifische Anforderungen gestellt.</w:t>
      </w:r>
    </w:p>
    <w:p w14:paraId="5ED3CA31" w14:textId="77777777" w:rsidR="00CE6FE1" w:rsidRDefault="00CE6FE1" w:rsidP="00CE6FE1">
      <w:pPr>
        <w:pStyle w:val="Block"/>
      </w:pPr>
      <w:r>
        <w:t>Im Rahmen dieser Arbeit werden</w:t>
      </w:r>
      <w:r w:rsidRPr="0039005F">
        <w:t xml:space="preserve"> hierfü</w:t>
      </w:r>
      <w:r>
        <w:t xml:space="preserve">r zwei Tools ausgewählt, </w:t>
      </w:r>
      <w:r w:rsidRPr="0039005F">
        <w:t xml:space="preserve">mit deren Hilfe verschiedene Projektmanagement-Aspekte </w:t>
      </w:r>
      <w:r>
        <w:t xml:space="preserve">während der Projektdurchführung </w:t>
      </w:r>
      <w:r w:rsidRPr="0039005F">
        <w:t xml:space="preserve">erleichtert werden sollen. Im Anschluss an die Durchführung wird eruiert, welche Vor- und Nachteile den Teammitgliedern aufgefallen sind und </w:t>
      </w:r>
      <w:r>
        <w:t xml:space="preserve">entschieden, </w:t>
      </w:r>
      <w:r w:rsidRPr="0039005F">
        <w:t>welches Tool sich besser für jedes Prozessmodell eignet.</w:t>
      </w:r>
    </w:p>
    <w:p w14:paraId="7E00A88B" w14:textId="5B7E7B1D" w:rsidR="00CE6FE1" w:rsidRDefault="00CE6FE1" w:rsidP="00CE6FE1">
      <w:pPr>
        <w:pStyle w:val="Block"/>
      </w:pPr>
      <w:r>
        <w:t xml:space="preserve">Zur  Auswahl der beiden Tools wurden verschiedene Bewertungskriterien herangezogen, die in diesem Kapitel näher beleuchtet werden. Zunächst traf das Team eine Vorauswahl von fünf Tools. Danach entschied es sich sowohl für </w:t>
      </w:r>
      <w:r w:rsidRPr="0039005F">
        <w:t xml:space="preserve">allgemeine </w:t>
      </w:r>
      <w:r>
        <w:t>als auch prozess-spezifische</w:t>
      </w:r>
      <w:r w:rsidRPr="0039005F">
        <w:t xml:space="preserve"> Kriterien </w:t>
      </w:r>
      <w:r>
        <w:t xml:space="preserve">für </w:t>
      </w:r>
      <w:proofErr w:type="spellStart"/>
      <w:r>
        <w:t>Scrum</w:t>
      </w:r>
      <w:proofErr w:type="spellEnd"/>
      <w:r>
        <w:t>, Kanban und Crystal, die das Tool erfüllen sollte. Als fünfter Bewertungsschwerpunkt wurden Wünsche der Teammitglieder in einer Nice-</w:t>
      </w:r>
      <w:proofErr w:type="spellStart"/>
      <w:r>
        <w:t>To</w:t>
      </w:r>
      <w:proofErr w:type="spellEnd"/>
      <w:r>
        <w:t>-</w:t>
      </w:r>
      <w:proofErr w:type="spellStart"/>
      <w:r>
        <w:t>Have</w:t>
      </w:r>
      <w:proofErr w:type="spellEnd"/>
      <w:r>
        <w:t>-Tabelle zusammengefasst. Die fünf Tools in der Endauswahl wurden mit verschiedenen Mitteln darauf geprüft, inwieweit sie diese Kriterien erfüllen. Die dabei vergebenen Punkte wurden aus den vier erstgenannten Bereichen ohne Nice-</w:t>
      </w:r>
      <w:proofErr w:type="spellStart"/>
      <w:r>
        <w:t>To</w:t>
      </w:r>
      <w:proofErr w:type="spellEnd"/>
      <w:r>
        <w:t>-</w:t>
      </w:r>
      <w:proofErr w:type="spellStart"/>
      <w:r>
        <w:t>Have</w:t>
      </w:r>
      <w:proofErr w:type="spellEnd"/>
      <w:r>
        <w:t xml:space="preserve">-Features aufaddiert und die beiden Tools mit der höchsten Gesamtpunktzahl ausgewählt. Die Wünsche der Teammitglieder dienten lediglich als </w:t>
      </w:r>
      <w:proofErr w:type="spellStart"/>
      <w:r>
        <w:t>Tie-Breaker</w:t>
      </w:r>
      <w:proofErr w:type="spellEnd"/>
      <w:r>
        <w:t>, sollten Tools in ihrer Punktzahl sehr nah beieinander liegen und sich eines durch besonders interessante zusätzliche Features hervortun.</w:t>
      </w:r>
    </w:p>
    <w:p w14:paraId="7A4EC82A" w14:textId="77777777" w:rsidR="00CE6FE1" w:rsidRDefault="00CE6FE1">
      <w:pPr>
        <w:widowControl/>
        <w:jc w:val="left"/>
        <w:rPr>
          <w:b/>
          <w:bCs/>
          <w:sz w:val="28"/>
          <w:szCs w:val="26"/>
        </w:rPr>
      </w:pPr>
      <w:r>
        <w:br w:type="page"/>
      </w:r>
    </w:p>
    <w:p w14:paraId="3B61F436" w14:textId="77777777" w:rsidR="00CE6FE1" w:rsidRPr="0039005F" w:rsidRDefault="00CE6FE1" w:rsidP="00CE6FE1">
      <w:pPr>
        <w:pStyle w:val="berschrift2"/>
      </w:pPr>
      <w:bookmarkStart w:id="60" w:name="_Toc385324342"/>
      <w:bookmarkStart w:id="61" w:name="_Toc387343756"/>
      <w:r>
        <w:lastRenderedPageBreak/>
        <w:t>Vorauswahl</w:t>
      </w:r>
      <w:bookmarkEnd w:id="60"/>
      <w:bookmarkEnd w:id="61"/>
    </w:p>
    <w:p w14:paraId="37E28652" w14:textId="77777777" w:rsidR="00CE6FE1" w:rsidRPr="0039005F" w:rsidRDefault="00173542" w:rsidP="00CE6FE1">
      <w:pPr>
        <w:pStyle w:val="Block"/>
      </w:pPr>
      <w:r>
        <w:t xml:space="preserve">Da sowohl Crystal als auch </w:t>
      </w:r>
      <w:proofErr w:type="spellStart"/>
      <w:r>
        <w:t>Scrum</w:t>
      </w:r>
      <w:proofErr w:type="spellEnd"/>
      <w:r>
        <w:t xml:space="preserve"> und Kanban</w:t>
      </w:r>
      <w:r w:rsidR="00CE6FE1" w:rsidRPr="0039005F">
        <w:t xml:space="preserve"> im Bereich der agilen Software-Entwicklung anzusiedeln sind, sollten die gewählten Hilfsmittel entweder spezifisch für agiles Projektmanagement entwickelt worden sein oder zumindest erkennbar mit den daher rührenden Anforderungen umgehen können. Das bedeutet insbesondere, dass Iterationen in irgendeiner Form abbildbar sein müssen. Außerdem arbeiten an den Projekten Entwickler mit verschiedenen Betriebssystemen, in diesem Fall OS X und Windows. Das bedeutet, das Tool muss entweder online und im Browser nutzbar sein oder für die beiden genannten Betriebssysteme zur Verfügung stehen.</w:t>
      </w:r>
    </w:p>
    <w:p w14:paraId="0847D54E" w14:textId="77777777" w:rsidR="00173542" w:rsidRDefault="00CE6FE1" w:rsidP="00173542">
      <w:pPr>
        <w:pStyle w:val="Block"/>
      </w:pPr>
      <w:r>
        <w:t>Es</w:t>
      </w:r>
      <w:r w:rsidRPr="0039005F">
        <w:t xml:space="preserve"> wurden verschiedene Online-Quellen hinzugezogen, um eine Vorauswahl und </w:t>
      </w:r>
      <w:r>
        <w:t>später</w:t>
      </w:r>
      <w:r w:rsidRPr="0039005F">
        <w:t xml:space="preserve"> auch die endgültige Wahl zu treffen. Die Hauptquelle zur Vorauswahl war die Webseite </w:t>
      </w:r>
      <w:proofErr w:type="spellStart"/>
      <w:r w:rsidRPr="0039005F">
        <w:t>FindTheBest</w:t>
      </w:r>
      <w:proofErr w:type="spellEnd"/>
      <w:r w:rsidRPr="0039005F">
        <w:rPr>
          <w:rStyle w:val="Funotenzeichen"/>
          <w:rFonts w:cs="Arial"/>
        </w:rPr>
        <w:footnoteReference w:id="5"/>
      </w:r>
      <w:r w:rsidRPr="0039005F">
        <w:t>, welche Informationen über verschiedenste  Projekt</w:t>
      </w:r>
      <w:r>
        <w:t>managementsoftware sowie Reviews</w:t>
      </w:r>
      <w:r w:rsidRPr="0039005F">
        <w:t xml:space="preserve"> und Bewertungen von Nutzern zur Verfügung stellt. Außerdem ist es möglich, schnell und übersichtlich einen Vergleich zwischen mehreren Produkten anzuzeigen. Des Weiteren wurden Videos, Demos und Rezensionen auf den Herstellerseiten zu Rate gezogen, diese jedoch immer mit dem Wissen, dass der Hersteller selbst weniger objektiv sein kann als eine unabhängige Quelle. </w:t>
      </w:r>
    </w:p>
    <w:p w14:paraId="03BAD129" w14:textId="77777777" w:rsidR="00C54A59" w:rsidRDefault="00C54A59">
      <w:pPr>
        <w:widowControl/>
        <w:jc w:val="left"/>
      </w:pPr>
      <w:r>
        <w:br w:type="page"/>
      </w:r>
    </w:p>
    <w:p w14:paraId="46CEB8D3" w14:textId="40B3A6DD" w:rsidR="00CE6FE1" w:rsidRPr="0039005F" w:rsidRDefault="00CE6FE1" w:rsidP="00CE6FE1">
      <w:pPr>
        <w:pStyle w:val="Block"/>
      </w:pPr>
      <w:r w:rsidRPr="0039005F">
        <w:lastRenderedPageBreak/>
        <w:t>Sch</w:t>
      </w:r>
      <w:r w:rsidR="00173542">
        <w:t xml:space="preserve">ließlich wurden die in </w:t>
      </w:r>
      <w:r w:rsidR="00173542">
        <w:fldChar w:fldCharType="begin"/>
      </w:r>
      <w:r w:rsidR="00173542">
        <w:instrText xml:space="preserve"> REF _Ref386287571 \h </w:instrText>
      </w:r>
      <w:r w:rsidR="00173542">
        <w:fldChar w:fldCharType="separate"/>
      </w:r>
      <w:r w:rsidR="004D0EC9">
        <w:t xml:space="preserve">Tabelle </w:t>
      </w:r>
      <w:r w:rsidR="004D0EC9">
        <w:rPr>
          <w:noProof/>
        </w:rPr>
        <w:t>3</w:t>
      </w:r>
      <w:r w:rsidR="00173542">
        <w:fldChar w:fldCharType="end"/>
      </w:r>
      <w:r w:rsidR="00173542">
        <w:fldChar w:fldCharType="begin"/>
      </w:r>
      <w:r w:rsidR="00173542">
        <w:instrText xml:space="preserve"> REF _Ref386287548 \h </w:instrText>
      </w:r>
      <w:r w:rsidR="00173542">
        <w:fldChar w:fldCharType="separate"/>
      </w:r>
      <w:r w:rsidR="004D0EC9">
        <w:t xml:space="preserve">Tabelle </w:t>
      </w:r>
      <w:r w:rsidR="004D0EC9">
        <w:rPr>
          <w:noProof/>
        </w:rPr>
        <w:t>1</w:t>
      </w:r>
      <w:r w:rsidR="00173542">
        <w:fldChar w:fldCharType="end"/>
      </w:r>
      <w:r w:rsidR="00173542">
        <w:t xml:space="preserve"> </w:t>
      </w:r>
      <w:r w:rsidRPr="0039005F">
        <w:t xml:space="preserve">dargestellten fünf Tools in die nähere Auswahl aufgenommen. Dabei kamen </w:t>
      </w:r>
      <w:r w:rsidR="00F523C7">
        <w:t>JIRA</w:t>
      </w:r>
      <w:r w:rsidRPr="0039005F">
        <w:t xml:space="preserve"> und </w:t>
      </w:r>
      <w:proofErr w:type="spellStart"/>
      <w:r w:rsidRPr="0039005F">
        <w:t>Pivotal</w:t>
      </w:r>
      <w:proofErr w:type="spellEnd"/>
      <w:r w:rsidRPr="0039005F">
        <w:t xml:space="preserve"> </w:t>
      </w:r>
      <w:proofErr w:type="spellStart"/>
      <w:r w:rsidRPr="0039005F">
        <w:t>Tracker</w:t>
      </w:r>
      <w:proofErr w:type="spellEnd"/>
      <w:r w:rsidRPr="0039005F">
        <w:t xml:space="preserve"> allein wegen ihrer Bekanntheit in die Vergleichsrunde. Die drei anderen Produkte zeigten auf </w:t>
      </w:r>
      <w:proofErr w:type="spellStart"/>
      <w:r w:rsidRPr="0039005F">
        <w:t>FindTheBest</w:t>
      </w:r>
      <w:proofErr w:type="spellEnd"/>
      <w:r w:rsidRPr="0039005F">
        <w:t xml:space="preserve"> die besten Bewertungen für </w:t>
      </w:r>
      <w:proofErr w:type="spellStart"/>
      <w:r w:rsidRPr="0039005F">
        <w:t>Issue-Tracker</w:t>
      </w:r>
      <w:proofErr w:type="spellEnd"/>
      <w:r w:rsidRPr="0039005F">
        <w:t>, die sowohl mit agilem Projektmanagement und Kanban umgehen können, als auch für kleine Projekte handhabbar sind.</w:t>
      </w:r>
    </w:p>
    <w:p w14:paraId="039545EE" w14:textId="77777777" w:rsidR="000345A8" w:rsidRDefault="000345A8" w:rsidP="000345A8">
      <w:pPr>
        <w:pStyle w:val="Beschriftung"/>
        <w:keepNext/>
      </w:pPr>
      <w:bookmarkStart w:id="62" w:name="_Ref386287571"/>
      <w:bookmarkStart w:id="63" w:name="_Toc386050108"/>
      <w:bookmarkStart w:id="64" w:name="_Ref386287537"/>
      <w:bookmarkStart w:id="65" w:name="_Toc387339928"/>
      <w:r>
        <w:t xml:space="preserve">Tabelle </w:t>
      </w:r>
      <w:r w:rsidR="009237ED">
        <w:fldChar w:fldCharType="begin"/>
      </w:r>
      <w:r w:rsidR="009237ED">
        <w:instrText xml:space="preserve"> SEQ Tabelle \* ARABIC </w:instrText>
      </w:r>
      <w:r w:rsidR="009237ED">
        <w:fldChar w:fldCharType="separate"/>
      </w:r>
      <w:r w:rsidR="004D0EC9">
        <w:rPr>
          <w:noProof/>
        </w:rPr>
        <w:t>3</w:t>
      </w:r>
      <w:r w:rsidR="009237ED">
        <w:rPr>
          <w:noProof/>
        </w:rPr>
        <w:fldChar w:fldCharType="end"/>
      </w:r>
      <w:bookmarkEnd w:id="62"/>
      <w:r>
        <w:t>: Vorauswahl der Tools</w:t>
      </w:r>
      <w:bookmarkEnd w:id="63"/>
      <w:bookmarkEnd w:id="64"/>
      <w:bookmarkEnd w:id="65"/>
    </w:p>
    <w:tbl>
      <w:tblPr>
        <w:tblStyle w:val="MittleresRaster3-Akzent5"/>
        <w:tblW w:w="0" w:type="auto"/>
        <w:tblLook w:val="04A0" w:firstRow="1" w:lastRow="0" w:firstColumn="1" w:lastColumn="0" w:noHBand="0" w:noVBand="1"/>
      </w:tblPr>
      <w:tblGrid>
        <w:gridCol w:w="2660"/>
        <w:gridCol w:w="6546"/>
      </w:tblGrid>
      <w:tr w:rsidR="00CE6FE1" w:rsidRPr="0039005F" w14:paraId="7DCC1178" w14:textId="77777777" w:rsidTr="00AA7B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0A875AF" w14:textId="77777777" w:rsidR="00CE6FE1" w:rsidRPr="0039005F" w:rsidRDefault="00CE6FE1" w:rsidP="00CE6FE1">
            <w:pPr>
              <w:spacing w:line="360" w:lineRule="auto"/>
              <w:rPr>
                <w:rFonts w:cs="Arial"/>
              </w:rPr>
            </w:pPr>
            <w:r>
              <w:rPr>
                <w:rFonts w:cs="Arial"/>
              </w:rPr>
              <w:t>Software</w:t>
            </w:r>
          </w:p>
        </w:tc>
        <w:tc>
          <w:tcPr>
            <w:tcW w:w="6546" w:type="dxa"/>
          </w:tcPr>
          <w:p w14:paraId="29B77339" w14:textId="77777777" w:rsidR="00CE6FE1" w:rsidRPr="0039005F"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Pr>
                <w:rFonts w:cs="Arial"/>
              </w:rPr>
              <w:t>Auswahlgrund</w:t>
            </w:r>
          </w:p>
        </w:tc>
      </w:tr>
      <w:tr w:rsidR="00CE6FE1" w:rsidRPr="0039005F" w14:paraId="45DC2E83"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8C7188A" w14:textId="157253D6" w:rsidR="00CE6FE1" w:rsidRPr="0039005F" w:rsidRDefault="00F523C7" w:rsidP="00147A31">
            <w:pPr>
              <w:spacing w:line="360" w:lineRule="auto"/>
              <w:jc w:val="left"/>
              <w:rPr>
                <w:rFonts w:cs="Arial"/>
              </w:rPr>
            </w:pPr>
            <w:r>
              <w:rPr>
                <w:rFonts w:cs="Arial"/>
              </w:rPr>
              <w:t>JIRA</w:t>
            </w:r>
            <w:r w:rsidR="00CE6FE1" w:rsidRPr="0039005F">
              <w:rPr>
                <w:rFonts w:cs="Arial"/>
              </w:rPr>
              <w:t xml:space="preserve"> mit </w:t>
            </w:r>
            <w:proofErr w:type="spellStart"/>
            <w:r w:rsidR="00CE6FE1" w:rsidRPr="0039005F">
              <w:rPr>
                <w:rFonts w:cs="Arial"/>
              </w:rPr>
              <w:t>Greenhopper</w:t>
            </w:r>
            <w:proofErr w:type="spellEnd"/>
          </w:p>
        </w:tc>
        <w:tc>
          <w:tcPr>
            <w:tcW w:w="6546" w:type="dxa"/>
          </w:tcPr>
          <w:p w14:paraId="290527FF"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llen Teammitgliedern mehr oder weniger gut bekannt</w:t>
            </w:r>
          </w:p>
        </w:tc>
      </w:tr>
      <w:tr w:rsidR="00CE6FE1" w:rsidRPr="0039005F" w14:paraId="44ED81E8" w14:textId="77777777" w:rsidTr="00AA7BDD">
        <w:tc>
          <w:tcPr>
            <w:cnfStyle w:val="001000000000" w:firstRow="0" w:lastRow="0" w:firstColumn="1" w:lastColumn="0" w:oddVBand="0" w:evenVBand="0" w:oddHBand="0" w:evenHBand="0" w:firstRowFirstColumn="0" w:firstRowLastColumn="0" w:lastRowFirstColumn="0" w:lastRowLastColumn="0"/>
            <w:tcW w:w="2660" w:type="dxa"/>
          </w:tcPr>
          <w:p w14:paraId="2AF13F5E" w14:textId="77777777" w:rsidR="00CE6FE1" w:rsidRPr="0039005F" w:rsidRDefault="00CE6FE1" w:rsidP="00147A31">
            <w:pPr>
              <w:spacing w:line="360" w:lineRule="auto"/>
              <w:jc w:val="left"/>
              <w:rPr>
                <w:rFonts w:cs="Arial"/>
              </w:rPr>
            </w:pPr>
            <w:proofErr w:type="spellStart"/>
            <w:r w:rsidRPr="0039005F">
              <w:rPr>
                <w:rFonts w:cs="Arial"/>
              </w:rPr>
              <w:t>Pivotal</w:t>
            </w:r>
            <w:proofErr w:type="spellEnd"/>
            <w:r w:rsidRPr="0039005F">
              <w:rPr>
                <w:rFonts w:cs="Arial"/>
              </w:rPr>
              <w:t xml:space="preserve"> </w:t>
            </w:r>
            <w:proofErr w:type="spellStart"/>
            <w:r w:rsidRPr="0039005F">
              <w:rPr>
                <w:rFonts w:cs="Arial"/>
              </w:rPr>
              <w:t>Tracker</w:t>
            </w:r>
            <w:proofErr w:type="spellEnd"/>
          </w:p>
        </w:tc>
        <w:tc>
          <w:tcPr>
            <w:tcW w:w="6546" w:type="dxa"/>
          </w:tcPr>
          <w:p w14:paraId="0418C295" w14:textId="77777777"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einem Teil des Teams bekannt</w:t>
            </w:r>
          </w:p>
        </w:tc>
      </w:tr>
      <w:tr w:rsidR="00CE6FE1" w:rsidRPr="0039005F" w14:paraId="60041C70"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69D6876" w14:textId="77777777" w:rsidR="00CE6FE1" w:rsidRPr="0039005F" w:rsidRDefault="00CE6FE1" w:rsidP="00147A31">
            <w:pPr>
              <w:spacing w:line="360" w:lineRule="auto"/>
              <w:jc w:val="left"/>
              <w:rPr>
                <w:rFonts w:cs="Arial"/>
              </w:rPr>
            </w:pPr>
            <w:r w:rsidRPr="0039005F">
              <w:rPr>
                <w:rFonts w:cs="Arial"/>
              </w:rPr>
              <w:t>Genius Inside</w:t>
            </w:r>
          </w:p>
        </w:tc>
        <w:tc>
          <w:tcPr>
            <w:tcW w:w="6546" w:type="dxa"/>
          </w:tcPr>
          <w:p w14:paraId="3FBD6623"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Beste Smart Rating – User Rating Kombination einer Software für kleine Projekte (Quelle: </w:t>
            </w:r>
            <w:proofErr w:type="spellStart"/>
            <w:r w:rsidRPr="0039005F">
              <w:rPr>
                <w:rFonts w:cs="Arial"/>
              </w:rPr>
              <w:t>FindTheBest</w:t>
            </w:r>
            <w:proofErr w:type="spellEnd"/>
            <w:r w:rsidRPr="0039005F">
              <w:rPr>
                <w:rFonts w:cs="Arial"/>
              </w:rPr>
              <w:t>)</w:t>
            </w:r>
          </w:p>
        </w:tc>
      </w:tr>
      <w:tr w:rsidR="00CE6FE1" w:rsidRPr="0039005F" w14:paraId="262CA101" w14:textId="77777777" w:rsidTr="00AA7BDD">
        <w:tc>
          <w:tcPr>
            <w:cnfStyle w:val="001000000000" w:firstRow="0" w:lastRow="0" w:firstColumn="1" w:lastColumn="0" w:oddVBand="0" w:evenVBand="0" w:oddHBand="0" w:evenHBand="0" w:firstRowFirstColumn="0" w:firstRowLastColumn="0" w:lastRowFirstColumn="0" w:lastRowLastColumn="0"/>
            <w:tcW w:w="2660" w:type="dxa"/>
          </w:tcPr>
          <w:p w14:paraId="18C3D8B8" w14:textId="77777777" w:rsidR="00CE6FE1" w:rsidRPr="0039005F" w:rsidRDefault="00CE6FE1" w:rsidP="00147A31">
            <w:pPr>
              <w:spacing w:line="360" w:lineRule="auto"/>
              <w:jc w:val="left"/>
              <w:rPr>
                <w:rFonts w:cs="Arial"/>
              </w:rPr>
            </w:pPr>
            <w:r w:rsidRPr="0039005F">
              <w:rPr>
                <w:rFonts w:cs="Arial"/>
              </w:rPr>
              <w:t>Vision Project</w:t>
            </w:r>
          </w:p>
        </w:tc>
        <w:tc>
          <w:tcPr>
            <w:tcW w:w="6546" w:type="dxa"/>
          </w:tcPr>
          <w:p w14:paraId="2C5DD121" w14:textId="77777777"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 xml:space="preserve">Nach Genius Inside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tc>
      </w:tr>
      <w:tr w:rsidR="00CE6FE1" w:rsidRPr="0039005F" w14:paraId="71E8F86F"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92957D1" w14:textId="77777777" w:rsidR="00CE6FE1" w:rsidRPr="0039005F" w:rsidRDefault="00CE6FE1" w:rsidP="00147A31">
            <w:pPr>
              <w:spacing w:line="360" w:lineRule="auto"/>
              <w:jc w:val="left"/>
              <w:rPr>
                <w:rFonts w:cs="Arial"/>
              </w:rPr>
            </w:pPr>
            <w:proofErr w:type="spellStart"/>
            <w:r w:rsidRPr="0039005F">
              <w:rPr>
                <w:rFonts w:cs="Arial"/>
              </w:rPr>
              <w:t>Yodiz</w:t>
            </w:r>
            <w:proofErr w:type="spellEnd"/>
          </w:p>
        </w:tc>
        <w:tc>
          <w:tcPr>
            <w:tcW w:w="6546" w:type="dxa"/>
          </w:tcPr>
          <w:p w14:paraId="621AA618"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Nach Vision Project beste Software, die Kanban und </w:t>
            </w:r>
            <w:proofErr w:type="spellStart"/>
            <w:r w:rsidRPr="0039005F">
              <w:rPr>
                <w:rFonts w:cs="Arial"/>
              </w:rPr>
              <w:t>Issue</w:t>
            </w:r>
            <w:proofErr w:type="spellEnd"/>
            <w:r w:rsidRPr="0039005F">
              <w:rPr>
                <w:rFonts w:cs="Arial"/>
              </w:rPr>
              <w:t xml:space="preserve">-Tracking können soll (Quelle: </w:t>
            </w:r>
            <w:proofErr w:type="spellStart"/>
            <w:r w:rsidRPr="0039005F">
              <w:rPr>
                <w:rFonts w:cs="Arial"/>
              </w:rPr>
              <w:t>FindTheBest</w:t>
            </w:r>
            <w:proofErr w:type="spellEnd"/>
            <w:r w:rsidRPr="0039005F">
              <w:rPr>
                <w:rFonts w:cs="Arial"/>
              </w:rPr>
              <w:t>)</w:t>
            </w:r>
          </w:p>
          <w:p w14:paraId="3362D743"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 xml:space="preserve">ansprechende Oberfläche im Video (Quelle: </w:t>
            </w:r>
            <w:proofErr w:type="spellStart"/>
            <w:r w:rsidRPr="0039005F">
              <w:rPr>
                <w:rFonts w:cs="Arial"/>
              </w:rPr>
              <w:t>FindTheBest</w:t>
            </w:r>
            <w:proofErr w:type="spellEnd"/>
            <w:r w:rsidRPr="0039005F">
              <w:rPr>
                <w:rFonts w:cs="Arial"/>
              </w:rPr>
              <w:t>)</w:t>
            </w:r>
          </w:p>
        </w:tc>
      </w:tr>
    </w:tbl>
    <w:p w14:paraId="118FA506" w14:textId="77777777" w:rsidR="000345A8" w:rsidRDefault="000345A8" w:rsidP="000345A8">
      <w:pPr>
        <w:pStyle w:val="berschrift2"/>
        <w:numPr>
          <w:ilvl w:val="0"/>
          <w:numId w:val="0"/>
        </w:numPr>
      </w:pPr>
    </w:p>
    <w:p w14:paraId="4EBAA3D5" w14:textId="77777777" w:rsidR="000345A8" w:rsidRDefault="000345A8">
      <w:pPr>
        <w:widowControl/>
        <w:jc w:val="left"/>
        <w:rPr>
          <w:b/>
          <w:bCs/>
          <w:sz w:val="28"/>
          <w:szCs w:val="26"/>
        </w:rPr>
      </w:pPr>
    </w:p>
    <w:p w14:paraId="072C719C" w14:textId="77777777" w:rsidR="00C54A59" w:rsidRDefault="00C54A59">
      <w:pPr>
        <w:widowControl/>
        <w:jc w:val="left"/>
        <w:rPr>
          <w:b/>
          <w:bCs/>
          <w:sz w:val="28"/>
          <w:szCs w:val="26"/>
        </w:rPr>
      </w:pPr>
      <w:bookmarkStart w:id="66" w:name="_Toc385324343"/>
      <w:r>
        <w:br w:type="page"/>
      </w:r>
    </w:p>
    <w:p w14:paraId="692BF53F" w14:textId="30F6CD3D" w:rsidR="00CE6FE1" w:rsidRPr="0039005F" w:rsidRDefault="00CE6FE1" w:rsidP="00CE6FE1">
      <w:pPr>
        <w:pStyle w:val="berschrift2"/>
      </w:pPr>
      <w:bookmarkStart w:id="67" w:name="_Toc387343757"/>
      <w:r w:rsidRPr="00ED4BEF">
        <w:lastRenderedPageBreak/>
        <w:t>Bewertungskriterien</w:t>
      </w:r>
      <w:bookmarkEnd w:id="66"/>
      <w:bookmarkEnd w:id="67"/>
    </w:p>
    <w:p w14:paraId="566C6E0B" w14:textId="77777777" w:rsidR="00CE6FE1" w:rsidRPr="0039005F" w:rsidRDefault="00CE6FE1" w:rsidP="00CE6FE1">
      <w:pPr>
        <w:pStyle w:val="Block"/>
      </w:pPr>
      <w:r w:rsidRPr="0039005F">
        <w:t>Im Folgenden werden die im Vorfeld erstellten Auswahlkriterien</w:t>
      </w:r>
      <w:r>
        <w:t xml:space="preserve"> aus den fünf Bereichen</w:t>
      </w:r>
      <w:r w:rsidRPr="0039005F">
        <w:t xml:space="preserve"> tabellarisch zusammengefasst und kurz erläutert.</w:t>
      </w:r>
      <w:r>
        <w:t xml:space="preserve"> </w:t>
      </w:r>
      <w:r w:rsidRPr="0039005F">
        <w:t xml:space="preserve">Für die Grundlage der Bewertung orientierte sich das Team an </w:t>
      </w:r>
      <w:r>
        <w:t>der</w:t>
      </w:r>
      <w:r w:rsidRPr="0039005F">
        <w:t xml:space="preserve"> Idee </w:t>
      </w:r>
      <w:r>
        <w:t>des</w:t>
      </w:r>
      <w:r w:rsidRPr="0039005F">
        <w:t xml:space="preserve"> Qualitätshaus</w:t>
      </w:r>
      <w:r>
        <w:t>es</w:t>
      </w:r>
      <w:r w:rsidRPr="0039005F">
        <w:t xml:space="preserve">, einer Matrix aus dem Quality </w:t>
      </w:r>
      <w:proofErr w:type="spellStart"/>
      <w:r w:rsidRPr="0039005F">
        <w:t>Function</w:t>
      </w:r>
      <w:proofErr w:type="spellEnd"/>
      <w:r w:rsidRPr="0039005F">
        <w:t xml:space="preserve"> </w:t>
      </w:r>
      <w:proofErr w:type="spellStart"/>
      <w:r w:rsidRPr="0039005F">
        <w:t>Deployment</w:t>
      </w:r>
      <w:proofErr w:type="spellEnd"/>
      <w:r w:rsidRPr="0039005F">
        <w:t>. Die Wichtigkei</w:t>
      </w:r>
      <w:r w:rsidR="00173542">
        <w:t xml:space="preserve">t eines Merkmals wird mit Punkte </w:t>
      </w:r>
      <w:r w:rsidRPr="0039005F">
        <w:t xml:space="preserve">zwischen 1 und 5 bewertet, wobei 5 für „sehr wichtig“ und 1 für „unwichtig“ steht. Die Entscheidung, ob ein Tool das gewünschte Merkmal vorweist, wird wiederum mit 0, 1 </w:t>
      </w:r>
      <w:r w:rsidR="00173542">
        <w:t xml:space="preserve">oder 2 bewertet (siehe </w:t>
      </w:r>
      <w:r w:rsidR="00173542">
        <w:fldChar w:fldCharType="begin"/>
      </w:r>
      <w:r w:rsidR="00173542">
        <w:instrText xml:space="preserve"> REF _Ref386287673 \h </w:instrText>
      </w:r>
      <w:r w:rsidR="00173542">
        <w:fldChar w:fldCharType="separate"/>
      </w:r>
      <w:r w:rsidR="004D0EC9">
        <w:t xml:space="preserve">Tabelle </w:t>
      </w:r>
      <w:r w:rsidR="004D0EC9">
        <w:rPr>
          <w:noProof/>
        </w:rPr>
        <w:t>4</w:t>
      </w:r>
      <w:r w:rsidR="00173542">
        <w:fldChar w:fldCharType="end"/>
      </w:r>
      <w:r w:rsidRPr="0039005F">
        <w:t>).</w:t>
      </w:r>
      <w:r>
        <w:t xml:space="preserve"> Die eher geringe Spannweite bei der Merkmalsbewertung kommt daher, dass nicht alle Tools ausgiebig getestet werden können, da beispielsweise keine freien Demos existieren und es somit schwierig wäre, eine noch differenziertere Einschätzung lediglich an Hand von Fotos, Grafiken oder Beurteilungen in Textform durchzuführen. Da dies zu sehr ähnlichen Punktzahlen der Tools führen kann, wurde der fünfte Bereich mit Nice-</w:t>
      </w:r>
      <w:proofErr w:type="spellStart"/>
      <w:r>
        <w:t>To</w:t>
      </w:r>
      <w:proofErr w:type="spellEnd"/>
      <w:r>
        <w:t>-</w:t>
      </w:r>
      <w:proofErr w:type="spellStart"/>
      <w:r>
        <w:t>Haves</w:t>
      </w:r>
      <w:proofErr w:type="spellEnd"/>
      <w:r>
        <w:t xml:space="preserve"> als Entscheidungshilfe aufgenommen.</w:t>
      </w:r>
    </w:p>
    <w:p w14:paraId="18C67503" w14:textId="77777777" w:rsidR="000345A8" w:rsidRDefault="000345A8" w:rsidP="000345A8">
      <w:pPr>
        <w:pStyle w:val="Beschriftung"/>
        <w:keepNext/>
      </w:pPr>
      <w:bookmarkStart w:id="68" w:name="_Ref386287673"/>
      <w:bookmarkStart w:id="69" w:name="_Toc386050109"/>
      <w:bookmarkStart w:id="70" w:name="_Toc387339929"/>
      <w:r>
        <w:t xml:space="preserve">Tabelle </w:t>
      </w:r>
      <w:r w:rsidR="009237ED">
        <w:fldChar w:fldCharType="begin"/>
      </w:r>
      <w:r w:rsidR="009237ED">
        <w:instrText xml:space="preserve"> SEQ Tabelle \* ARABIC </w:instrText>
      </w:r>
      <w:r w:rsidR="009237ED">
        <w:fldChar w:fldCharType="separate"/>
      </w:r>
      <w:r w:rsidR="004D0EC9">
        <w:rPr>
          <w:noProof/>
        </w:rPr>
        <w:t>4</w:t>
      </w:r>
      <w:r w:rsidR="009237ED">
        <w:rPr>
          <w:noProof/>
        </w:rPr>
        <w:fldChar w:fldCharType="end"/>
      </w:r>
      <w:bookmarkEnd w:id="68"/>
      <w:r>
        <w:t>: Bewertungsskala und ihre Bedeutung</w:t>
      </w:r>
      <w:bookmarkEnd w:id="69"/>
      <w:bookmarkEnd w:id="70"/>
    </w:p>
    <w:tbl>
      <w:tblPr>
        <w:tblStyle w:val="MittleresRaster3-Akzent5"/>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675"/>
        <w:gridCol w:w="8531"/>
      </w:tblGrid>
      <w:tr w:rsidR="00CE6FE1" w:rsidRPr="0039005F" w14:paraId="6137468C" w14:textId="77777777" w:rsidTr="00AA7B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top w:val="none" w:sz="0" w:space="0" w:color="auto"/>
              <w:left w:val="none" w:sz="0" w:space="0" w:color="auto"/>
              <w:bottom w:val="none" w:sz="0" w:space="0" w:color="auto"/>
              <w:right w:val="none" w:sz="0" w:space="0" w:color="auto"/>
            </w:tcBorders>
          </w:tcPr>
          <w:p w14:paraId="1083C5D7" w14:textId="77777777" w:rsidR="00CE6FE1" w:rsidRPr="0039005F" w:rsidRDefault="00CE6FE1" w:rsidP="00CE6FE1">
            <w:pPr>
              <w:spacing w:line="360" w:lineRule="auto"/>
              <w:rPr>
                <w:rFonts w:cs="Arial"/>
              </w:rPr>
            </w:pPr>
            <w:r w:rsidRPr="0039005F">
              <w:rPr>
                <w:rFonts w:cs="Arial"/>
              </w:rPr>
              <w:t>0</w:t>
            </w:r>
          </w:p>
        </w:tc>
        <w:tc>
          <w:tcPr>
            <w:tcW w:w="8531" w:type="dxa"/>
            <w:tcBorders>
              <w:top w:val="none" w:sz="0" w:space="0" w:color="auto"/>
              <w:left w:val="none" w:sz="0" w:space="0" w:color="auto"/>
              <w:bottom w:val="none" w:sz="0" w:space="0" w:color="auto"/>
              <w:right w:val="none" w:sz="0" w:space="0" w:color="auto"/>
            </w:tcBorders>
            <w:shd w:val="clear" w:color="auto" w:fill="DAEEF3" w:themeFill="accent5" w:themeFillTint="33"/>
          </w:tcPr>
          <w:p w14:paraId="2A49831A" w14:textId="77777777" w:rsidR="00CE6FE1" w:rsidRPr="00AA7BDD" w:rsidRDefault="00173542"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b w:val="0"/>
                <w:color w:val="auto"/>
              </w:rPr>
            </w:pPr>
            <w:r w:rsidRPr="00AA7BDD">
              <w:rPr>
                <w:rFonts w:cs="Arial"/>
                <w:b w:val="0"/>
                <w:color w:val="auto"/>
              </w:rPr>
              <w:t xml:space="preserve">Funktionalität </w:t>
            </w:r>
            <w:r w:rsidR="00CE6FE1" w:rsidRPr="00AA7BDD">
              <w:rPr>
                <w:rFonts w:cs="Arial"/>
                <w:b w:val="0"/>
                <w:color w:val="auto"/>
              </w:rPr>
              <w:t>definitiv nicht vorhanden</w:t>
            </w:r>
          </w:p>
        </w:tc>
      </w:tr>
      <w:tr w:rsidR="00CE6FE1" w:rsidRPr="0039005F" w14:paraId="17E873CF" w14:textId="77777777" w:rsidTr="00AA7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top w:val="none" w:sz="0" w:space="0" w:color="auto"/>
              <w:left w:val="none" w:sz="0" w:space="0" w:color="auto"/>
              <w:bottom w:val="none" w:sz="0" w:space="0" w:color="auto"/>
              <w:right w:val="none" w:sz="0" w:space="0" w:color="auto"/>
            </w:tcBorders>
          </w:tcPr>
          <w:p w14:paraId="209A5B5A" w14:textId="77777777" w:rsidR="00CE6FE1" w:rsidRPr="0039005F" w:rsidRDefault="00CE6FE1" w:rsidP="00CE6FE1">
            <w:pPr>
              <w:spacing w:line="360" w:lineRule="auto"/>
              <w:rPr>
                <w:rFonts w:cs="Arial"/>
              </w:rPr>
            </w:pPr>
            <w:r w:rsidRPr="0039005F">
              <w:rPr>
                <w:rFonts w:cs="Arial"/>
              </w:rPr>
              <w:t>1</w:t>
            </w:r>
          </w:p>
        </w:tc>
        <w:tc>
          <w:tcPr>
            <w:tcW w:w="8531" w:type="dxa"/>
            <w:tcBorders>
              <w:top w:val="none" w:sz="0" w:space="0" w:color="auto"/>
              <w:left w:val="none" w:sz="0" w:space="0" w:color="auto"/>
              <w:bottom w:val="none" w:sz="0" w:space="0" w:color="auto"/>
              <w:right w:val="none" w:sz="0" w:space="0" w:color="auto"/>
            </w:tcBorders>
          </w:tcPr>
          <w:p w14:paraId="5CAF5426" w14:textId="77777777" w:rsidR="00CE6FE1" w:rsidRDefault="00173542" w:rsidP="00173542">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Funktionalität </w:t>
            </w:r>
            <w:r w:rsidR="00CE6FE1" w:rsidRPr="0039005F">
              <w:rPr>
                <w:rFonts w:cs="Arial"/>
              </w:rPr>
              <w:t>könnte ungefähr so</w:t>
            </w:r>
            <w:r>
              <w:rPr>
                <w:rFonts w:cs="Arial"/>
              </w:rPr>
              <w:t xml:space="preserve"> wie benötigt</w:t>
            </w:r>
            <w:r w:rsidR="00CE6FE1" w:rsidRPr="0039005F">
              <w:rPr>
                <w:rFonts w:cs="Arial"/>
              </w:rPr>
              <w:t xml:space="preserve"> vorhanden sein</w:t>
            </w:r>
          </w:p>
          <w:p w14:paraId="4D3C2872" w14:textId="77777777" w:rsidR="00173542" w:rsidRPr="0039005F" w:rsidRDefault="00173542" w:rsidP="00173542">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Pr>
                <w:rFonts w:cs="Arial"/>
              </w:rPr>
              <w:t>oder es existiert ein Workaround</w:t>
            </w:r>
          </w:p>
        </w:tc>
      </w:tr>
      <w:tr w:rsidR="00CE6FE1" w:rsidRPr="0039005F" w14:paraId="29BEEE8B" w14:textId="77777777" w:rsidTr="00AA7BDD">
        <w:tc>
          <w:tcPr>
            <w:cnfStyle w:val="001000000000" w:firstRow="0" w:lastRow="0" w:firstColumn="1" w:lastColumn="0" w:oddVBand="0" w:evenVBand="0" w:oddHBand="0" w:evenHBand="0" w:firstRowFirstColumn="0" w:firstRowLastColumn="0" w:lastRowFirstColumn="0" w:lastRowLastColumn="0"/>
            <w:tcW w:w="675" w:type="dxa"/>
            <w:tcBorders>
              <w:left w:val="none" w:sz="0" w:space="0" w:color="auto"/>
              <w:right w:val="none" w:sz="0" w:space="0" w:color="auto"/>
            </w:tcBorders>
          </w:tcPr>
          <w:p w14:paraId="4BAF903C" w14:textId="77777777" w:rsidR="00CE6FE1" w:rsidRPr="0039005F" w:rsidRDefault="00CE6FE1" w:rsidP="00CE6FE1">
            <w:pPr>
              <w:spacing w:line="360" w:lineRule="auto"/>
              <w:rPr>
                <w:rFonts w:cs="Arial"/>
              </w:rPr>
            </w:pPr>
            <w:r w:rsidRPr="0039005F">
              <w:rPr>
                <w:rFonts w:cs="Arial"/>
              </w:rPr>
              <w:t>2</w:t>
            </w:r>
          </w:p>
        </w:tc>
        <w:tc>
          <w:tcPr>
            <w:tcW w:w="8531" w:type="dxa"/>
          </w:tcPr>
          <w:p w14:paraId="293D24F1" w14:textId="77777777" w:rsidR="00CE6FE1" w:rsidRPr="0039005F" w:rsidRDefault="00173542"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Funktionalität </w:t>
            </w:r>
            <w:r w:rsidR="00CE6FE1" w:rsidRPr="0039005F">
              <w:rPr>
                <w:rFonts w:cs="Arial"/>
              </w:rPr>
              <w:t>so vorhanden wie benötigt</w:t>
            </w:r>
          </w:p>
        </w:tc>
      </w:tr>
    </w:tbl>
    <w:p w14:paraId="1CD21ECB" w14:textId="77777777" w:rsidR="000345A8" w:rsidRDefault="000345A8" w:rsidP="000345A8">
      <w:pPr>
        <w:pStyle w:val="berschrift2"/>
        <w:numPr>
          <w:ilvl w:val="0"/>
          <w:numId w:val="0"/>
        </w:numPr>
      </w:pPr>
    </w:p>
    <w:p w14:paraId="43F4127C" w14:textId="77777777" w:rsidR="000345A8" w:rsidRDefault="000345A8">
      <w:pPr>
        <w:widowControl/>
        <w:jc w:val="left"/>
        <w:rPr>
          <w:b/>
          <w:bCs/>
          <w:sz w:val="28"/>
          <w:szCs w:val="26"/>
        </w:rPr>
      </w:pPr>
      <w:r>
        <w:br w:type="page"/>
      </w:r>
    </w:p>
    <w:p w14:paraId="0575F67E" w14:textId="77777777" w:rsidR="00CE6FE1" w:rsidRPr="0039005F" w:rsidRDefault="00CE6FE1" w:rsidP="00CE6FE1">
      <w:pPr>
        <w:pStyle w:val="berschrift2"/>
      </w:pPr>
      <w:bookmarkStart w:id="71" w:name="_Toc385324344"/>
      <w:bookmarkStart w:id="72" w:name="_Toc387343758"/>
      <w:r w:rsidRPr="0039005F">
        <w:lastRenderedPageBreak/>
        <w:t xml:space="preserve">Allgemeine </w:t>
      </w:r>
      <w:r w:rsidRPr="009343D5">
        <w:t>Kriterien</w:t>
      </w:r>
      <w:bookmarkEnd w:id="71"/>
      <w:bookmarkEnd w:id="72"/>
    </w:p>
    <w:p w14:paraId="197DF247" w14:textId="77777777" w:rsidR="00CE6FE1" w:rsidRDefault="00173542" w:rsidP="00CE6FE1">
      <w:pPr>
        <w:pStyle w:val="Block"/>
      </w:pPr>
      <w:r>
        <w:fldChar w:fldCharType="begin"/>
      </w:r>
      <w:r>
        <w:instrText xml:space="preserve"> REF _Ref386287820 \h </w:instrText>
      </w:r>
      <w:r>
        <w:fldChar w:fldCharType="separate"/>
      </w:r>
      <w:r w:rsidR="004D0EC9">
        <w:t xml:space="preserve">Tabelle </w:t>
      </w:r>
      <w:r w:rsidR="004D0EC9">
        <w:rPr>
          <w:noProof/>
        </w:rPr>
        <w:t>5</w:t>
      </w:r>
      <w:r>
        <w:fldChar w:fldCharType="end"/>
      </w:r>
      <w:r w:rsidR="00CE6FE1" w:rsidRPr="0039005F">
        <w:t xml:space="preserve"> gibt einen Überblick über allgemeine</w:t>
      </w:r>
      <w:r w:rsidR="00CE6FE1">
        <w:t>, nicht prozess-spezifische</w:t>
      </w:r>
      <w:r w:rsidR="00CE6FE1" w:rsidRPr="0039005F">
        <w:t xml:space="preserve"> Kriterien bei der Tool-Auswahl. Zu diesen zählen theoretisch auch Preis und Plattform bzw. Betriebssystem als rein organisatorische Kriterien. Der Preis spielte eine untergeordnete Rolle und wurde deshalb nicht in die Bewertungsmatrix aufgenommen. Die Ausführbarkeit auf Computern mit verschiedenen Betriebssystemen hingegen war wie bereits zu Anfang erwähnt eine zwingende Anforderung, so dass kein Tool </w:t>
      </w:r>
      <w:r w:rsidR="00CE6FE1">
        <w:t xml:space="preserve">in die Vorauswahl </w:t>
      </w:r>
      <w:r w:rsidR="00CE6FE1" w:rsidRPr="0039005F">
        <w:t>aufgenommen wurde, dass diese nicht erfüllt.</w:t>
      </w:r>
    </w:p>
    <w:p w14:paraId="0FC4519B" w14:textId="77777777" w:rsidR="000345A8" w:rsidRDefault="000345A8" w:rsidP="000345A8">
      <w:pPr>
        <w:pStyle w:val="Beschriftung"/>
        <w:keepNext/>
      </w:pPr>
      <w:bookmarkStart w:id="73" w:name="_Ref386287820"/>
      <w:bookmarkStart w:id="74" w:name="_Toc386050110"/>
      <w:bookmarkStart w:id="75" w:name="_Toc387339930"/>
      <w:r>
        <w:t xml:space="preserve">Tabelle </w:t>
      </w:r>
      <w:r w:rsidR="009237ED">
        <w:fldChar w:fldCharType="begin"/>
      </w:r>
      <w:r w:rsidR="009237ED">
        <w:instrText xml:space="preserve"> SEQ Tabelle \* ARABIC </w:instrText>
      </w:r>
      <w:r w:rsidR="009237ED">
        <w:fldChar w:fldCharType="separate"/>
      </w:r>
      <w:r w:rsidR="004D0EC9">
        <w:rPr>
          <w:noProof/>
        </w:rPr>
        <w:t>5</w:t>
      </w:r>
      <w:r w:rsidR="009237ED">
        <w:rPr>
          <w:noProof/>
        </w:rPr>
        <w:fldChar w:fldCharType="end"/>
      </w:r>
      <w:bookmarkEnd w:id="73"/>
      <w:r>
        <w:t>: allgemeine Kriterien</w:t>
      </w:r>
      <w:bookmarkEnd w:id="74"/>
      <w:bookmarkEnd w:id="75"/>
    </w:p>
    <w:tbl>
      <w:tblPr>
        <w:tblStyle w:val="MittleresRaster3-Akzent5"/>
        <w:tblW w:w="9360" w:type="dxa"/>
        <w:tblLook w:val="04A0" w:firstRow="1" w:lastRow="0" w:firstColumn="1" w:lastColumn="0" w:noHBand="0" w:noVBand="1"/>
      </w:tblPr>
      <w:tblGrid>
        <w:gridCol w:w="2831"/>
        <w:gridCol w:w="683"/>
        <w:gridCol w:w="1373"/>
        <w:gridCol w:w="763"/>
        <w:gridCol w:w="1469"/>
        <w:gridCol w:w="1385"/>
        <w:gridCol w:w="856"/>
      </w:tblGrid>
      <w:tr w:rsidR="00AA7BDD" w:rsidRPr="00AA7BDD" w14:paraId="0308FBA8" w14:textId="77777777" w:rsidTr="006C38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97B698B" w14:textId="77777777" w:rsidR="00CE6FE1" w:rsidRPr="00AA7BDD" w:rsidRDefault="00CE6FE1" w:rsidP="006C3837">
            <w:pPr>
              <w:spacing w:line="360" w:lineRule="auto"/>
              <w:jc w:val="center"/>
              <w:rPr>
                <w:rFonts w:cs="Arial"/>
              </w:rPr>
            </w:pPr>
          </w:p>
        </w:tc>
        <w:tc>
          <w:tcPr>
            <w:tcW w:w="0" w:type="auto"/>
            <w:shd w:val="clear" w:color="auto" w:fill="D9D9D9" w:themeFill="background1" w:themeFillShade="D9"/>
            <w:vAlign w:val="center"/>
            <w:hideMark/>
          </w:tcPr>
          <w:p w14:paraId="0E8CE938" w14:textId="77777777" w:rsidR="00CE6FE1" w:rsidRPr="006C3837"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color w:val="auto"/>
              </w:rPr>
            </w:pPr>
            <w:proofErr w:type="spellStart"/>
            <w:r w:rsidRPr="006C3837">
              <w:rPr>
                <w:rFonts w:cs="Arial"/>
                <w:color w:val="auto"/>
              </w:rPr>
              <w:t>Prio</w:t>
            </w:r>
            <w:proofErr w:type="spellEnd"/>
          </w:p>
        </w:tc>
        <w:tc>
          <w:tcPr>
            <w:tcW w:w="0" w:type="auto"/>
            <w:vAlign w:val="center"/>
            <w:hideMark/>
          </w:tcPr>
          <w:p w14:paraId="4EDBB63A"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 xml:space="preserve">Genius </w:t>
            </w:r>
            <w:proofErr w:type="spellStart"/>
            <w:r w:rsidRPr="00AA7BDD">
              <w:rPr>
                <w:rFonts w:cs="Arial"/>
              </w:rPr>
              <w:t>inside</w:t>
            </w:r>
            <w:proofErr w:type="spellEnd"/>
          </w:p>
        </w:tc>
        <w:tc>
          <w:tcPr>
            <w:tcW w:w="0" w:type="auto"/>
            <w:vAlign w:val="center"/>
            <w:hideMark/>
          </w:tcPr>
          <w:p w14:paraId="5DEAA157" w14:textId="4B13ECD8" w:rsidR="00CE6FE1" w:rsidRPr="00AA7BDD" w:rsidRDefault="00F523C7"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JIRA</w:t>
            </w:r>
          </w:p>
        </w:tc>
        <w:tc>
          <w:tcPr>
            <w:tcW w:w="0" w:type="auto"/>
            <w:vAlign w:val="center"/>
            <w:hideMark/>
          </w:tcPr>
          <w:p w14:paraId="0D3C7162"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proofErr w:type="spellStart"/>
            <w:r w:rsidRPr="00AA7BDD">
              <w:rPr>
                <w:rFonts w:cs="Arial"/>
              </w:rPr>
              <w:t>Pivotal</w:t>
            </w:r>
            <w:proofErr w:type="spellEnd"/>
            <w:r w:rsidRPr="00AA7BDD">
              <w:rPr>
                <w:rFonts w:cs="Arial"/>
              </w:rPr>
              <w:t xml:space="preserve"> </w:t>
            </w:r>
            <w:proofErr w:type="spellStart"/>
            <w:r w:rsidRPr="00AA7BDD">
              <w:rPr>
                <w:rFonts w:cs="Arial"/>
              </w:rPr>
              <w:t>Tracker</w:t>
            </w:r>
            <w:proofErr w:type="spellEnd"/>
          </w:p>
        </w:tc>
        <w:tc>
          <w:tcPr>
            <w:tcW w:w="0" w:type="auto"/>
            <w:vAlign w:val="center"/>
            <w:hideMark/>
          </w:tcPr>
          <w:p w14:paraId="62D669DB"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Vision Project</w:t>
            </w:r>
          </w:p>
        </w:tc>
        <w:tc>
          <w:tcPr>
            <w:tcW w:w="0" w:type="auto"/>
            <w:vAlign w:val="center"/>
            <w:hideMark/>
          </w:tcPr>
          <w:p w14:paraId="56A7EBAC"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proofErr w:type="spellStart"/>
            <w:r w:rsidRPr="00AA7BDD">
              <w:rPr>
                <w:rFonts w:cs="Arial"/>
              </w:rPr>
              <w:t>Yodiz</w:t>
            </w:r>
            <w:proofErr w:type="spellEnd"/>
          </w:p>
        </w:tc>
      </w:tr>
      <w:tr w:rsidR="00CE6FE1" w:rsidRPr="00AA7BDD" w14:paraId="1C4D86D5"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AB0B2A" w14:textId="77777777" w:rsidR="00CE6FE1" w:rsidRPr="00AA7BDD" w:rsidRDefault="00CE6FE1" w:rsidP="00147A31">
            <w:pPr>
              <w:spacing w:line="360" w:lineRule="auto"/>
              <w:jc w:val="left"/>
              <w:rPr>
                <w:rFonts w:cs="Arial"/>
                <w:b w:val="0"/>
              </w:rPr>
            </w:pPr>
            <w:r w:rsidRPr="00AA7BDD">
              <w:rPr>
                <w:rFonts w:cs="Arial"/>
                <w:b w:val="0"/>
              </w:rPr>
              <w:t>Erfahrung</w:t>
            </w:r>
          </w:p>
        </w:tc>
        <w:tc>
          <w:tcPr>
            <w:tcW w:w="0" w:type="auto"/>
            <w:shd w:val="clear" w:color="auto" w:fill="F2F2F2" w:themeFill="background1" w:themeFillShade="F2"/>
            <w:hideMark/>
          </w:tcPr>
          <w:p w14:paraId="5ED80766"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3</w:t>
            </w:r>
          </w:p>
        </w:tc>
        <w:tc>
          <w:tcPr>
            <w:tcW w:w="0" w:type="auto"/>
            <w:hideMark/>
          </w:tcPr>
          <w:p w14:paraId="20A0CD48"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0</w:t>
            </w:r>
          </w:p>
        </w:tc>
        <w:tc>
          <w:tcPr>
            <w:tcW w:w="0" w:type="auto"/>
            <w:hideMark/>
          </w:tcPr>
          <w:p w14:paraId="53F009AA"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3AAF95AD"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1</w:t>
            </w:r>
          </w:p>
        </w:tc>
        <w:tc>
          <w:tcPr>
            <w:tcW w:w="0" w:type="auto"/>
            <w:hideMark/>
          </w:tcPr>
          <w:p w14:paraId="7D0DDC4B"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0</w:t>
            </w:r>
          </w:p>
        </w:tc>
        <w:tc>
          <w:tcPr>
            <w:tcW w:w="0" w:type="auto"/>
            <w:hideMark/>
          </w:tcPr>
          <w:p w14:paraId="17C93045"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0</w:t>
            </w:r>
          </w:p>
        </w:tc>
      </w:tr>
      <w:tr w:rsidR="00C54A59" w:rsidRPr="00AA7BDD" w14:paraId="2503348F" w14:textId="77777777" w:rsidTr="00C54A59">
        <w:tc>
          <w:tcPr>
            <w:cnfStyle w:val="001000000000" w:firstRow="0" w:lastRow="0" w:firstColumn="1" w:lastColumn="0" w:oddVBand="0" w:evenVBand="0" w:oddHBand="0" w:evenHBand="0" w:firstRowFirstColumn="0" w:firstRowLastColumn="0" w:lastRowFirstColumn="0" w:lastRowLastColumn="0"/>
            <w:tcW w:w="0" w:type="auto"/>
            <w:gridSpan w:val="7"/>
            <w:hideMark/>
          </w:tcPr>
          <w:p w14:paraId="33A6E746" w14:textId="2DF8BF31" w:rsidR="00C54A59" w:rsidRPr="00AA7BDD" w:rsidRDefault="00C54A59" w:rsidP="007705C7">
            <w:pPr>
              <w:spacing w:line="360" w:lineRule="auto"/>
              <w:rPr>
                <w:rFonts w:cs="Arial"/>
                <w:b w:val="0"/>
              </w:rPr>
            </w:pPr>
            <w:r w:rsidRPr="00AA7BDD">
              <w:rPr>
                <w:rFonts w:cs="Arial"/>
                <w:b w:val="0"/>
              </w:rPr>
              <w:t>Allgemeine Funktionen</w:t>
            </w:r>
          </w:p>
        </w:tc>
      </w:tr>
      <w:tr w:rsidR="00CE6FE1" w:rsidRPr="00AA7BDD" w14:paraId="6F9664D0"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7041A69" w14:textId="77777777" w:rsidR="00CE6FE1" w:rsidRPr="00AA7BDD" w:rsidRDefault="00CE6FE1" w:rsidP="00147A31">
            <w:pPr>
              <w:spacing w:line="360" w:lineRule="auto"/>
              <w:jc w:val="left"/>
              <w:rPr>
                <w:rFonts w:cs="Arial"/>
                <w:b w:val="0"/>
              </w:rPr>
            </w:pPr>
            <w:r w:rsidRPr="00AA7BDD">
              <w:rPr>
                <w:rFonts w:cs="Arial"/>
                <w:b w:val="0"/>
              </w:rPr>
              <w:t>User Stories</w:t>
            </w:r>
          </w:p>
        </w:tc>
        <w:tc>
          <w:tcPr>
            <w:tcW w:w="0" w:type="auto"/>
            <w:shd w:val="clear" w:color="auto" w:fill="F2F2F2" w:themeFill="background1" w:themeFillShade="F2"/>
            <w:hideMark/>
          </w:tcPr>
          <w:p w14:paraId="4375D40F"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4</w:t>
            </w:r>
          </w:p>
        </w:tc>
        <w:tc>
          <w:tcPr>
            <w:tcW w:w="0" w:type="auto"/>
            <w:hideMark/>
          </w:tcPr>
          <w:p w14:paraId="1A5519D8"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4DCD3781"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54D72701"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5D0034B7"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6BF34B23"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r>
      <w:tr w:rsidR="00CE6FE1" w:rsidRPr="00AA7BDD" w14:paraId="338B8A02"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77A67D5D" w14:textId="77777777" w:rsidR="00CE6FE1" w:rsidRPr="00AA7BDD" w:rsidRDefault="00CE6FE1" w:rsidP="00147A31">
            <w:pPr>
              <w:spacing w:line="360" w:lineRule="auto"/>
              <w:jc w:val="left"/>
              <w:rPr>
                <w:rFonts w:cs="Arial"/>
                <w:b w:val="0"/>
              </w:rPr>
            </w:pPr>
            <w:r w:rsidRPr="00AA7BDD">
              <w:rPr>
                <w:rFonts w:cs="Arial"/>
                <w:b w:val="0"/>
              </w:rPr>
              <w:t>Priorisierung</w:t>
            </w:r>
          </w:p>
        </w:tc>
        <w:tc>
          <w:tcPr>
            <w:tcW w:w="0" w:type="auto"/>
            <w:shd w:val="clear" w:color="auto" w:fill="F2F2F2" w:themeFill="background1" w:themeFillShade="F2"/>
            <w:hideMark/>
          </w:tcPr>
          <w:p w14:paraId="49245817"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4</w:t>
            </w:r>
          </w:p>
        </w:tc>
        <w:tc>
          <w:tcPr>
            <w:tcW w:w="0" w:type="auto"/>
            <w:hideMark/>
          </w:tcPr>
          <w:p w14:paraId="12543536"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438A1DB4"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24A24800"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00B0F807"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2027D7B9"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r>
      <w:tr w:rsidR="00CE6FE1" w:rsidRPr="00AA7BDD" w14:paraId="28943099"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3A3DBE" w14:textId="77777777" w:rsidR="00CE6FE1" w:rsidRPr="00AA7BDD" w:rsidRDefault="00CE6FE1" w:rsidP="00147A31">
            <w:pPr>
              <w:spacing w:line="360" w:lineRule="auto"/>
              <w:jc w:val="left"/>
              <w:rPr>
                <w:rFonts w:cs="Arial"/>
                <w:b w:val="0"/>
              </w:rPr>
            </w:pPr>
            <w:proofErr w:type="spellStart"/>
            <w:r w:rsidRPr="00AA7BDD">
              <w:rPr>
                <w:rFonts w:cs="Arial"/>
                <w:b w:val="0"/>
              </w:rPr>
              <w:t>Backlog</w:t>
            </w:r>
            <w:proofErr w:type="spellEnd"/>
            <w:r w:rsidRPr="00AA7BDD">
              <w:rPr>
                <w:rFonts w:cs="Arial"/>
                <w:b w:val="0"/>
              </w:rPr>
              <w:t xml:space="preserve"> (Produktbacklog)</w:t>
            </w:r>
          </w:p>
        </w:tc>
        <w:tc>
          <w:tcPr>
            <w:tcW w:w="0" w:type="auto"/>
            <w:shd w:val="clear" w:color="auto" w:fill="F2F2F2" w:themeFill="background1" w:themeFillShade="F2"/>
            <w:hideMark/>
          </w:tcPr>
          <w:p w14:paraId="545F5709"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5</w:t>
            </w:r>
          </w:p>
        </w:tc>
        <w:tc>
          <w:tcPr>
            <w:tcW w:w="0" w:type="auto"/>
            <w:hideMark/>
          </w:tcPr>
          <w:p w14:paraId="689ACE85"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15F1A92C"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72F3C330"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1</w:t>
            </w:r>
          </w:p>
        </w:tc>
        <w:tc>
          <w:tcPr>
            <w:tcW w:w="0" w:type="auto"/>
            <w:hideMark/>
          </w:tcPr>
          <w:p w14:paraId="0C941036"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273EA031"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r>
      <w:tr w:rsidR="00CE6FE1" w:rsidRPr="00AA7BDD" w14:paraId="5E309FB9"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58192B48" w14:textId="77777777" w:rsidR="00CE6FE1" w:rsidRPr="00AA7BDD" w:rsidRDefault="00CE6FE1" w:rsidP="00147A31">
            <w:pPr>
              <w:spacing w:line="360" w:lineRule="auto"/>
              <w:jc w:val="left"/>
              <w:rPr>
                <w:rFonts w:cs="Arial"/>
                <w:b w:val="0"/>
              </w:rPr>
            </w:pPr>
            <w:r w:rsidRPr="00AA7BDD">
              <w:rPr>
                <w:rFonts w:cs="Arial"/>
                <w:b w:val="0"/>
              </w:rPr>
              <w:t>anpassbares Board</w:t>
            </w:r>
          </w:p>
        </w:tc>
        <w:tc>
          <w:tcPr>
            <w:tcW w:w="0" w:type="auto"/>
            <w:shd w:val="clear" w:color="auto" w:fill="F2F2F2" w:themeFill="background1" w:themeFillShade="F2"/>
            <w:hideMark/>
          </w:tcPr>
          <w:p w14:paraId="589E50DB"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4</w:t>
            </w:r>
          </w:p>
        </w:tc>
        <w:tc>
          <w:tcPr>
            <w:tcW w:w="0" w:type="auto"/>
            <w:hideMark/>
          </w:tcPr>
          <w:p w14:paraId="4C90CA62"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0</w:t>
            </w:r>
          </w:p>
        </w:tc>
        <w:tc>
          <w:tcPr>
            <w:tcW w:w="0" w:type="auto"/>
            <w:hideMark/>
          </w:tcPr>
          <w:p w14:paraId="69B0EFDC"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43EEB818"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0</w:t>
            </w:r>
          </w:p>
        </w:tc>
        <w:tc>
          <w:tcPr>
            <w:tcW w:w="0" w:type="auto"/>
            <w:hideMark/>
          </w:tcPr>
          <w:p w14:paraId="38193D25"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1</w:t>
            </w:r>
          </w:p>
        </w:tc>
        <w:tc>
          <w:tcPr>
            <w:tcW w:w="0" w:type="auto"/>
            <w:hideMark/>
          </w:tcPr>
          <w:p w14:paraId="3B4B98C5"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1</w:t>
            </w:r>
          </w:p>
        </w:tc>
      </w:tr>
      <w:tr w:rsidR="00CE6FE1" w:rsidRPr="00AA7BDD" w14:paraId="7C6D17A0"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A6C541A" w14:textId="77777777" w:rsidR="00CE6FE1" w:rsidRPr="00AA7BDD" w:rsidRDefault="00CE6FE1" w:rsidP="00147A31">
            <w:pPr>
              <w:spacing w:line="360" w:lineRule="auto"/>
              <w:jc w:val="left"/>
              <w:rPr>
                <w:rFonts w:cs="Arial"/>
                <w:b w:val="0"/>
              </w:rPr>
            </w:pPr>
            <w:r w:rsidRPr="00AA7BDD">
              <w:rPr>
                <w:rFonts w:cs="Arial"/>
                <w:b w:val="0"/>
              </w:rPr>
              <w:t>Möglichkeiten zur Kommunikation</w:t>
            </w:r>
          </w:p>
        </w:tc>
        <w:tc>
          <w:tcPr>
            <w:tcW w:w="0" w:type="auto"/>
            <w:shd w:val="clear" w:color="auto" w:fill="F2F2F2" w:themeFill="background1" w:themeFillShade="F2"/>
            <w:hideMark/>
          </w:tcPr>
          <w:p w14:paraId="78E31F64"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4</w:t>
            </w:r>
          </w:p>
        </w:tc>
        <w:tc>
          <w:tcPr>
            <w:tcW w:w="0" w:type="auto"/>
            <w:hideMark/>
          </w:tcPr>
          <w:p w14:paraId="3C383724"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53A824A3"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1</w:t>
            </w:r>
          </w:p>
        </w:tc>
        <w:tc>
          <w:tcPr>
            <w:tcW w:w="0" w:type="auto"/>
            <w:hideMark/>
          </w:tcPr>
          <w:p w14:paraId="749262C5"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1</w:t>
            </w:r>
          </w:p>
        </w:tc>
        <w:tc>
          <w:tcPr>
            <w:tcW w:w="0" w:type="auto"/>
            <w:hideMark/>
          </w:tcPr>
          <w:p w14:paraId="2EE40C70"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c>
          <w:tcPr>
            <w:tcW w:w="0" w:type="auto"/>
            <w:hideMark/>
          </w:tcPr>
          <w:p w14:paraId="7DBDFBAD"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AA7BDD">
              <w:rPr>
                <w:rFonts w:cs="Arial"/>
                <w:color w:val="000000"/>
              </w:rPr>
              <w:t>2</w:t>
            </w:r>
          </w:p>
        </w:tc>
      </w:tr>
      <w:tr w:rsidR="00CE6FE1" w:rsidRPr="00AA7BDD" w14:paraId="6B7301BB"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00305807" w14:textId="77777777" w:rsidR="00CE6FE1" w:rsidRPr="00AA7BDD" w:rsidRDefault="00CE6FE1" w:rsidP="00147A31">
            <w:pPr>
              <w:spacing w:line="360" w:lineRule="auto"/>
              <w:jc w:val="left"/>
              <w:rPr>
                <w:rFonts w:cs="Arial"/>
                <w:b w:val="0"/>
              </w:rPr>
            </w:pPr>
            <w:proofErr w:type="spellStart"/>
            <w:r w:rsidRPr="00AA7BDD">
              <w:rPr>
                <w:rFonts w:cs="Arial"/>
                <w:b w:val="0"/>
              </w:rPr>
              <w:t>Issue</w:t>
            </w:r>
            <w:proofErr w:type="spellEnd"/>
            <w:r w:rsidRPr="00AA7BDD">
              <w:rPr>
                <w:rFonts w:cs="Arial"/>
                <w:b w:val="0"/>
              </w:rPr>
              <w:t xml:space="preserve"> </w:t>
            </w:r>
            <w:proofErr w:type="spellStart"/>
            <w:r w:rsidRPr="00AA7BDD">
              <w:rPr>
                <w:rFonts w:cs="Arial"/>
                <w:b w:val="0"/>
              </w:rPr>
              <w:t>tracking</w:t>
            </w:r>
            <w:proofErr w:type="spellEnd"/>
          </w:p>
        </w:tc>
        <w:tc>
          <w:tcPr>
            <w:tcW w:w="0" w:type="auto"/>
            <w:shd w:val="clear" w:color="auto" w:fill="F2F2F2" w:themeFill="background1" w:themeFillShade="F2"/>
            <w:hideMark/>
          </w:tcPr>
          <w:p w14:paraId="59ADC49B"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4</w:t>
            </w:r>
          </w:p>
        </w:tc>
        <w:tc>
          <w:tcPr>
            <w:tcW w:w="0" w:type="auto"/>
            <w:hideMark/>
          </w:tcPr>
          <w:p w14:paraId="7A5C53C2"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430645D1"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62B14501"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45B12EA6"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c>
          <w:tcPr>
            <w:tcW w:w="0" w:type="auto"/>
            <w:hideMark/>
          </w:tcPr>
          <w:p w14:paraId="395776BD" w14:textId="77777777" w:rsidR="00CE6FE1" w:rsidRPr="00AA7BDD"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AA7BDD">
              <w:rPr>
                <w:rFonts w:cs="Arial"/>
                <w:color w:val="000000"/>
              </w:rPr>
              <w:t>2</w:t>
            </w:r>
          </w:p>
        </w:tc>
      </w:tr>
      <w:tr w:rsidR="00CE6FE1" w:rsidRPr="00AA7BDD" w14:paraId="14AC68F0"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616514E" w14:textId="77777777" w:rsidR="00CE6FE1" w:rsidRPr="00AA7BDD" w:rsidRDefault="00CE6FE1" w:rsidP="00147A31">
            <w:pPr>
              <w:spacing w:line="360" w:lineRule="auto"/>
              <w:jc w:val="left"/>
              <w:rPr>
                <w:rFonts w:cs="Arial"/>
              </w:rPr>
            </w:pPr>
            <w:r w:rsidRPr="00AA7BDD">
              <w:rPr>
                <w:rFonts w:cs="Arial"/>
              </w:rPr>
              <w:t>Summe</w:t>
            </w:r>
          </w:p>
        </w:tc>
        <w:tc>
          <w:tcPr>
            <w:tcW w:w="0" w:type="auto"/>
            <w:shd w:val="clear" w:color="auto" w:fill="F2F2F2" w:themeFill="background1" w:themeFillShade="F2"/>
            <w:hideMark/>
          </w:tcPr>
          <w:p w14:paraId="1139E63F"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p>
        </w:tc>
        <w:tc>
          <w:tcPr>
            <w:tcW w:w="0" w:type="auto"/>
            <w:hideMark/>
          </w:tcPr>
          <w:p w14:paraId="7542A83F"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AA7BDD">
              <w:rPr>
                <w:rFonts w:cs="Arial"/>
                <w:b/>
                <w:color w:val="000000"/>
              </w:rPr>
              <w:t>42</w:t>
            </w:r>
          </w:p>
        </w:tc>
        <w:tc>
          <w:tcPr>
            <w:tcW w:w="0" w:type="auto"/>
            <w:hideMark/>
          </w:tcPr>
          <w:p w14:paraId="193D5CEB"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AA7BDD">
              <w:rPr>
                <w:rFonts w:cs="Arial"/>
                <w:b/>
                <w:color w:val="000000"/>
              </w:rPr>
              <w:t>52</w:t>
            </w:r>
          </w:p>
        </w:tc>
        <w:tc>
          <w:tcPr>
            <w:tcW w:w="0" w:type="auto"/>
            <w:hideMark/>
          </w:tcPr>
          <w:p w14:paraId="622269BA"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AA7BDD">
              <w:rPr>
                <w:rFonts w:cs="Arial"/>
                <w:b/>
                <w:color w:val="000000"/>
              </w:rPr>
              <w:t>36</w:t>
            </w:r>
          </w:p>
        </w:tc>
        <w:tc>
          <w:tcPr>
            <w:tcW w:w="0" w:type="auto"/>
            <w:hideMark/>
          </w:tcPr>
          <w:p w14:paraId="5D3EF3EA"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AA7BDD">
              <w:rPr>
                <w:rFonts w:cs="Arial"/>
                <w:b/>
                <w:color w:val="000000"/>
              </w:rPr>
              <w:t>46</w:t>
            </w:r>
          </w:p>
        </w:tc>
        <w:tc>
          <w:tcPr>
            <w:tcW w:w="0" w:type="auto"/>
            <w:hideMark/>
          </w:tcPr>
          <w:p w14:paraId="53202EB3" w14:textId="77777777" w:rsidR="00CE6FE1" w:rsidRPr="00AA7BDD"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AA7BDD">
              <w:rPr>
                <w:rFonts w:cs="Arial"/>
                <w:b/>
                <w:color w:val="000000"/>
              </w:rPr>
              <w:t>46</w:t>
            </w:r>
          </w:p>
        </w:tc>
      </w:tr>
    </w:tbl>
    <w:p w14:paraId="354285D9" w14:textId="77777777" w:rsidR="000345A8" w:rsidRDefault="000345A8" w:rsidP="00CE6FE1">
      <w:pPr>
        <w:pStyle w:val="Block"/>
      </w:pPr>
    </w:p>
    <w:p w14:paraId="54159452" w14:textId="77777777" w:rsidR="000345A8" w:rsidRDefault="000345A8">
      <w:pPr>
        <w:widowControl/>
        <w:jc w:val="left"/>
      </w:pPr>
      <w:r>
        <w:br w:type="page"/>
      </w:r>
    </w:p>
    <w:p w14:paraId="5AE7FA5C" w14:textId="77777777" w:rsidR="00CE6FE1" w:rsidRPr="0039005F" w:rsidRDefault="00CE6FE1" w:rsidP="00CE6FE1">
      <w:pPr>
        <w:pStyle w:val="Block"/>
      </w:pPr>
      <w:r>
        <w:lastRenderedPageBreak/>
        <w:t>Die</w:t>
      </w:r>
      <w:r w:rsidRPr="0039005F">
        <w:t xml:space="preserve"> Erfahrung der Teammitglieder mit dem Tool </w:t>
      </w:r>
      <w:r>
        <w:t xml:space="preserve">wurde ebenfalls in die Bewertung </w:t>
      </w:r>
      <w:r w:rsidRPr="0039005F">
        <w:t xml:space="preserve">einbezogen, da die Vertrautheit mit der Software hilfreich bei der Projektdurchführung sein </w:t>
      </w:r>
      <w:r w:rsidR="00173542">
        <w:t>kann</w:t>
      </w:r>
      <w:r w:rsidRPr="0039005F">
        <w:t xml:space="preserve">. Allerdings kann bei einem bereits bekannten Produkt die Schwierigkeit der Einarbeitung nicht mehr bewertet werden. Nach Beratung im Team wurde entschieden, dass Vertrautheit mit dem Tool </w:t>
      </w:r>
      <w:r>
        <w:t>wichtig</w:t>
      </w:r>
      <w:r w:rsidRPr="0039005F">
        <w:t>, aber keine Pflicht sein soll.</w:t>
      </w:r>
    </w:p>
    <w:p w14:paraId="107C7CD5" w14:textId="77777777" w:rsidR="00CE6FE1" w:rsidRPr="0039005F" w:rsidRDefault="00CE6FE1" w:rsidP="00CE6FE1">
      <w:pPr>
        <w:pStyle w:val="Block"/>
      </w:pPr>
      <w:r w:rsidRPr="0039005F">
        <w:t xml:space="preserve">Neben den organisatorischen Merkmalen gibt es auch allgemeine Funktionen, die in den gewählten Software-Entwicklungsprozessen gleich oder zumindest ähnlich vorkommen und abbildbar sein müssen. Dazu zählen das Aufstellen von User Stories, Priorisierung von Tickets, eine Art </w:t>
      </w:r>
      <w:proofErr w:type="spellStart"/>
      <w:r w:rsidRPr="0039005F">
        <w:t>Backlog</w:t>
      </w:r>
      <w:proofErr w:type="spellEnd"/>
      <w:r w:rsidRPr="0039005F">
        <w:t xml:space="preserve"> und ein anpassbares Board zur Visualisierung der Tickets. Dies sind Mindestanforderungen an die gewählte Software aus der agilen Entwicklung. Das anpassbare Board ist besonders für Kanban hilfreich und wichtig, da es den Workflow abbildet, den Kanban zu optimieren versucht. Das bedeutet auch, dass das Board angepasst werden sollte, so z.B. die Anzahl der Spalten oder deren Namen.</w:t>
      </w:r>
    </w:p>
    <w:p w14:paraId="12CDAFF4" w14:textId="77777777" w:rsidR="00CE6FE1" w:rsidRPr="0039005F" w:rsidRDefault="00CE6FE1" w:rsidP="00CE6FE1">
      <w:pPr>
        <w:pStyle w:val="Block"/>
      </w:pPr>
      <w:r w:rsidRPr="0039005F">
        <w:t xml:space="preserve">Aufgrund der geographischen Trennung der Teammitglieder ist neben dem elektronischen Board auch eine Möglichkeit zur Kommunikation wichtig. Diese kann über einfache Kommentare an Tickets, Emails, Persönliche Nachrichten oder Chats erfolgen. Mindestens eine dieser Varianten sollte durch </w:t>
      </w:r>
      <w:r w:rsidR="00173542">
        <w:t>das Produkt gegeben sein. Zwei Punkte erhielten</w:t>
      </w:r>
      <w:r w:rsidRPr="0039005F">
        <w:t xml:space="preserve"> Produkte, die mehr als eine Art der Kommunikation erlauben.</w:t>
      </w:r>
    </w:p>
    <w:p w14:paraId="77E3DC6F" w14:textId="77777777" w:rsidR="00CE6FE1" w:rsidRPr="0039005F" w:rsidRDefault="00CE6FE1" w:rsidP="00CE6FE1">
      <w:pPr>
        <w:pStyle w:val="Block"/>
      </w:pPr>
      <w:r w:rsidRPr="0039005F">
        <w:t xml:space="preserve">Schließlich sollte das Tool nicht nur als Ersatz für ein nicht vorhandenes physisches Board genutzt werden sondern unbedingt auch ein </w:t>
      </w:r>
      <w:proofErr w:type="spellStart"/>
      <w:r w:rsidRPr="0039005F">
        <w:t>Issue-Tracker</w:t>
      </w:r>
      <w:proofErr w:type="spellEnd"/>
      <w:r w:rsidRPr="0039005F">
        <w:t xml:space="preserve"> sein. Das bedeutet insbesondere, dass User Stories und Tasks, die nur überblicksartig auf dem Board sichtbar sind, mit genaueren Details außerhalb des Boards gehandhabt werden können, oder auch ganz auf das Board verzichtet werden kann, falls beispielsweise ein physisches Board existiert. Außerdem soll eine Zuordnung an Mitarbeiter und eine Art Klassifikation der Tickets möglich sein, z.B. in Backlog-Items oder Bugs.</w:t>
      </w:r>
    </w:p>
    <w:p w14:paraId="7B8C8263" w14:textId="77777777" w:rsidR="000345A8" w:rsidRDefault="000345A8">
      <w:pPr>
        <w:widowControl/>
        <w:jc w:val="left"/>
        <w:rPr>
          <w:b/>
          <w:bCs/>
          <w:sz w:val="28"/>
          <w:szCs w:val="26"/>
        </w:rPr>
      </w:pPr>
      <w:r>
        <w:br w:type="page"/>
      </w:r>
    </w:p>
    <w:p w14:paraId="5872F7BD" w14:textId="77777777" w:rsidR="00CE6FE1" w:rsidRDefault="00CE6FE1" w:rsidP="00CE6FE1">
      <w:pPr>
        <w:pStyle w:val="berschrift2"/>
      </w:pPr>
      <w:bookmarkStart w:id="76" w:name="_Toc385324345"/>
      <w:bookmarkStart w:id="77" w:name="_Toc387343759"/>
      <w:r w:rsidRPr="0039005F">
        <w:lastRenderedPageBreak/>
        <w:t xml:space="preserve">Bewertungskriterien für </w:t>
      </w:r>
      <w:proofErr w:type="spellStart"/>
      <w:r w:rsidRPr="0039005F">
        <w:t>Scrum</w:t>
      </w:r>
      <w:bookmarkEnd w:id="76"/>
      <w:bookmarkEnd w:id="77"/>
      <w:proofErr w:type="spellEnd"/>
    </w:p>
    <w:p w14:paraId="4D96FD87" w14:textId="77777777" w:rsidR="00CE6FE1" w:rsidRDefault="00CE6FE1" w:rsidP="00CE6FE1">
      <w:pPr>
        <w:pStyle w:val="Block"/>
      </w:pPr>
      <w:r>
        <w:t xml:space="preserve">Das </w:t>
      </w:r>
      <w:proofErr w:type="spellStart"/>
      <w:r>
        <w:t>Scrum</w:t>
      </w:r>
      <w:proofErr w:type="spellEnd"/>
      <w:r>
        <w:t xml:space="preserve">-Team hat für seinen Prozess die in Tabelle 4 dargestellten Kriterien aufgestellt. Dabei wurde insbesondere die Durchführung von Sprints, möglichst auch mit dieser Benennung, gewünscht. Für </w:t>
      </w:r>
      <w:proofErr w:type="spellStart"/>
      <w:r>
        <w:t>Scrum</w:t>
      </w:r>
      <w:proofErr w:type="spellEnd"/>
      <w:r>
        <w:t xml:space="preserve"> bedeutet dies, dass man eine Iterationen in eine </w:t>
      </w:r>
      <w:proofErr w:type="spellStart"/>
      <w:r>
        <w:t>Timebox</w:t>
      </w:r>
      <w:proofErr w:type="spellEnd"/>
      <w:r>
        <w:t xml:space="preserve"> stecken, d.h. mit einem Start- und Enddatum versehen kann. Ein automatisches Öffnen und Schließen des Sprints wäre schön, ist aber kein Muss-Kriterium und wurde deshalb nicht in bei der Bewertung berücksichtigt.</w:t>
      </w:r>
    </w:p>
    <w:p w14:paraId="34890527" w14:textId="77777777" w:rsidR="00CE6FE1" w:rsidRDefault="00CE6FE1" w:rsidP="00CE6FE1">
      <w:pPr>
        <w:pStyle w:val="Block"/>
      </w:pPr>
      <w:r>
        <w:t xml:space="preserve">Um </w:t>
      </w:r>
      <w:proofErr w:type="spellStart"/>
      <w:r>
        <w:t>Scrum</w:t>
      </w:r>
      <w:proofErr w:type="spellEnd"/>
      <w:r>
        <w:t xml:space="preserve"> entsprechend umzusetzen, muss das Tool außerdem unbedingt eine Art Sprintbacklog erlauben, d.h. es muss möglich sein, aus allen vorhandenen Tickets des Projekts eine bestimmte Anzahl zu einem Sprint zuzuordnen. </w:t>
      </w:r>
    </w:p>
    <w:p w14:paraId="07976C3C" w14:textId="39FED102" w:rsidR="00CE6FE1" w:rsidRDefault="00CE6FE1" w:rsidP="00CE6FE1">
      <w:pPr>
        <w:pStyle w:val="Block"/>
      </w:pPr>
      <w:r>
        <w:t xml:space="preserve">Da das Team an verschiedenen Orten entwickeln sollte, war ein virtuelles </w:t>
      </w:r>
      <w:proofErr w:type="spellStart"/>
      <w:r>
        <w:t>Sc</w:t>
      </w:r>
      <w:r w:rsidR="00E62F18">
        <w:t>r</w:t>
      </w:r>
      <w:r>
        <w:t>um</w:t>
      </w:r>
      <w:proofErr w:type="spellEnd"/>
      <w:r w:rsidR="00E62F18">
        <w:t>-B</w:t>
      </w:r>
      <w:r>
        <w:t xml:space="preserve">oard ebenfalls sehr wichtig. Hierbei gab es in der initialen Entwicklung der Kriterien keine Anforderung an die Konfigurierbarkeit. Auch diese war eher ein Kann-Kriterium. </w:t>
      </w:r>
    </w:p>
    <w:p w14:paraId="571FDCB6" w14:textId="77777777" w:rsidR="00CE6FE1" w:rsidRPr="00EA18C7" w:rsidRDefault="00CE6FE1" w:rsidP="00CE6FE1">
      <w:pPr>
        <w:pStyle w:val="Block"/>
      </w:pPr>
      <w:r w:rsidRPr="00EA18C7">
        <w:t xml:space="preserve">Das </w:t>
      </w:r>
      <w:r>
        <w:t xml:space="preserve">Vorhandensein von User Stories und Tasks bzw. die Möglichkeit mindestens zwei verschiedene Arten von Tickets anzulegen, wurde ebenfalls als wichtig für </w:t>
      </w:r>
      <w:proofErr w:type="spellStart"/>
      <w:r>
        <w:t>Scrum</w:t>
      </w:r>
      <w:proofErr w:type="spellEnd"/>
      <w:r>
        <w:t xml:space="preserve"> eingeordnet. Außerdem sollten zu einem Ticket in irgendeiner Weise Unteraufgaben zugeordnet werden können. Da das Team nicht immer bei der Entwicklung zusammensitzt, sollten Tickets in kleinere Aufgaben unterteilbar sein, so dass nicht jedes Teammitglied an einer eigenen User Story arbeiten muss, um anderen nicht in die Quere zu kommen. Dafür würden diese User Stories sehr lange „in </w:t>
      </w:r>
      <w:proofErr w:type="spellStart"/>
      <w:r>
        <w:t>progress</w:t>
      </w:r>
      <w:proofErr w:type="spellEnd"/>
      <w:r>
        <w:t xml:space="preserve">“ sein, eine unerwünschte Eigenschaft bei </w:t>
      </w:r>
      <w:proofErr w:type="spellStart"/>
      <w:r>
        <w:t>Scrum</w:t>
      </w:r>
      <w:proofErr w:type="spellEnd"/>
      <w:r>
        <w:t xml:space="preserve">. </w:t>
      </w:r>
    </w:p>
    <w:p w14:paraId="7C6324AE" w14:textId="14D217F0" w:rsidR="000345A8" w:rsidRDefault="00CE6FE1" w:rsidP="00CE6FE1">
      <w:pPr>
        <w:pStyle w:val="Block"/>
      </w:pPr>
      <w:r>
        <w:t xml:space="preserve">Zur Auswertung und möglichen Verbesserung des </w:t>
      </w:r>
      <w:proofErr w:type="spellStart"/>
      <w:r>
        <w:t>Scrum</w:t>
      </w:r>
      <w:proofErr w:type="spellEnd"/>
      <w:r>
        <w:t xml:space="preserve">-Prozesses ist u.a. nötig einige Kennzahlen zu berechnen. Das Team entschied, dass zumindest ein </w:t>
      </w:r>
      <w:proofErr w:type="spellStart"/>
      <w:r>
        <w:t>Burn</w:t>
      </w:r>
      <w:proofErr w:type="spellEnd"/>
      <w:r w:rsidR="005D7164">
        <w:t xml:space="preserve"> D</w:t>
      </w:r>
      <w:r>
        <w:t xml:space="preserve">own Chart automatisch mit Hilfe des Tools erzeugbar sein sollte, um hierbei behilflich zu sein und den Fortschritt auf andere Art als nur im Board zu visualisieren. Dies wurde besonders durch den </w:t>
      </w:r>
      <w:proofErr w:type="spellStart"/>
      <w:r>
        <w:t>Scrum</w:t>
      </w:r>
      <w:proofErr w:type="spellEnd"/>
      <w:r>
        <w:t xml:space="preserve"> Master gewünscht, erhielt allerdings nur eine geringere Priorität, da notfalls auch eine Abbildung per Hand beispielsweise in Excel möglich ist.</w:t>
      </w:r>
    </w:p>
    <w:p w14:paraId="02831D01" w14:textId="77777777" w:rsidR="000345A8" w:rsidRDefault="000345A8" w:rsidP="000345A8">
      <w:r>
        <w:br w:type="page"/>
      </w:r>
    </w:p>
    <w:p w14:paraId="7AFC5127" w14:textId="77777777" w:rsidR="000345A8" w:rsidRDefault="000345A8" w:rsidP="000345A8">
      <w:pPr>
        <w:pStyle w:val="Beschriftung"/>
        <w:keepNext/>
      </w:pPr>
      <w:bookmarkStart w:id="78" w:name="_Toc386050111"/>
      <w:bookmarkStart w:id="79" w:name="_Toc387339931"/>
      <w:r>
        <w:lastRenderedPageBreak/>
        <w:t xml:space="preserve">Tabelle </w:t>
      </w:r>
      <w:r w:rsidR="009237ED">
        <w:fldChar w:fldCharType="begin"/>
      </w:r>
      <w:r w:rsidR="009237ED">
        <w:instrText xml:space="preserve"> SEQ Tabelle \* ARABIC </w:instrText>
      </w:r>
      <w:r w:rsidR="009237ED">
        <w:fldChar w:fldCharType="separate"/>
      </w:r>
      <w:r w:rsidR="004D0EC9">
        <w:rPr>
          <w:noProof/>
        </w:rPr>
        <w:t>6</w:t>
      </w:r>
      <w:r w:rsidR="009237ED">
        <w:rPr>
          <w:noProof/>
        </w:rPr>
        <w:fldChar w:fldCharType="end"/>
      </w:r>
      <w:r>
        <w:t xml:space="preserve">: </w:t>
      </w:r>
      <w:proofErr w:type="spellStart"/>
      <w:r>
        <w:t>Scrum</w:t>
      </w:r>
      <w:proofErr w:type="spellEnd"/>
      <w:r>
        <w:t>-Kriterien</w:t>
      </w:r>
      <w:bookmarkEnd w:id="78"/>
      <w:bookmarkEnd w:id="79"/>
    </w:p>
    <w:tbl>
      <w:tblPr>
        <w:tblStyle w:val="MittleresRaster3-Akzent5"/>
        <w:tblW w:w="9360" w:type="dxa"/>
        <w:tblLook w:val="04A0" w:firstRow="1" w:lastRow="0" w:firstColumn="1" w:lastColumn="0" w:noHBand="0" w:noVBand="1"/>
      </w:tblPr>
      <w:tblGrid>
        <w:gridCol w:w="3121"/>
        <w:gridCol w:w="683"/>
        <w:gridCol w:w="1281"/>
        <w:gridCol w:w="763"/>
        <w:gridCol w:w="1366"/>
        <w:gridCol w:w="1290"/>
        <w:gridCol w:w="856"/>
      </w:tblGrid>
      <w:tr w:rsidR="00AA7BDD" w:rsidRPr="00AA7BDD" w14:paraId="1C668304" w14:textId="77777777" w:rsidTr="006C38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CC2424D" w14:textId="77777777" w:rsidR="00CE6FE1" w:rsidRPr="00AA7BDD" w:rsidRDefault="00CE6FE1" w:rsidP="006C3837">
            <w:pPr>
              <w:spacing w:line="360" w:lineRule="auto"/>
              <w:jc w:val="center"/>
              <w:rPr>
                <w:rFonts w:cs="Arial"/>
              </w:rPr>
            </w:pPr>
          </w:p>
        </w:tc>
        <w:tc>
          <w:tcPr>
            <w:tcW w:w="0" w:type="auto"/>
            <w:shd w:val="clear" w:color="auto" w:fill="D9D9D9" w:themeFill="background1" w:themeFillShade="D9"/>
            <w:vAlign w:val="center"/>
            <w:hideMark/>
          </w:tcPr>
          <w:p w14:paraId="03765B91" w14:textId="77777777" w:rsidR="00CE6FE1" w:rsidRPr="006C3837"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color w:val="auto"/>
              </w:rPr>
            </w:pPr>
            <w:proofErr w:type="spellStart"/>
            <w:r w:rsidRPr="006C3837">
              <w:rPr>
                <w:rFonts w:cs="Arial"/>
                <w:color w:val="auto"/>
              </w:rPr>
              <w:t>Prio</w:t>
            </w:r>
            <w:proofErr w:type="spellEnd"/>
          </w:p>
        </w:tc>
        <w:tc>
          <w:tcPr>
            <w:tcW w:w="0" w:type="auto"/>
            <w:vAlign w:val="center"/>
            <w:hideMark/>
          </w:tcPr>
          <w:p w14:paraId="6EA38A1D"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 xml:space="preserve">Genius </w:t>
            </w:r>
            <w:proofErr w:type="spellStart"/>
            <w:r w:rsidRPr="00AA7BDD">
              <w:rPr>
                <w:rFonts w:cs="Arial"/>
              </w:rPr>
              <w:t>inside</w:t>
            </w:r>
            <w:proofErr w:type="spellEnd"/>
          </w:p>
        </w:tc>
        <w:tc>
          <w:tcPr>
            <w:tcW w:w="0" w:type="auto"/>
            <w:vAlign w:val="center"/>
            <w:hideMark/>
          </w:tcPr>
          <w:p w14:paraId="12F65C78" w14:textId="6AF020CD" w:rsidR="00CE6FE1" w:rsidRPr="00AA7BDD" w:rsidRDefault="00F523C7"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JIRA</w:t>
            </w:r>
          </w:p>
        </w:tc>
        <w:tc>
          <w:tcPr>
            <w:tcW w:w="0" w:type="auto"/>
            <w:vAlign w:val="center"/>
            <w:hideMark/>
          </w:tcPr>
          <w:p w14:paraId="10462AA8"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proofErr w:type="spellStart"/>
            <w:r w:rsidRPr="00AA7BDD">
              <w:rPr>
                <w:rFonts w:cs="Arial"/>
              </w:rPr>
              <w:t>Pivotal</w:t>
            </w:r>
            <w:proofErr w:type="spellEnd"/>
            <w:r w:rsidRPr="00AA7BDD">
              <w:rPr>
                <w:rFonts w:cs="Arial"/>
              </w:rPr>
              <w:t xml:space="preserve"> </w:t>
            </w:r>
            <w:proofErr w:type="spellStart"/>
            <w:r w:rsidRPr="00AA7BDD">
              <w:rPr>
                <w:rFonts w:cs="Arial"/>
              </w:rPr>
              <w:t>Tracker</w:t>
            </w:r>
            <w:proofErr w:type="spellEnd"/>
          </w:p>
        </w:tc>
        <w:tc>
          <w:tcPr>
            <w:tcW w:w="0" w:type="auto"/>
            <w:vAlign w:val="center"/>
            <w:hideMark/>
          </w:tcPr>
          <w:p w14:paraId="6EDF384F"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rPr>
              <w:t>Vision Project</w:t>
            </w:r>
          </w:p>
        </w:tc>
        <w:tc>
          <w:tcPr>
            <w:tcW w:w="0" w:type="auto"/>
            <w:vAlign w:val="center"/>
            <w:hideMark/>
          </w:tcPr>
          <w:p w14:paraId="4288FD34" w14:textId="213478AF"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proofErr w:type="spellStart"/>
            <w:r w:rsidRPr="00AA7BDD">
              <w:rPr>
                <w:rFonts w:cs="Arial"/>
              </w:rPr>
              <w:t>Yodiz</w:t>
            </w:r>
            <w:proofErr w:type="spellEnd"/>
          </w:p>
        </w:tc>
      </w:tr>
      <w:tr w:rsidR="00CE6FE1" w:rsidRPr="00CB2B74" w14:paraId="0F84BBD6"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3BD031A" w14:textId="77777777" w:rsidR="00CE6FE1" w:rsidRPr="00AA7BDD" w:rsidRDefault="00CE6FE1" w:rsidP="00147A31">
            <w:pPr>
              <w:spacing w:line="360" w:lineRule="auto"/>
              <w:jc w:val="left"/>
              <w:rPr>
                <w:rFonts w:cs="Arial"/>
                <w:b w:val="0"/>
              </w:rPr>
            </w:pPr>
            <w:r w:rsidRPr="00AA7BDD">
              <w:rPr>
                <w:rFonts w:cs="Arial"/>
                <w:b w:val="0"/>
              </w:rPr>
              <w:t>Sprints</w:t>
            </w:r>
          </w:p>
        </w:tc>
        <w:tc>
          <w:tcPr>
            <w:tcW w:w="0" w:type="auto"/>
            <w:shd w:val="clear" w:color="auto" w:fill="F2F2F2" w:themeFill="background1" w:themeFillShade="F2"/>
            <w:hideMark/>
          </w:tcPr>
          <w:p w14:paraId="252CBD56"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5</w:t>
            </w:r>
          </w:p>
        </w:tc>
        <w:tc>
          <w:tcPr>
            <w:tcW w:w="0" w:type="auto"/>
            <w:hideMark/>
          </w:tcPr>
          <w:p w14:paraId="40684B42"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7C1BF399"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575D1F81"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2A8E797F"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36D7CA9D"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6B203535"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7226A933" w14:textId="77777777" w:rsidR="00CE6FE1" w:rsidRPr="00AA7BDD" w:rsidRDefault="00CE6FE1" w:rsidP="00147A31">
            <w:pPr>
              <w:spacing w:line="360" w:lineRule="auto"/>
              <w:jc w:val="left"/>
              <w:rPr>
                <w:rFonts w:cs="Arial"/>
                <w:b w:val="0"/>
              </w:rPr>
            </w:pPr>
            <w:r w:rsidRPr="00AA7BDD">
              <w:rPr>
                <w:rFonts w:cs="Arial"/>
                <w:b w:val="0"/>
              </w:rPr>
              <w:t xml:space="preserve">Sprint </w:t>
            </w:r>
            <w:proofErr w:type="spellStart"/>
            <w:r w:rsidRPr="00AA7BDD">
              <w:rPr>
                <w:rFonts w:cs="Arial"/>
                <w:b w:val="0"/>
              </w:rPr>
              <w:t>Backlog</w:t>
            </w:r>
            <w:proofErr w:type="spellEnd"/>
          </w:p>
        </w:tc>
        <w:tc>
          <w:tcPr>
            <w:tcW w:w="0" w:type="auto"/>
            <w:shd w:val="clear" w:color="auto" w:fill="F2F2F2" w:themeFill="background1" w:themeFillShade="F2"/>
            <w:hideMark/>
          </w:tcPr>
          <w:p w14:paraId="50360D07"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5</w:t>
            </w:r>
          </w:p>
        </w:tc>
        <w:tc>
          <w:tcPr>
            <w:tcW w:w="0" w:type="auto"/>
            <w:hideMark/>
          </w:tcPr>
          <w:p w14:paraId="449E96FD"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131352C3"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675AB71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1E2DD1CF"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0</w:t>
            </w:r>
          </w:p>
        </w:tc>
        <w:tc>
          <w:tcPr>
            <w:tcW w:w="0" w:type="auto"/>
            <w:hideMark/>
          </w:tcPr>
          <w:p w14:paraId="5ED6A26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25C88D63"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DA62784" w14:textId="1E2373F8" w:rsidR="00CE6FE1" w:rsidRPr="00AA7BDD" w:rsidRDefault="00CE6FE1" w:rsidP="00E62F18">
            <w:pPr>
              <w:spacing w:line="360" w:lineRule="auto"/>
              <w:jc w:val="left"/>
              <w:rPr>
                <w:rFonts w:cs="Arial"/>
                <w:b w:val="0"/>
              </w:rPr>
            </w:pPr>
            <w:proofErr w:type="spellStart"/>
            <w:r w:rsidRPr="00AA7BDD">
              <w:rPr>
                <w:rFonts w:cs="Arial"/>
                <w:b w:val="0"/>
              </w:rPr>
              <w:t>Scrum</w:t>
            </w:r>
            <w:proofErr w:type="spellEnd"/>
            <w:r w:rsidR="00E62F18" w:rsidRPr="00AA7BDD">
              <w:rPr>
                <w:rFonts w:cs="Arial"/>
                <w:b w:val="0"/>
              </w:rPr>
              <w:t>-B</w:t>
            </w:r>
            <w:r w:rsidRPr="00AA7BDD">
              <w:rPr>
                <w:rFonts w:cs="Arial"/>
                <w:b w:val="0"/>
              </w:rPr>
              <w:t>oard</w:t>
            </w:r>
          </w:p>
        </w:tc>
        <w:tc>
          <w:tcPr>
            <w:tcW w:w="0" w:type="auto"/>
            <w:shd w:val="clear" w:color="auto" w:fill="F2F2F2" w:themeFill="background1" w:themeFillShade="F2"/>
            <w:hideMark/>
          </w:tcPr>
          <w:p w14:paraId="7A46D721"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4</w:t>
            </w:r>
          </w:p>
        </w:tc>
        <w:tc>
          <w:tcPr>
            <w:tcW w:w="0" w:type="auto"/>
            <w:hideMark/>
          </w:tcPr>
          <w:p w14:paraId="0AB80793"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51074C2C"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20020F8D"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0A1B465A"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5366B207"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2C8E5A25"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19E4D673" w14:textId="77777777" w:rsidR="00CE6FE1" w:rsidRPr="00AA7BDD" w:rsidRDefault="00CE6FE1" w:rsidP="00147A31">
            <w:pPr>
              <w:spacing w:line="360" w:lineRule="auto"/>
              <w:jc w:val="left"/>
              <w:rPr>
                <w:rFonts w:cs="Arial"/>
                <w:b w:val="0"/>
              </w:rPr>
            </w:pPr>
            <w:r w:rsidRPr="00AA7BDD">
              <w:rPr>
                <w:rFonts w:cs="Arial"/>
                <w:b w:val="0"/>
              </w:rPr>
              <w:t>User Stories und Tasks</w:t>
            </w:r>
          </w:p>
        </w:tc>
        <w:tc>
          <w:tcPr>
            <w:tcW w:w="0" w:type="auto"/>
            <w:shd w:val="clear" w:color="auto" w:fill="F2F2F2" w:themeFill="background1" w:themeFillShade="F2"/>
            <w:hideMark/>
          </w:tcPr>
          <w:p w14:paraId="7B03B830"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4</w:t>
            </w:r>
          </w:p>
        </w:tc>
        <w:tc>
          <w:tcPr>
            <w:tcW w:w="0" w:type="auto"/>
            <w:hideMark/>
          </w:tcPr>
          <w:p w14:paraId="58BE1567"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0" w:type="auto"/>
            <w:hideMark/>
          </w:tcPr>
          <w:p w14:paraId="0F47F5F3"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56B32379"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0" w:type="auto"/>
            <w:hideMark/>
          </w:tcPr>
          <w:p w14:paraId="3164BBA4"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0" w:type="auto"/>
            <w:hideMark/>
          </w:tcPr>
          <w:p w14:paraId="007F3E86"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7CFDE74C"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C251182" w14:textId="77777777" w:rsidR="00CE6FE1" w:rsidRPr="00AA7BDD" w:rsidRDefault="00CE6FE1" w:rsidP="00147A31">
            <w:pPr>
              <w:spacing w:line="360" w:lineRule="auto"/>
              <w:jc w:val="left"/>
              <w:rPr>
                <w:rFonts w:cs="Arial"/>
                <w:b w:val="0"/>
              </w:rPr>
            </w:pPr>
            <w:r w:rsidRPr="00AA7BDD">
              <w:rPr>
                <w:rFonts w:cs="Arial"/>
                <w:b w:val="0"/>
              </w:rPr>
              <w:t>Abhängigkeiten zwischen User Stories / Untertasks</w:t>
            </w:r>
          </w:p>
        </w:tc>
        <w:tc>
          <w:tcPr>
            <w:tcW w:w="0" w:type="auto"/>
            <w:shd w:val="clear" w:color="auto" w:fill="F2F2F2" w:themeFill="background1" w:themeFillShade="F2"/>
            <w:hideMark/>
          </w:tcPr>
          <w:p w14:paraId="651DAC49"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4</w:t>
            </w:r>
          </w:p>
        </w:tc>
        <w:tc>
          <w:tcPr>
            <w:tcW w:w="0" w:type="auto"/>
            <w:hideMark/>
          </w:tcPr>
          <w:p w14:paraId="3E675F16"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1EB79E6B"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05453708"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0</w:t>
            </w:r>
          </w:p>
        </w:tc>
        <w:tc>
          <w:tcPr>
            <w:tcW w:w="0" w:type="auto"/>
            <w:hideMark/>
          </w:tcPr>
          <w:p w14:paraId="4B5CDE4F"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44C96393"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r>
      <w:tr w:rsidR="00CE6FE1" w:rsidRPr="00CB2B74" w14:paraId="783B6F2E"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339F5A34" w14:textId="15AEDAAD" w:rsidR="00CE6FE1" w:rsidRPr="00AA7BDD" w:rsidRDefault="004B111D" w:rsidP="00147A31">
            <w:pPr>
              <w:spacing w:line="360" w:lineRule="auto"/>
              <w:jc w:val="left"/>
              <w:rPr>
                <w:rFonts w:cs="Arial"/>
                <w:b w:val="0"/>
              </w:rPr>
            </w:pPr>
            <w:proofErr w:type="spellStart"/>
            <w:r w:rsidRPr="00AA7BDD">
              <w:rPr>
                <w:rFonts w:cs="Arial"/>
                <w:b w:val="0"/>
              </w:rPr>
              <w:t>Burn</w:t>
            </w:r>
            <w:proofErr w:type="spellEnd"/>
            <w:r w:rsidRPr="00AA7BDD">
              <w:rPr>
                <w:rFonts w:cs="Arial"/>
                <w:b w:val="0"/>
              </w:rPr>
              <w:t xml:space="preserve"> Down</w:t>
            </w:r>
            <w:r w:rsidR="00CE6FE1" w:rsidRPr="00AA7BDD">
              <w:rPr>
                <w:rFonts w:cs="Arial"/>
                <w:b w:val="0"/>
              </w:rPr>
              <w:t xml:space="preserve"> Chart</w:t>
            </w:r>
          </w:p>
        </w:tc>
        <w:tc>
          <w:tcPr>
            <w:tcW w:w="0" w:type="auto"/>
            <w:shd w:val="clear" w:color="auto" w:fill="F2F2F2" w:themeFill="background1" w:themeFillShade="F2"/>
            <w:hideMark/>
          </w:tcPr>
          <w:p w14:paraId="03543FA8"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2</w:t>
            </w:r>
          </w:p>
        </w:tc>
        <w:tc>
          <w:tcPr>
            <w:tcW w:w="0" w:type="auto"/>
            <w:hideMark/>
          </w:tcPr>
          <w:p w14:paraId="521ABD7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66E24E6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0" w:type="auto"/>
            <w:hideMark/>
          </w:tcPr>
          <w:p w14:paraId="12E59DCE"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0DE3B504"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73A4115F"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E647E4" w14:paraId="110D9EA7"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B2539B7" w14:textId="77777777" w:rsidR="00CE6FE1" w:rsidRPr="00AA7BDD" w:rsidRDefault="00CE6FE1" w:rsidP="00147A31">
            <w:pPr>
              <w:spacing w:line="360" w:lineRule="auto"/>
              <w:jc w:val="left"/>
              <w:rPr>
                <w:rFonts w:cs="Arial"/>
              </w:rPr>
            </w:pPr>
            <w:r w:rsidRPr="00AA7BDD">
              <w:rPr>
                <w:rFonts w:cs="Arial"/>
              </w:rPr>
              <w:t>Summe</w:t>
            </w:r>
          </w:p>
        </w:tc>
        <w:tc>
          <w:tcPr>
            <w:tcW w:w="0" w:type="auto"/>
            <w:shd w:val="clear" w:color="auto" w:fill="F2F2F2" w:themeFill="background1" w:themeFillShade="F2"/>
            <w:hideMark/>
          </w:tcPr>
          <w:p w14:paraId="7E23DAA6"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p>
        </w:tc>
        <w:tc>
          <w:tcPr>
            <w:tcW w:w="0" w:type="auto"/>
            <w:hideMark/>
          </w:tcPr>
          <w:p w14:paraId="408802D9" w14:textId="77777777" w:rsidR="00CE6FE1" w:rsidRPr="00E647E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40</w:t>
            </w:r>
          </w:p>
        </w:tc>
        <w:tc>
          <w:tcPr>
            <w:tcW w:w="0" w:type="auto"/>
            <w:hideMark/>
          </w:tcPr>
          <w:p w14:paraId="3CE21214" w14:textId="77777777" w:rsidR="00CE6FE1" w:rsidRPr="00E647E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46</w:t>
            </w:r>
          </w:p>
        </w:tc>
        <w:tc>
          <w:tcPr>
            <w:tcW w:w="0" w:type="auto"/>
            <w:hideMark/>
          </w:tcPr>
          <w:p w14:paraId="47DC5B89" w14:textId="77777777" w:rsidR="00CE6FE1" w:rsidRPr="00E647E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27</w:t>
            </w:r>
          </w:p>
        </w:tc>
        <w:tc>
          <w:tcPr>
            <w:tcW w:w="0" w:type="auto"/>
            <w:hideMark/>
          </w:tcPr>
          <w:p w14:paraId="6BB0818A" w14:textId="77777777" w:rsidR="00CE6FE1" w:rsidRPr="00E647E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25</w:t>
            </w:r>
          </w:p>
        </w:tc>
        <w:tc>
          <w:tcPr>
            <w:tcW w:w="0" w:type="auto"/>
            <w:hideMark/>
          </w:tcPr>
          <w:p w14:paraId="6D66851D" w14:textId="77777777" w:rsidR="00CE6FE1" w:rsidRPr="00E647E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44</w:t>
            </w:r>
          </w:p>
        </w:tc>
      </w:tr>
    </w:tbl>
    <w:p w14:paraId="528C1C8C" w14:textId="77777777" w:rsidR="000345A8" w:rsidRDefault="000345A8" w:rsidP="000345A8">
      <w:pPr>
        <w:pStyle w:val="berschrift2"/>
        <w:numPr>
          <w:ilvl w:val="0"/>
          <w:numId w:val="0"/>
        </w:numPr>
      </w:pPr>
    </w:p>
    <w:p w14:paraId="64300352" w14:textId="77777777" w:rsidR="00CE6FE1" w:rsidRPr="0039005F" w:rsidRDefault="00CE6FE1" w:rsidP="00CE6FE1">
      <w:pPr>
        <w:pStyle w:val="berschrift2"/>
      </w:pPr>
      <w:bookmarkStart w:id="80" w:name="_Toc385324346"/>
      <w:bookmarkStart w:id="81" w:name="_Toc387343760"/>
      <w:r>
        <w:t xml:space="preserve">Bewertungskriterien für </w:t>
      </w:r>
      <w:r w:rsidRPr="0039005F">
        <w:t>Kanban</w:t>
      </w:r>
      <w:bookmarkEnd w:id="80"/>
      <w:bookmarkEnd w:id="81"/>
    </w:p>
    <w:p w14:paraId="20FC402D" w14:textId="77777777" w:rsidR="00CE6FE1" w:rsidRDefault="00CE6FE1" w:rsidP="00CE6FE1">
      <w:pPr>
        <w:pStyle w:val="Block"/>
      </w:pPr>
      <w:r>
        <w:t>Obwohl Kanban allgemein nur sehr wenige Merkmale besitzt, die zwangsweise zum Prozess gehören, entschied sich das Team dafür, auch einige der freiwilligen Techniken als Kriterien aufzunehmen (siehe Tabelle 5).</w:t>
      </w:r>
    </w:p>
    <w:p w14:paraId="10CB33C0" w14:textId="2D3CAC97" w:rsidR="00C54A59" w:rsidRDefault="00CE6FE1" w:rsidP="00AA7BDD">
      <w:pPr>
        <w:pStyle w:val="Block"/>
      </w:pPr>
      <w:r>
        <w:t xml:space="preserve">Das Kanban-Board ist eines dieser Kriterien, wurde jedoch unbedingt vom Team zur schnellen Übersicht aus Mangel an einem physischen Board gewünscht. Obwohl ein Kanban-Board im Prinzip einem </w:t>
      </w:r>
      <w:proofErr w:type="spellStart"/>
      <w:r>
        <w:t>Scrum</w:t>
      </w:r>
      <w:proofErr w:type="spellEnd"/>
      <w:r>
        <w:t xml:space="preserve">-Board entsprechen kann, gab es auch hier nur 2 Punkte, wenn das Board veränderbar war, so dass ein geänderter Workflow übertragen werden könnte. Zusätzlich dazu sollte es möglich sein, die Anzahl der Tickets pro Spalte zu begrenzen. 2 Punkte gab es jedoch nur, wenn eine Verletzung der Begrenzung möglich und gut sichtbar zu erkennen war. Bei allen Produkten außer </w:t>
      </w:r>
      <w:r w:rsidR="00F523C7">
        <w:t>JIRA</w:t>
      </w:r>
      <w:r>
        <w:t xml:space="preserve"> musste man sich hierbei auf Rezensionen verlassen, da in den Demos hierfür möglicherweise weiterführende Berechtigungen nötig gewesen wären. Da sich das Team zu Beginn des Projekts noch nicht festgelegt hatte, wu</w:t>
      </w:r>
      <w:r w:rsidR="001C52A9">
        <w:t xml:space="preserve">rde dem Vorhandensein von </w:t>
      </w:r>
      <w:proofErr w:type="spellStart"/>
      <w:r w:rsidR="001C52A9">
        <w:t>Swiml</w:t>
      </w:r>
      <w:r>
        <w:t>anes</w:t>
      </w:r>
      <w:proofErr w:type="spellEnd"/>
      <w:r>
        <w:t xml:space="preserve"> innerhalb des Boards dagegen eher eine niedrigere Priorität verliehen.</w:t>
      </w:r>
    </w:p>
    <w:p w14:paraId="36A10E32" w14:textId="7C0D9DEB" w:rsidR="00CE6FE1" w:rsidRDefault="00CE6FE1" w:rsidP="00CE6FE1">
      <w:pPr>
        <w:pStyle w:val="Block"/>
      </w:pPr>
      <w:r>
        <w:t>Für die Darstellung der verschiedenen SLAs oder Tickettypen sowie eine Unterscheidung zwischen Ticket und Task sollte irgendeine Art der Einstellung möglich sein. Am besten wären farbliche Unterschiede wie es für Kanban zur schnellen Unterscheidung am Board vorgeschlagen wird. Da dies</w:t>
      </w:r>
      <w:r w:rsidR="001C52A9">
        <w:t xml:space="preserve"> notfalls mit </w:t>
      </w:r>
      <w:proofErr w:type="spellStart"/>
      <w:r w:rsidR="001C52A9">
        <w:t>Swiml</w:t>
      </w:r>
      <w:r w:rsidR="00B53094">
        <w:t>anes</w:t>
      </w:r>
      <w:proofErr w:type="spellEnd"/>
      <w:r>
        <w:t xml:space="preserve"> ersetzt werden kann, wurde lediglich die Priorität 3 gewählt.</w:t>
      </w:r>
    </w:p>
    <w:p w14:paraId="5BAA57BF" w14:textId="7AEDDFDA" w:rsidR="00CE6FE1" w:rsidRDefault="00CE6FE1" w:rsidP="00CE6FE1">
      <w:pPr>
        <w:pStyle w:val="Block"/>
      </w:pPr>
      <w:r>
        <w:lastRenderedPageBreak/>
        <w:t xml:space="preserve">Das Ziel der kontinuierlichen Verbesserung des Arbeitsablaufs kann nur dann erreicht werden, wenn regelmäßige Übersichten über Durchsatz, Flow und Geschwindigkeit der Arbeit erstellt und analysiert werden. Hierfür wären die zwei am häufigsten  bei Kanban verwendeten Diagramm-Typen wünschenswert: </w:t>
      </w:r>
      <w:proofErr w:type="spellStart"/>
      <w:r>
        <w:t>Cumulative</w:t>
      </w:r>
      <w:proofErr w:type="spellEnd"/>
      <w:r>
        <w:t xml:space="preserve"> Flow </w:t>
      </w:r>
      <w:proofErr w:type="spellStart"/>
      <w:r>
        <w:t>Diagram</w:t>
      </w:r>
      <w:proofErr w:type="spellEnd"/>
      <w:r>
        <w:t xml:space="preserve"> und </w:t>
      </w:r>
      <w:proofErr w:type="spellStart"/>
      <w:r>
        <w:t>Burnup</w:t>
      </w:r>
      <w:proofErr w:type="spellEnd"/>
      <w:r>
        <w:t xml:space="preserve"> bzw. </w:t>
      </w:r>
      <w:proofErr w:type="spellStart"/>
      <w:r w:rsidR="004B111D">
        <w:t>Burn</w:t>
      </w:r>
      <w:proofErr w:type="spellEnd"/>
      <w:r w:rsidR="004B111D">
        <w:t xml:space="preserve"> Down</w:t>
      </w:r>
      <w:r>
        <w:t xml:space="preserve">-Chart. Auch hier kann man die niedrige Priorität der </w:t>
      </w:r>
      <w:proofErr w:type="spellStart"/>
      <w:r>
        <w:t>Burncharts</w:t>
      </w:r>
      <w:proofErr w:type="spellEnd"/>
      <w:r>
        <w:t xml:space="preserve"> mit der Möglichkeit eines manuellen Ersatzes erklären. Neben diesen beiden sind besonders Lead Time und Cycle Time hilfreiche Richtwerte und sollten deshalb möglichst leicht ablesbar sein.</w:t>
      </w:r>
    </w:p>
    <w:p w14:paraId="30F53472" w14:textId="479269E3" w:rsidR="00CE6FE1" w:rsidRPr="0039005F" w:rsidRDefault="00CE6FE1" w:rsidP="00CE6FE1">
      <w:pPr>
        <w:pStyle w:val="Block"/>
        <w:rPr>
          <w:rFonts w:cs="Arial"/>
        </w:rPr>
      </w:pPr>
      <w:r>
        <w:t>Als eines der wenigsten agilen Prozessmodelle kann Kanban ganz ohne Iterationen durchgeführt werden. Auch wenn dies nicht das Ziel des Teams war, sollte die niedrige Priorisierung diesen Fakt hervorheben: Iterationsfähigkeit ist kein Muss für das Produkt. Da sie jedo</w:t>
      </w:r>
      <w:r w:rsidR="00A6444D">
        <w:t xml:space="preserve">ch ebenso für </w:t>
      </w:r>
      <w:proofErr w:type="spellStart"/>
      <w:r w:rsidR="00A6444D">
        <w:t>Scrum</w:t>
      </w:r>
      <w:proofErr w:type="spellEnd"/>
      <w:r w:rsidR="00A6444D">
        <w:t xml:space="preserve"> und Crystal </w:t>
      </w:r>
      <w:r>
        <w:t>nutzbar sein sollten, erhielten alle  Produkte 2 Punkte.</w:t>
      </w:r>
    </w:p>
    <w:p w14:paraId="49E9CF22" w14:textId="77777777" w:rsidR="000345A8" w:rsidRDefault="000345A8" w:rsidP="000345A8">
      <w:pPr>
        <w:pStyle w:val="Beschriftung"/>
        <w:keepNext/>
      </w:pPr>
      <w:bookmarkStart w:id="82" w:name="_Toc386050112"/>
      <w:bookmarkStart w:id="83" w:name="_Toc387339932"/>
      <w:r>
        <w:t xml:space="preserve">Tabelle </w:t>
      </w:r>
      <w:r w:rsidR="009237ED">
        <w:fldChar w:fldCharType="begin"/>
      </w:r>
      <w:r w:rsidR="009237ED">
        <w:instrText xml:space="preserve"> SEQ Tabelle \* ARABIC </w:instrText>
      </w:r>
      <w:r w:rsidR="009237ED">
        <w:fldChar w:fldCharType="separate"/>
      </w:r>
      <w:r w:rsidR="004D0EC9">
        <w:rPr>
          <w:noProof/>
        </w:rPr>
        <w:t>7</w:t>
      </w:r>
      <w:r w:rsidR="009237ED">
        <w:rPr>
          <w:noProof/>
        </w:rPr>
        <w:fldChar w:fldCharType="end"/>
      </w:r>
      <w:r>
        <w:t>: Kanban-Kriterien</w:t>
      </w:r>
      <w:bookmarkEnd w:id="82"/>
      <w:bookmarkEnd w:id="83"/>
    </w:p>
    <w:tbl>
      <w:tblPr>
        <w:tblStyle w:val="MittleresRaster3-Akzent5"/>
        <w:tblW w:w="8279" w:type="dxa"/>
        <w:tblLayout w:type="fixed"/>
        <w:tblLook w:val="04A0" w:firstRow="1" w:lastRow="0" w:firstColumn="1" w:lastColumn="0" w:noHBand="0" w:noVBand="1"/>
      </w:tblPr>
      <w:tblGrid>
        <w:gridCol w:w="1843"/>
        <w:gridCol w:w="709"/>
        <w:gridCol w:w="1276"/>
        <w:gridCol w:w="992"/>
        <w:gridCol w:w="1134"/>
        <w:gridCol w:w="1134"/>
        <w:gridCol w:w="1191"/>
      </w:tblGrid>
      <w:tr w:rsidR="006C3837" w:rsidRPr="00AA7BDD" w14:paraId="48FB197F" w14:textId="77777777" w:rsidTr="006C38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vAlign w:val="center"/>
            <w:hideMark/>
          </w:tcPr>
          <w:p w14:paraId="29BC1D66" w14:textId="77777777" w:rsidR="00CE6FE1" w:rsidRPr="00AA7BDD" w:rsidRDefault="00CE6FE1" w:rsidP="006C3837">
            <w:pPr>
              <w:spacing w:line="360" w:lineRule="auto"/>
              <w:jc w:val="center"/>
              <w:rPr>
                <w:rFonts w:cs="Arial"/>
              </w:rPr>
            </w:pPr>
          </w:p>
        </w:tc>
        <w:tc>
          <w:tcPr>
            <w:tcW w:w="709" w:type="dxa"/>
            <w:shd w:val="clear" w:color="auto" w:fill="D9D9D9" w:themeFill="background1" w:themeFillShade="D9"/>
            <w:vAlign w:val="center"/>
            <w:hideMark/>
          </w:tcPr>
          <w:p w14:paraId="30C0A7EC" w14:textId="77777777" w:rsidR="00CE6FE1" w:rsidRPr="006C3837"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color w:val="auto"/>
              </w:rPr>
            </w:pPr>
            <w:proofErr w:type="spellStart"/>
            <w:r w:rsidRPr="006C3837">
              <w:rPr>
                <w:rFonts w:cs="Arial"/>
                <w:color w:val="auto"/>
              </w:rPr>
              <w:t>Prio</w:t>
            </w:r>
            <w:proofErr w:type="spellEnd"/>
          </w:p>
        </w:tc>
        <w:tc>
          <w:tcPr>
            <w:tcW w:w="1276" w:type="dxa"/>
            <w:vAlign w:val="center"/>
            <w:hideMark/>
          </w:tcPr>
          <w:p w14:paraId="69F6E8B7"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 xml:space="preserve">Genius </w:t>
            </w:r>
            <w:proofErr w:type="spellStart"/>
            <w:r w:rsidRPr="00AA7BDD">
              <w:rPr>
                <w:rFonts w:cs="Arial"/>
                <w:bCs w:val="0"/>
              </w:rPr>
              <w:t>inside</w:t>
            </w:r>
            <w:proofErr w:type="spellEnd"/>
          </w:p>
        </w:tc>
        <w:tc>
          <w:tcPr>
            <w:tcW w:w="992" w:type="dxa"/>
            <w:vAlign w:val="center"/>
            <w:hideMark/>
          </w:tcPr>
          <w:p w14:paraId="404AA878" w14:textId="702044D0" w:rsidR="00CE6FE1" w:rsidRPr="00AA7BDD" w:rsidRDefault="00F523C7"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JIRA</w:t>
            </w:r>
          </w:p>
        </w:tc>
        <w:tc>
          <w:tcPr>
            <w:tcW w:w="1134" w:type="dxa"/>
            <w:vAlign w:val="center"/>
            <w:hideMark/>
          </w:tcPr>
          <w:p w14:paraId="0B2DE454"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proofErr w:type="spellStart"/>
            <w:r w:rsidRPr="00AA7BDD">
              <w:rPr>
                <w:rFonts w:cs="Arial"/>
                <w:bCs w:val="0"/>
              </w:rPr>
              <w:t>Pivotal</w:t>
            </w:r>
            <w:proofErr w:type="spellEnd"/>
            <w:r w:rsidRPr="00AA7BDD">
              <w:rPr>
                <w:rFonts w:cs="Arial"/>
                <w:bCs w:val="0"/>
              </w:rPr>
              <w:t xml:space="preserve"> </w:t>
            </w:r>
            <w:proofErr w:type="spellStart"/>
            <w:r w:rsidRPr="00AA7BDD">
              <w:rPr>
                <w:rFonts w:cs="Arial"/>
                <w:bCs w:val="0"/>
              </w:rPr>
              <w:t>Tracker</w:t>
            </w:r>
            <w:proofErr w:type="spellEnd"/>
          </w:p>
        </w:tc>
        <w:tc>
          <w:tcPr>
            <w:tcW w:w="1134" w:type="dxa"/>
            <w:vAlign w:val="center"/>
            <w:hideMark/>
          </w:tcPr>
          <w:p w14:paraId="7A9D3118"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Vision Project</w:t>
            </w:r>
          </w:p>
        </w:tc>
        <w:tc>
          <w:tcPr>
            <w:tcW w:w="1191" w:type="dxa"/>
            <w:vAlign w:val="center"/>
            <w:hideMark/>
          </w:tcPr>
          <w:p w14:paraId="7B7169F7"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proofErr w:type="spellStart"/>
            <w:r w:rsidRPr="00AA7BDD">
              <w:rPr>
                <w:rFonts w:cs="Arial"/>
                <w:bCs w:val="0"/>
              </w:rPr>
              <w:t>Yodiz</w:t>
            </w:r>
            <w:proofErr w:type="spellEnd"/>
          </w:p>
        </w:tc>
      </w:tr>
      <w:tr w:rsidR="00CE6FE1" w:rsidRPr="00CB2B74" w14:paraId="09355733"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640E0536" w14:textId="77777777" w:rsidR="00CE6FE1" w:rsidRPr="00AA7BDD" w:rsidRDefault="00CE6FE1" w:rsidP="00CB2B74">
            <w:pPr>
              <w:spacing w:line="360" w:lineRule="auto"/>
              <w:jc w:val="left"/>
              <w:rPr>
                <w:rFonts w:cs="Arial"/>
                <w:b w:val="0"/>
              </w:rPr>
            </w:pPr>
            <w:r w:rsidRPr="00AA7BDD">
              <w:rPr>
                <w:rFonts w:cs="Arial"/>
                <w:b w:val="0"/>
              </w:rPr>
              <w:t>Kanban Board</w:t>
            </w:r>
          </w:p>
        </w:tc>
        <w:tc>
          <w:tcPr>
            <w:tcW w:w="709" w:type="dxa"/>
            <w:shd w:val="clear" w:color="auto" w:fill="F2F2F2" w:themeFill="background1" w:themeFillShade="F2"/>
            <w:hideMark/>
          </w:tcPr>
          <w:p w14:paraId="08EACDED"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5</w:t>
            </w:r>
          </w:p>
        </w:tc>
        <w:tc>
          <w:tcPr>
            <w:tcW w:w="1276" w:type="dxa"/>
            <w:hideMark/>
          </w:tcPr>
          <w:p w14:paraId="32EAA064"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992" w:type="dxa"/>
            <w:hideMark/>
          </w:tcPr>
          <w:p w14:paraId="6E17E502"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c>
          <w:tcPr>
            <w:tcW w:w="1134" w:type="dxa"/>
            <w:hideMark/>
          </w:tcPr>
          <w:p w14:paraId="25B95EE9"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1134" w:type="dxa"/>
            <w:hideMark/>
          </w:tcPr>
          <w:p w14:paraId="537ADABF"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1191" w:type="dxa"/>
            <w:hideMark/>
          </w:tcPr>
          <w:p w14:paraId="2B26C3E1"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r>
      <w:tr w:rsidR="00CE6FE1" w:rsidRPr="00CB2B74" w14:paraId="7C222867" w14:textId="77777777" w:rsidTr="006C3837">
        <w:tc>
          <w:tcPr>
            <w:cnfStyle w:val="001000000000" w:firstRow="0" w:lastRow="0" w:firstColumn="1" w:lastColumn="0" w:oddVBand="0" w:evenVBand="0" w:oddHBand="0" w:evenHBand="0" w:firstRowFirstColumn="0" w:firstRowLastColumn="0" w:lastRowFirstColumn="0" w:lastRowLastColumn="0"/>
            <w:tcW w:w="1843" w:type="dxa"/>
            <w:hideMark/>
          </w:tcPr>
          <w:p w14:paraId="5E5EE571" w14:textId="77777777" w:rsidR="00CE6FE1" w:rsidRPr="00AA7BDD" w:rsidRDefault="00CE6FE1" w:rsidP="00CB2B74">
            <w:pPr>
              <w:spacing w:line="360" w:lineRule="auto"/>
              <w:jc w:val="left"/>
              <w:rPr>
                <w:rFonts w:cs="Arial"/>
                <w:b w:val="0"/>
              </w:rPr>
            </w:pPr>
            <w:r w:rsidRPr="00AA7BDD">
              <w:rPr>
                <w:rFonts w:cs="Arial"/>
                <w:b w:val="0"/>
              </w:rPr>
              <w:t>WIP-Begrenzung</w:t>
            </w:r>
          </w:p>
        </w:tc>
        <w:tc>
          <w:tcPr>
            <w:tcW w:w="709" w:type="dxa"/>
            <w:shd w:val="clear" w:color="auto" w:fill="F2F2F2" w:themeFill="background1" w:themeFillShade="F2"/>
            <w:hideMark/>
          </w:tcPr>
          <w:p w14:paraId="7994F671"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4</w:t>
            </w:r>
          </w:p>
        </w:tc>
        <w:tc>
          <w:tcPr>
            <w:tcW w:w="1276" w:type="dxa"/>
            <w:hideMark/>
          </w:tcPr>
          <w:p w14:paraId="62BF3772"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c>
          <w:tcPr>
            <w:tcW w:w="992" w:type="dxa"/>
            <w:hideMark/>
          </w:tcPr>
          <w:p w14:paraId="5CBF0DEB"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2</w:t>
            </w:r>
          </w:p>
        </w:tc>
        <w:tc>
          <w:tcPr>
            <w:tcW w:w="1134" w:type="dxa"/>
            <w:hideMark/>
          </w:tcPr>
          <w:p w14:paraId="2885D3BA"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c>
          <w:tcPr>
            <w:tcW w:w="1134" w:type="dxa"/>
            <w:hideMark/>
          </w:tcPr>
          <w:p w14:paraId="31185ADE"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c>
          <w:tcPr>
            <w:tcW w:w="1191" w:type="dxa"/>
            <w:hideMark/>
          </w:tcPr>
          <w:p w14:paraId="0E62B764"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r>
      <w:tr w:rsidR="00CE6FE1" w:rsidRPr="00CB2B74" w14:paraId="151C96F7"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4574F6A5" w14:textId="2E2AB441" w:rsidR="00CE6FE1" w:rsidRPr="00AA7BDD" w:rsidRDefault="001C52A9" w:rsidP="00CB2B74">
            <w:pPr>
              <w:spacing w:line="360" w:lineRule="auto"/>
              <w:jc w:val="left"/>
              <w:rPr>
                <w:rFonts w:cs="Arial"/>
                <w:b w:val="0"/>
              </w:rPr>
            </w:pPr>
            <w:proofErr w:type="spellStart"/>
            <w:r w:rsidRPr="00AA7BDD">
              <w:rPr>
                <w:rFonts w:cs="Arial"/>
                <w:b w:val="0"/>
              </w:rPr>
              <w:t>Swiml</w:t>
            </w:r>
            <w:r w:rsidR="00CE6FE1" w:rsidRPr="00AA7BDD">
              <w:rPr>
                <w:rFonts w:cs="Arial"/>
                <w:b w:val="0"/>
              </w:rPr>
              <w:t>anes</w:t>
            </w:r>
            <w:proofErr w:type="spellEnd"/>
          </w:p>
        </w:tc>
        <w:tc>
          <w:tcPr>
            <w:tcW w:w="709" w:type="dxa"/>
            <w:shd w:val="clear" w:color="auto" w:fill="F2F2F2" w:themeFill="background1" w:themeFillShade="F2"/>
            <w:hideMark/>
          </w:tcPr>
          <w:p w14:paraId="33270244"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2</w:t>
            </w:r>
          </w:p>
        </w:tc>
        <w:tc>
          <w:tcPr>
            <w:tcW w:w="1276" w:type="dxa"/>
            <w:hideMark/>
          </w:tcPr>
          <w:p w14:paraId="7A8EBAE0"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992" w:type="dxa"/>
            <w:hideMark/>
          </w:tcPr>
          <w:p w14:paraId="50A40ADA"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c>
          <w:tcPr>
            <w:tcW w:w="1134" w:type="dxa"/>
            <w:hideMark/>
          </w:tcPr>
          <w:p w14:paraId="40412131"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0</w:t>
            </w:r>
          </w:p>
        </w:tc>
        <w:tc>
          <w:tcPr>
            <w:tcW w:w="1134" w:type="dxa"/>
            <w:hideMark/>
          </w:tcPr>
          <w:p w14:paraId="1DA32008"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1191" w:type="dxa"/>
            <w:hideMark/>
          </w:tcPr>
          <w:p w14:paraId="16109479"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r>
      <w:tr w:rsidR="00CE6FE1" w:rsidRPr="00CB2B74" w14:paraId="01BB2347" w14:textId="77777777" w:rsidTr="006C3837">
        <w:tc>
          <w:tcPr>
            <w:cnfStyle w:val="001000000000" w:firstRow="0" w:lastRow="0" w:firstColumn="1" w:lastColumn="0" w:oddVBand="0" w:evenVBand="0" w:oddHBand="0" w:evenHBand="0" w:firstRowFirstColumn="0" w:firstRowLastColumn="0" w:lastRowFirstColumn="0" w:lastRowLastColumn="0"/>
            <w:tcW w:w="1843" w:type="dxa"/>
            <w:hideMark/>
          </w:tcPr>
          <w:p w14:paraId="04D82D45" w14:textId="77777777" w:rsidR="00CE6FE1" w:rsidRPr="00AA7BDD" w:rsidRDefault="00CE6FE1" w:rsidP="00CB2B74">
            <w:pPr>
              <w:spacing w:line="360" w:lineRule="auto"/>
              <w:jc w:val="left"/>
              <w:rPr>
                <w:rFonts w:cs="Arial"/>
                <w:b w:val="0"/>
              </w:rPr>
            </w:pPr>
            <w:r w:rsidRPr="00AA7BDD">
              <w:rPr>
                <w:rFonts w:cs="Arial"/>
                <w:b w:val="0"/>
              </w:rPr>
              <w:t>Tickettypen / SLAs</w:t>
            </w:r>
          </w:p>
        </w:tc>
        <w:tc>
          <w:tcPr>
            <w:tcW w:w="709" w:type="dxa"/>
            <w:shd w:val="clear" w:color="auto" w:fill="F2F2F2" w:themeFill="background1" w:themeFillShade="F2"/>
            <w:hideMark/>
          </w:tcPr>
          <w:p w14:paraId="744D51A2"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3</w:t>
            </w:r>
          </w:p>
        </w:tc>
        <w:tc>
          <w:tcPr>
            <w:tcW w:w="1276" w:type="dxa"/>
            <w:hideMark/>
          </w:tcPr>
          <w:p w14:paraId="55419C13"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c>
          <w:tcPr>
            <w:tcW w:w="992" w:type="dxa"/>
            <w:hideMark/>
          </w:tcPr>
          <w:p w14:paraId="510D7837"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2</w:t>
            </w:r>
          </w:p>
        </w:tc>
        <w:tc>
          <w:tcPr>
            <w:tcW w:w="1134" w:type="dxa"/>
            <w:hideMark/>
          </w:tcPr>
          <w:p w14:paraId="0CC9C4BA"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2</w:t>
            </w:r>
          </w:p>
        </w:tc>
        <w:tc>
          <w:tcPr>
            <w:tcW w:w="1134" w:type="dxa"/>
            <w:hideMark/>
          </w:tcPr>
          <w:p w14:paraId="338CD8E1"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c>
          <w:tcPr>
            <w:tcW w:w="1191" w:type="dxa"/>
            <w:hideMark/>
          </w:tcPr>
          <w:p w14:paraId="3D690A41"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r>
      <w:tr w:rsidR="00CE6FE1" w:rsidRPr="00CB2B74" w14:paraId="670BAAC4"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03450F19" w14:textId="77777777" w:rsidR="00CE6FE1" w:rsidRPr="00AA7BDD" w:rsidRDefault="00CE6FE1" w:rsidP="00CB2B74">
            <w:pPr>
              <w:spacing w:line="360" w:lineRule="auto"/>
              <w:jc w:val="left"/>
              <w:rPr>
                <w:rFonts w:cs="Arial"/>
                <w:b w:val="0"/>
              </w:rPr>
            </w:pPr>
            <w:proofErr w:type="spellStart"/>
            <w:r w:rsidRPr="00AA7BDD">
              <w:rPr>
                <w:rFonts w:cs="Arial"/>
                <w:b w:val="0"/>
              </w:rPr>
              <w:t>Burn</w:t>
            </w:r>
            <w:proofErr w:type="spellEnd"/>
            <w:r w:rsidRPr="00AA7BDD">
              <w:rPr>
                <w:rFonts w:cs="Arial"/>
                <w:b w:val="0"/>
              </w:rPr>
              <w:t xml:space="preserve"> </w:t>
            </w:r>
            <w:proofErr w:type="spellStart"/>
            <w:r w:rsidRPr="00AA7BDD">
              <w:rPr>
                <w:rFonts w:cs="Arial"/>
                <w:b w:val="0"/>
              </w:rPr>
              <w:t>Up</w:t>
            </w:r>
            <w:proofErr w:type="spellEnd"/>
            <w:r w:rsidRPr="00AA7BDD">
              <w:rPr>
                <w:rFonts w:cs="Arial"/>
                <w:b w:val="0"/>
              </w:rPr>
              <w:t xml:space="preserve"> Chart</w:t>
            </w:r>
          </w:p>
        </w:tc>
        <w:tc>
          <w:tcPr>
            <w:tcW w:w="709" w:type="dxa"/>
            <w:shd w:val="clear" w:color="auto" w:fill="F2F2F2" w:themeFill="background1" w:themeFillShade="F2"/>
            <w:hideMark/>
          </w:tcPr>
          <w:p w14:paraId="0B60DD52"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2</w:t>
            </w:r>
          </w:p>
        </w:tc>
        <w:tc>
          <w:tcPr>
            <w:tcW w:w="1276" w:type="dxa"/>
            <w:hideMark/>
          </w:tcPr>
          <w:p w14:paraId="1E1755D9"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0</w:t>
            </w:r>
          </w:p>
        </w:tc>
        <w:tc>
          <w:tcPr>
            <w:tcW w:w="992" w:type="dxa"/>
            <w:hideMark/>
          </w:tcPr>
          <w:p w14:paraId="0045277E"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0</w:t>
            </w:r>
          </w:p>
        </w:tc>
        <w:tc>
          <w:tcPr>
            <w:tcW w:w="1134" w:type="dxa"/>
            <w:hideMark/>
          </w:tcPr>
          <w:p w14:paraId="7808BCE0"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rPr>
              <w:t>0</w:t>
            </w:r>
          </w:p>
        </w:tc>
        <w:tc>
          <w:tcPr>
            <w:tcW w:w="1134" w:type="dxa"/>
            <w:hideMark/>
          </w:tcPr>
          <w:p w14:paraId="0242CEBF"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c>
          <w:tcPr>
            <w:tcW w:w="1191" w:type="dxa"/>
            <w:hideMark/>
          </w:tcPr>
          <w:p w14:paraId="58023081"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r>
      <w:tr w:rsidR="00CE6FE1" w:rsidRPr="00CB2B74" w14:paraId="5C5AA8AC" w14:textId="77777777" w:rsidTr="006C3837">
        <w:tc>
          <w:tcPr>
            <w:cnfStyle w:val="001000000000" w:firstRow="0" w:lastRow="0" w:firstColumn="1" w:lastColumn="0" w:oddVBand="0" w:evenVBand="0" w:oddHBand="0" w:evenHBand="0" w:firstRowFirstColumn="0" w:firstRowLastColumn="0" w:lastRowFirstColumn="0" w:lastRowLastColumn="0"/>
            <w:tcW w:w="1843" w:type="dxa"/>
            <w:hideMark/>
          </w:tcPr>
          <w:p w14:paraId="45A3133E" w14:textId="77777777" w:rsidR="00CE6FE1" w:rsidRPr="00AA7BDD" w:rsidRDefault="00CE6FE1" w:rsidP="00CB2B74">
            <w:pPr>
              <w:spacing w:line="360" w:lineRule="auto"/>
              <w:jc w:val="left"/>
              <w:rPr>
                <w:rFonts w:cs="Arial"/>
                <w:b w:val="0"/>
              </w:rPr>
            </w:pPr>
            <w:proofErr w:type="spellStart"/>
            <w:r w:rsidRPr="00AA7BDD">
              <w:rPr>
                <w:rFonts w:cs="Arial"/>
                <w:b w:val="0"/>
              </w:rPr>
              <w:t>Cumulative</w:t>
            </w:r>
            <w:proofErr w:type="spellEnd"/>
            <w:r w:rsidRPr="00AA7BDD">
              <w:rPr>
                <w:rFonts w:cs="Arial"/>
                <w:b w:val="0"/>
              </w:rPr>
              <w:t xml:space="preserve"> Flow </w:t>
            </w:r>
            <w:proofErr w:type="spellStart"/>
            <w:r w:rsidRPr="00AA7BDD">
              <w:rPr>
                <w:rFonts w:cs="Arial"/>
                <w:b w:val="0"/>
              </w:rPr>
              <w:t>Diagram</w:t>
            </w:r>
            <w:proofErr w:type="spellEnd"/>
          </w:p>
        </w:tc>
        <w:tc>
          <w:tcPr>
            <w:tcW w:w="709" w:type="dxa"/>
            <w:shd w:val="clear" w:color="auto" w:fill="F2F2F2" w:themeFill="background1" w:themeFillShade="F2"/>
            <w:hideMark/>
          </w:tcPr>
          <w:p w14:paraId="1C261CE6"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4</w:t>
            </w:r>
          </w:p>
        </w:tc>
        <w:tc>
          <w:tcPr>
            <w:tcW w:w="1276" w:type="dxa"/>
            <w:hideMark/>
          </w:tcPr>
          <w:p w14:paraId="7D2F6231"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0</w:t>
            </w:r>
          </w:p>
        </w:tc>
        <w:tc>
          <w:tcPr>
            <w:tcW w:w="992" w:type="dxa"/>
            <w:hideMark/>
          </w:tcPr>
          <w:p w14:paraId="1DD6EC50"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2</w:t>
            </w:r>
          </w:p>
        </w:tc>
        <w:tc>
          <w:tcPr>
            <w:tcW w:w="1134" w:type="dxa"/>
            <w:hideMark/>
          </w:tcPr>
          <w:p w14:paraId="59346BF0"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0</w:t>
            </w:r>
          </w:p>
        </w:tc>
        <w:tc>
          <w:tcPr>
            <w:tcW w:w="1134" w:type="dxa"/>
            <w:hideMark/>
          </w:tcPr>
          <w:p w14:paraId="4B1DBCD7"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2</w:t>
            </w:r>
          </w:p>
        </w:tc>
        <w:tc>
          <w:tcPr>
            <w:tcW w:w="1191" w:type="dxa"/>
            <w:hideMark/>
          </w:tcPr>
          <w:p w14:paraId="4EE25819" w14:textId="77777777" w:rsidR="00CE6FE1" w:rsidRPr="007705C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7705C7">
              <w:rPr>
                <w:rFonts w:cs="Arial"/>
                <w:color w:val="000000"/>
              </w:rPr>
              <w:t>1</w:t>
            </w:r>
          </w:p>
        </w:tc>
      </w:tr>
      <w:tr w:rsidR="00CE6FE1" w:rsidRPr="00CB2B74" w14:paraId="1848BE68"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1D05B66A" w14:textId="77777777" w:rsidR="00CE6FE1" w:rsidRPr="00AA7BDD" w:rsidRDefault="00CE6FE1" w:rsidP="00CB2B74">
            <w:pPr>
              <w:spacing w:line="360" w:lineRule="auto"/>
              <w:jc w:val="left"/>
              <w:rPr>
                <w:rFonts w:cs="Arial"/>
                <w:b w:val="0"/>
                <w:lang w:val="en-US"/>
              </w:rPr>
            </w:pPr>
            <w:proofErr w:type="spellStart"/>
            <w:r w:rsidRPr="00AA7BDD">
              <w:rPr>
                <w:rFonts w:cs="Arial"/>
                <w:b w:val="0"/>
                <w:lang w:val="en-US"/>
              </w:rPr>
              <w:t>Durchsatz</w:t>
            </w:r>
            <w:proofErr w:type="spellEnd"/>
            <w:r w:rsidRPr="00AA7BDD">
              <w:rPr>
                <w:rFonts w:cs="Arial"/>
                <w:b w:val="0"/>
                <w:lang w:val="en-US"/>
              </w:rPr>
              <w:t>: Lead and Cycle Time</w:t>
            </w:r>
          </w:p>
        </w:tc>
        <w:tc>
          <w:tcPr>
            <w:tcW w:w="709" w:type="dxa"/>
            <w:shd w:val="clear" w:color="auto" w:fill="F2F2F2" w:themeFill="background1" w:themeFillShade="F2"/>
            <w:hideMark/>
          </w:tcPr>
          <w:p w14:paraId="7F33B182"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4</w:t>
            </w:r>
          </w:p>
        </w:tc>
        <w:tc>
          <w:tcPr>
            <w:tcW w:w="1276" w:type="dxa"/>
            <w:hideMark/>
          </w:tcPr>
          <w:p w14:paraId="7D2DC07C"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c>
          <w:tcPr>
            <w:tcW w:w="992" w:type="dxa"/>
            <w:hideMark/>
          </w:tcPr>
          <w:p w14:paraId="5F3E436A"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c>
          <w:tcPr>
            <w:tcW w:w="1134" w:type="dxa"/>
            <w:hideMark/>
          </w:tcPr>
          <w:p w14:paraId="72AD28C6"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0</w:t>
            </w:r>
          </w:p>
        </w:tc>
        <w:tc>
          <w:tcPr>
            <w:tcW w:w="1134" w:type="dxa"/>
            <w:hideMark/>
          </w:tcPr>
          <w:p w14:paraId="78022A03"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2</w:t>
            </w:r>
          </w:p>
        </w:tc>
        <w:tc>
          <w:tcPr>
            <w:tcW w:w="1191" w:type="dxa"/>
            <w:hideMark/>
          </w:tcPr>
          <w:p w14:paraId="0612BF7C" w14:textId="77777777" w:rsidR="00CE6FE1" w:rsidRPr="007705C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7705C7">
              <w:rPr>
                <w:rFonts w:cs="Arial"/>
                <w:color w:val="000000"/>
              </w:rPr>
              <w:t>1</w:t>
            </w:r>
          </w:p>
        </w:tc>
      </w:tr>
      <w:tr w:rsidR="00CE6FE1" w:rsidRPr="00CB2B74" w14:paraId="4D12A2D8" w14:textId="77777777" w:rsidTr="006C3837">
        <w:tc>
          <w:tcPr>
            <w:cnfStyle w:val="001000000000" w:firstRow="0" w:lastRow="0" w:firstColumn="1" w:lastColumn="0" w:oddVBand="0" w:evenVBand="0" w:oddHBand="0" w:evenHBand="0" w:firstRowFirstColumn="0" w:firstRowLastColumn="0" w:lastRowFirstColumn="0" w:lastRowLastColumn="0"/>
            <w:tcW w:w="1843" w:type="dxa"/>
            <w:hideMark/>
          </w:tcPr>
          <w:p w14:paraId="39BD64C3" w14:textId="77777777" w:rsidR="00CE6FE1" w:rsidRPr="00AA7BDD" w:rsidRDefault="00CE6FE1" w:rsidP="00CB2B74">
            <w:pPr>
              <w:spacing w:line="360" w:lineRule="auto"/>
              <w:jc w:val="left"/>
              <w:rPr>
                <w:rFonts w:cs="Arial"/>
                <w:b w:val="0"/>
              </w:rPr>
            </w:pPr>
            <w:r w:rsidRPr="00AA7BDD">
              <w:rPr>
                <w:rFonts w:cs="Arial"/>
                <w:b w:val="0"/>
              </w:rPr>
              <w:t>Iterationen</w:t>
            </w:r>
          </w:p>
        </w:tc>
        <w:tc>
          <w:tcPr>
            <w:tcW w:w="709" w:type="dxa"/>
            <w:shd w:val="clear" w:color="auto" w:fill="F2F2F2" w:themeFill="background1" w:themeFillShade="F2"/>
            <w:hideMark/>
          </w:tcPr>
          <w:p w14:paraId="31CF6388" w14:textId="77777777" w:rsidR="00CE6FE1" w:rsidRPr="006C3837"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1</w:t>
            </w:r>
          </w:p>
        </w:tc>
        <w:tc>
          <w:tcPr>
            <w:tcW w:w="1276" w:type="dxa"/>
            <w:hideMark/>
          </w:tcPr>
          <w:p w14:paraId="7C2A3850" w14:textId="77777777" w:rsidR="00CE6FE1" w:rsidRPr="00CB2B74"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992" w:type="dxa"/>
            <w:hideMark/>
          </w:tcPr>
          <w:p w14:paraId="7ABF4214" w14:textId="77777777" w:rsidR="00CE6FE1" w:rsidRPr="00CB2B74"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134" w:type="dxa"/>
            <w:hideMark/>
          </w:tcPr>
          <w:p w14:paraId="1657048F" w14:textId="77777777" w:rsidR="00CE6FE1" w:rsidRPr="00CB2B74"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134" w:type="dxa"/>
            <w:hideMark/>
          </w:tcPr>
          <w:p w14:paraId="2356AF34" w14:textId="77777777" w:rsidR="00CE6FE1" w:rsidRPr="00CB2B74"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191" w:type="dxa"/>
            <w:hideMark/>
          </w:tcPr>
          <w:p w14:paraId="4F8C1BC8" w14:textId="77777777" w:rsidR="00CE6FE1" w:rsidRPr="00CB2B74"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E647E4" w14:paraId="5BB4B128"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5EFE147B" w14:textId="77777777" w:rsidR="00CE6FE1" w:rsidRPr="00AA7BDD" w:rsidRDefault="00CE6FE1" w:rsidP="00CB2B74">
            <w:pPr>
              <w:spacing w:line="360" w:lineRule="auto"/>
              <w:jc w:val="left"/>
              <w:rPr>
                <w:rFonts w:cs="Arial"/>
              </w:rPr>
            </w:pPr>
            <w:r w:rsidRPr="00AA7BDD">
              <w:rPr>
                <w:rFonts w:cs="Arial"/>
              </w:rPr>
              <w:t>Summe</w:t>
            </w:r>
          </w:p>
        </w:tc>
        <w:tc>
          <w:tcPr>
            <w:tcW w:w="709" w:type="dxa"/>
            <w:shd w:val="clear" w:color="auto" w:fill="F2F2F2" w:themeFill="background1" w:themeFillShade="F2"/>
            <w:hideMark/>
          </w:tcPr>
          <w:p w14:paraId="54648E9F" w14:textId="77777777" w:rsidR="00CE6FE1" w:rsidRPr="006C3837"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p>
        </w:tc>
        <w:tc>
          <w:tcPr>
            <w:tcW w:w="1276" w:type="dxa"/>
            <w:hideMark/>
          </w:tcPr>
          <w:p w14:paraId="30C03EBB" w14:textId="77777777" w:rsidR="00CE6FE1" w:rsidRPr="00E647E4"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20</w:t>
            </w:r>
          </w:p>
        </w:tc>
        <w:tc>
          <w:tcPr>
            <w:tcW w:w="992" w:type="dxa"/>
            <w:hideMark/>
          </w:tcPr>
          <w:p w14:paraId="5A336506" w14:textId="77777777" w:rsidR="00CE6FE1" w:rsidRPr="00E647E4"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46</w:t>
            </w:r>
          </w:p>
        </w:tc>
        <w:tc>
          <w:tcPr>
            <w:tcW w:w="1134" w:type="dxa"/>
            <w:hideMark/>
          </w:tcPr>
          <w:p w14:paraId="00B76FE6" w14:textId="77777777" w:rsidR="00CE6FE1" w:rsidRPr="00E647E4"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17</w:t>
            </w:r>
          </w:p>
        </w:tc>
        <w:tc>
          <w:tcPr>
            <w:tcW w:w="1134" w:type="dxa"/>
            <w:hideMark/>
          </w:tcPr>
          <w:p w14:paraId="184C806E" w14:textId="77777777" w:rsidR="00CE6FE1" w:rsidRPr="00E647E4"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32</w:t>
            </w:r>
          </w:p>
        </w:tc>
        <w:tc>
          <w:tcPr>
            <w:tcW w:w="1191" w:type="dxa"/>
            <w:hideMark/>
          </w:tcPr>
          <w:p w14:paraId="49E7C671" w14:textId="77777777" w:rsidR="00CE6FE1" w:rsidRPr="00E647E4"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28</w:t>
            </w:r>
          </w:p>
        </w:tc>
      </w:tr>
    </w:tbl>
    <w:p w14:paraId="3DFD346E" w14:textId="77777777" w:rsidR="000345A8" w:rsidRDefault="000345A8" w:rsidP="000345A8">
      <w:pPr>
        <w:pStyle w:val="berschrift2"/>
        <w:numPr>
          <w:ilvl w:val="0"/>
          <w:numId w:val="0"/>
        </w:numPr>
      </w:pPr>
    </w:p>
    <w:p w14:paraId="5A3C9095" w14:textId="77777777" w:rsidR="00AA7BDD" w:rsidRDefault="00AA7BDD">
      <w:pPr>
        <w:widowControl/>
        <w:jc w:val="left"/>
        <w:rPr>
          <w:b/>
          <w:bCs/>
          <w:sz w:val="28"/>
          <w:szCs w:val="26"/>
        </w:rPr>
      </w:pPr>
      <w:bookmarkStart w:id="84" w:name="_Toc385324347"/>
      <w:r>
        <w:br w:type="page"/>
      </w:r>
    </w:p>
    <w:p w14:paraId="35D14531" w14:textId="0BB5D86D" w:rsidR="00CE6FE1" w:rsidRDefault="00CE6FE1" w:rsidP="00CE6FE1">
      <w:pPr>
        <w:pStyle w:val="berschrift2"/>
      </w:pPr>
      <w:bookmarkStart w:id="85" w:name="_Toc387343761"/>
      <w:r>
        <w:lastRenderedPageBreak/>
        <w:t xml:space="preserve">Bewertungskriterien für </w:t>
      </w:r>
      <w:r w:rsidRPr="0039005F">
        <w:t>Crystal</w:t>
      </w:r>
      <w:bookmarkEnd w:id="84"/>
      <w:bookmarkEnd w:id="85"/>
    </w:p>
    <w:p w14:paraId="38582B7D" w14:textId="4E045003" w:rsidR="00CE6FE1" w:rsidRPr="00E90BCF" w:rsidRDefault="00CE6FE1" w:rsidP="00E64B8D">
      <w:pPr>
        <w:pStyle w:val="Block"/>
      </w:pPr>
      <w:r>
        <w:t>Die Bewertungskriterien für Crystal finden sich k</w:t>
      </w:r>
      <w:r w:rsidR="00B53094">
        <w:t>urz zusammengefasst in</w:t>
      </w:r>
      <w:r w:rsidR="008D2AF1">
        <w:t xml:space="preserve"> </w:t>
      </w:r>
      <w:r w:rsidR="00E64B8D">
        <w:t>Tabelle 8.</w:t>
      </w:r>
      <w:r>
        <w:t xml:space="preserve"> Ähnlich der Liste von </w:t>
      </w:r>
      <w:proofErr w:type="spellStart"/>
      <w:r>
        <w:t>Scrum</w:t>
      </w:r>
      <w:proofErr w:type="spellEnd"/>
      <w:r>
        <w:t xml:space="preserve"> ist die wichtigste Anforderung eine Möglichkeit zur Organisation einer Iteration. In diesem Zusammenhang ebenfalls wünschenswert wäre die Planung und Umsetzung von Releases. Damit können häufige Lieferungen an den Endanwender abgebildet werden.</w:t>
      </w:r>
    </w:p>
    <w:p w14:paraId="31BD8B29" w14:textId="305D6F0D" w:rsidR="00AA7BDD" w:rsidRDefault="00CE6FE1" w:rsidP="00DC7145">
      <w:pPr>
        <w:pStyle w:val="Block"/>
      </w:pPr>
      <w:r>
        <w:t>Des Weiteren sollte ein Rollensystem implementiert werden. Für die Vergabe einer 1 genügte es, wenn man Nutzern verschiedene vorgegebene Rollen mit verschiedenen Zugriffs- und Ausführungsrechten zuordnen kann. Für eine 2 sollte es die Software dem Anwender erlauben, seine eigenen Rollen zu kreieren, zu benennen sowie deren Berechtigungen zu setzen. Die Einschätzung dieses Kriteriums war am schwierigsten, da in einer Online-Demo selten genug Rechte vorhanden sind, um eine solche F</w:t>
      </w:r>
      <w:r w:rsidR="00B53094">
        <w:t xml:space="preserve">unktionalität zu testen. Ebenso </w:t>
      </w:r>
      <w:r>
        <w:t>wenig wurde in Vorführvideos darauf eingegangen</w:t>
      </w:r>
      <w:r w:rsidR="00B53094">
        <w:t xml:space="preserve">. Somit erhielt lediglich </w:t>
      </w:r>
      <w:r w:rsidR="00F523C7">
        <w:t>JIRA</w:t>
      </w:r>
      <w:r w:rsidR="00B53094">
        <w:t xml:space="preserve"> zwei</w:t>
      </w:r>
      <w:r>
        <w:t xml:space="preserve"> Punkte, da hier aus der Erfahrung heraus bekannt war, dass neue Rollen im Administratorbereich angelegt werden können.</w:t>
      </w:r>
    </w:p>
    <w:p w14:paraId="66E8CB2E" w14:textId="03D705F8" w:rsidR="00DC7145" w:rsidRDefault="00CE6FE1" w:rsidP="00DC7145">
      <w:pPr>
        <w:pStyle w:val="Block"/>
      </w:pPr>
      <w:r>
        <w:t>In Bezug auf die Reflektion und im Sinne der kontinuierlichen Verbesserung des Arbeitsprozesses sollte das gewählte Tool außerdem  im Nachhinein noch einmal Einblick in alte Iterationen geben können, die Teil der letzten Lieferung waren. So kann auf diese in der Reflektion noch einmal eingegangen werden.</w:t>
      </w:r>
    </w:p>
    <w:p w14:paraId="0605DA27" w14:textId="0B7A1E4B" w:rsidR="00CE6FE1" w:rsidRPr="0039005F" w:rsidRDefault="00CE6FE1" w:rsidP="00CE6FE1">
      <w:pPr>
        <w:pStyle w:val="Block"/>
        <w:rPr>
          <w:rFonts w:cs="Arial"/>
        </w:rPr>
      </w:pPr>
      <w:r>
        <w:t xml:space="preserve">Schließlich sollte ähnlich wie bei </w:t>
      </w:r>
      <w:proofErr w:type="spellStart"/>
      <w:r>
        <w:t>Scrum</w:t>
      </w:r>
      <w:proofErr w:type="spellEnd"/>
      <w:r>
        <w:t xml:space="preserve"> zumindest eine Art </w:t>
      </w:r>
      <w:proofErr w:type="spellStart"/>
      <w:r>
        <w:t>Burnchart</w:t>
      </w:r>
      <w:proofErr w:type="spellEnd"/>
      <w:r>
        <w:t xml:space="preserve"> im System integriert sein – entweder ein </w:t>
      </w:r>
      <w:proofErr w:type="spellStart"/>
      <w:r>
        <w:t>Burnup</w:t>
      </w:r>
      <w:proofErr w:type="spellEnd"/>
      <w:r>
        <w:t xml:space="preserve">- oder ein </w:t>
      </w:r>
      <w:proofErr w:type="spellStart"/>
      <w:r w:rsidR="004B111D">
        <w:t>Burn</w:t>
      </w:r>
      <w:proofErr w:type="spellEnd"/>
      <w:r w:rsidR="004B111D">
        <w:t xml:space="preserve"> Down</w:t>
      </w:r>
      <w:r>
        <w:t>-Chart. Diese sind besonders wichtig für den Überblick über den momentanen Fortschritt im Sprint. Somit sollte schnell erkennbar sein, falls das Team nicht mehr in der Zeit liegt und möglicherweise der Release-Termin nicht eingehalten werden kann.</w:t>
      </w:r>
    </w:p>
    <w:p w14:paraId="61AE7BE8" w14:textId="77777777" w:rsidR="00DC7145" w:rsidRDefault="00DC7145">
      <w:pPr>
        <w:widowControl/>
        <w:jc w:val="left"/>
        <w:rPr>
          <w:bCs/>
          <w:sz w:val="22"/>
          <w:szCs w:val="22"/>
        </w:rPr>
      </w:pPr>
      <w:bookmarkStart w:id="86" w:name="_Ref386287977"/>
      <w:bookmarkStart w:id="87" w:name="_Toc386050113"/>
      <w:bookmarkStart w:id="88" w:name="_Toc387339933"/>
      <w:r>
        <w:br w:type="page"/>
      </w:r>
    </w:p>
    <w:p w14:paraId="298EBD92" w14:textId="6B0CB5FC" w:rsidR="000345A8" w:rsidRDefault="000345A8" w:rsidP="000345A8">
      <w:pPr>
        <w:pStyle w:val="Beschriftung"/>
        <w:keepNext/>
      </w:pPr>
      <w:bookmarkStart w:id="89" w:name="_Ref387344167"/>
      <w:bookmarkStart w:id="90" w:name="_Ref387344173"/>
      <w:r>
        <w:lastRenderedPageBreak/>
        <w:t xml:space="preserve">Tabelle </w:t>
      </w:r>
      <w:r w:rsidR="009237ED">
        <w:fldChar w:fldCharType="begin"/>
      </w:r>
      <w:r w:rsidR="009237ED">
        <w:instrText xml:space="preserve"> SEQ Tabelle \* ARABIC </w:instrText>
      </w:r>
      <w:r w:rsidR="009237ED">
        <w:fldChar w:fldCharType="separate"/>
      </w:r>
      <w:r w:rsidR="004D0EC9">
        <w:rPr>
          <w:noProof/>
        </w:rPr>
        <w:t>8</w:t>
      </w:r>
      <w:r w:rsidR="009237ED">
        <w:rPr>
          <w:noProof/>
        </w:rPr>
        <w:fldChar w:fldCharType="end"/>
      </w:r>
      <w:bookmarkEnd w:id="86"/>
      <w:bookmarkEnd w:id="90"/>
      <w:r>
        <w:t>: Crystal-Kriterien</w:t>
      </w:r>
      <w:bookmarkEnd w:id="87"/>
      <w:bookmarkEnd w:id="88"/>
      <w:bookmarkEnd w:id="89"/>
    </w:p>
    <w:tbl>
      <w:tblPr>
        <w:tblStyle w:val="MittleresRaster3-Akzent5"/>
        <w:tblW w:w="9360" w:type="dxa"/>
        <w:tblLook w:val="04A0" w:firstRow="1" w:lastRow="0" w:firstColumn="1" w:lastColumn="0" w:noHBand="0" w:noVBand="1"/>
      </w:tblPr>
      <w:tblGrid>
        <w:gridCol w:w="2743"/>
        <w:gridCol w:w="683"/>
        <w:gridCol w:w="1401"/>
        <w:gridCol w:w="763"/>
        <w:gridCol w:w="1500"/>
        <w:gridCol w:w="1414"/>
        <w:gridCol w:w="856"/>
      </w:tblGrid>
      <w:tr w:rsidR="00AA7BDD" w:rsidRPr="00AA7BDD" w14:paraId="4019C549" w14:textId="77777777" w:rsidTr="006C38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640B54BE" w14:textId="77777777" w:rsidR="00CE6FE1" w:rsidRPr="00AA7BDD" w:rsidRDefault="00CE6FE1" w:rsidP="006C3837">
            <w:pPr>
              <w:spacing w:line="360" w:lineRule="auto"/>
              <w:jc w:val="left"/>
              <w:rPr>
                <w:rFonts w:cs="Arial"/>
              </w:rPr>
            </w:pPr>
          </w:p>
        </w:tc>
        <w:tc>
          <w:tcPr>
            <w:tcW w:w="0" w:type="auto"/>
            <w:shd w:val="clear" w:color="auto" w:fill="D9D9D9" w:themeFill="background1" w:themeFillShade="D9"/>
            <w:vAlign w:val="center"/>
            <w:hideMark/>
          </w:tcPr>
          <w:p w14:paraId="21BEDA89" w14:textId="77777777" w:rsidR="00CE6FE1" w:rsidRPr="006C3837" w:rsidRDefault="00CE6FE1"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auto"/>
              </w:rPr>
            </w:pPr>
            <w:proofErr w:type="spellStart"/>
            <w:r w:rsidRPr="006C3837">
              <w:rPr>
                <w:rFonts w:cs="Arial"/>
                <w:color w:val="auto"/>
              </w:rPr>
              <w:t>Prio</w:t>
            </w:r>
            <w:proofErr w:type="spellEnd"/>
          </w:p>
        </w:tc>
        <w:tc>
          <w:tcPr>
            <w:tcW w:w="0" w:type="auto"/>
            <w:vAlign w:val="center"/>
            <w:hideMark/>
          </w:tcPr>
          <w:p w14:paraId="31D2879F" w14:textId="77777777" w:rsidR="00CE6FE1" w:rsidRPr="00AA7BDD" w:rsidRDefault="00CE6FE1"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 xml:space="preserve">Genius </w:t>
            </w:r>
            <w:proofErr w:type="spellStart"/>
            <w:r w:rsidRPr="00AA7BDD">
              <w:rPr>
                <w:rFonts w:cs="Arial"/>
                <w:bCs w:val="0"/>
              </w:rPr>
              <w:t>inside</w:t>
            </w:r>
            <w:proofErr w:type="spellEnd"/>
          </w:p>
        </w:tc>
        <w:tc>
          <w:tcPr>
            <w:tcW w:w="0" w:type="auto"/>
            <w:vAlign w:val="center"/>
            <w:hideMark/>
          </w:tcPr>
          <w:p w14:paraId="74A9AE08" w14:textId="37E3144A" w:rsidR="00CE6FE1" w:rsidRPr="00AA7BDD" w:rsidRDefault="00F523C7"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JIRA</w:t>
            </w:r>
          </w:p>
        </w:tc>
        <w:tc>
          <w:tcPr>
            <w:tcW w:w="0" w:type="auto"/>
            <w:vAlign w:val="center"/>
            <w:hideMark/>
          </w:tcPr>
          <w:p w14:paraId="2C866FDB" w14:textId="77777777" w:rsidR="00CE6FE1" w:rsidRPr="00AA7BDD" w:rsidRDefault="00CE6FE1"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rPr>
            </w:pPr>
            <w:proofErr w:type="spellStart"/>
            <w:r w:rsidRPr="00AA7BDD">
              <w:rPr>
                <w:rFonts w:cs="Arial"/>
                <w:bCs w:val="0"/>
              </w:rPr>
              <w:t>Pivotal</w:t>
            </w:r>
            <w:proofErr w:type="spellEnd"/>
            <w:r w:rsidRPr="00AA7BDD">
              <w:rPr>
                <w:rFonts w:cs="Arial"/>
                <w:bCs w:val="0"/>
              </w:rPr>
              <w:t xml:space="preserve"> </w:t>
            </w:r>
            <w:proofErr w:type="spellStart"/>
            <w:r w:rsidRPr="00AA7BDD">
              <w:rPr>
                <w:rFonts w:cs="Arial"/>
                <w:bCs w:val="0"/>
              </w:rPr>
              <w:t>Tracker</w:t>
            </w:r>
            <w:proofErr w:type="spellEnd"/>
          </w:p>
        </w:tc>
        <w:tc>
          <w:tcPr>
            <w:tcW w:w="0" w:type="auto"/>
            <w:vAlign w:val="center"/>
            <w:hideMark/>
          </w:tcPr>
          <w:p w14:paraId="3C7DDD48" w14:textId="77777777" w:rsidR="00CE6FE1" w:rsidRPr="00AA7BDD" w:rsidRDefault="00CE6FE1"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Vision Project</w:t>
            </w:r>
          </w:p>
        </w:tc>
        <w:tc>
          <w:tcPr>
            <w:tcW w:w="0" w:type="auto"/>
            <w:vAlign w:val="center"/>
            <w:hideMark/>
          </w:tcPr>
          <w:p w14:paraId="439ED9E3" w14:textId="77777777" w:rsidR="00CE6FE1" w:rsidRPr="00AA7BDD" w:rsidRDefault="00CE6FE1" w:rsidP="006C3837">
            <w:pPr>
              <w:spacing w:line="360" w:lineRule="auto"/>
              <w:jc w:val="left"/>
              <w:cnfStyle w:val="100000000000" w:firstRow="1" w:lastRow="0" w:firstColumn="0" w:lastColumn="0" w:oddVBand="0" w:evenVBand="0" w:oddHBand="0" w:evenHBand="0" w:firstRowFirstColumn="0" w:firstRowLastColumn="0" w:lastRowFirstColumn="0" w:lastRowLastColumn="0"/>
              <w:rPr>
                <w:rFonts w:cs="Arial"/>
              </w:rPr>
            </w:pPr>
            <w:proofErr w:type="spellStart"/>
            <w:r w:rsidRPr="00AA7BDD">
              <w:rPr>
                <w:rFonts w:cs="Arial"/>
                <w:bCs w:val="0"/>
              </w:rPr>
              <w:t>Yodiz</w:t>
            </w:r>
            <w:proofErr w:type="spellEnd"/>
          </w:p>
        </w:tc>
      </w:tr>
      <w:tr w:rsidR="00CE6FE1" w:rsidRPr="00CB2B74" w14:paraId="0CB3C7F7"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B269F8" w14:textId="77777777" w:rsidR="00CE6FE1" w:rsidRPr="00AA7BDD" w:rsidRDefault="00CE6FE1" w:rsidP="00FA32EA">
            <w:pPr>
              <w:spacing w:line="360" w:lineRule="auto"/>
              <w:jc w:val="left"/>
              <w:rPr>
                <w:rFonts w:cs="Arial"/>
                <w:b w:val="0"/>
              </w:rPr>
            </w:pPr>
            <w:r w:rsidRPr="00AA7BDD">
              <w:rPr>
                <w:rFonts w:cs="Arial"/>
                <w:b w:val="0"/>
              </w:rPr>
              <w:t>Iterationen</w:t>
            </w:r>
          </w:p>
        </w:tc>
        <w:tc>
          <w:tcPr>
            <w:tcW w:w="0" w:type="auto"/>
            <w:shd w:val="clear" w:color="auto" w:fill="F2F2F2" w:themeFill="background1" w:themeFillShade="F2"/>
            <w:hideMark/>
          </w:tcPr>
          <w:p w14:paraId="529830E0"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5</w:t>
            </w:r>
          </w:p>
        </w:tc>
        <w:tc>
          <w:tcPr>
            <w:tcW w:w="0" w:type="auto"/>
            <w:hideMark/>
          </w:tcPr>
          <w:p w14:paraId="3397DCCA"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63FDFBEF"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21B6F5C3"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02FF0FF0"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0E13125A"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2777FC97"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680AFADC" w14:textId="77777777" w:rsidR="00CE6FE1" w:rsidRPr="00AA7BDD" w:rsidRDefault="00CE6FE1" w:rsidP="00FA32EA">
            <w:pPr>
              <w:spacing w:line="360" w:lineRule="auto"/>
              <w:jc w:val="left"/>
              <w:rPr>
                <w:rFonts w:cs="Arial"/>
                <w:b w:val="0"/>
              </w:rPr>
            </w:pPr>
            <w:r w:rsidRPr="00AA7BDD">
              <w:rPr>
                <w:rFonts w:cs="Arial"/>
                <w:b w:val="0"/>
              </w:rPr>
              <w:t>Releases</w:t>
            </w:r>
          </w:p>
        </w:tc>
        <w:tc>
          <w:tcPr>
            <w:tcW w:w="0" w:type="auto"/>
            <w:shd w:val="clear" w:color="auto" w:fill="F2F2F2" w:themeFill="background1" w:themeFillShade="F2"/>
            <w:hideMark/>
          </w:tcPr>
          <w:p w14:paraId="0846C99A"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3</w:t>
            </w:r>
          </w:p>
        </w:tc>
        <w:tc>
          <w:tcPr>
            <w:tcW w:w="0" w:type="auto"/>
            <w:hideMark/>
          </w:tcPr>
          <w:p w14:paraId="1EB0E034"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0295FAC5"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4EC1FCCE"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030C4F3F"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0" w:type="auto"/>
            <w:hideMark/>
          </w:tcPr>
          <w:p w14:paraId="0A48D74B"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4974EBBB"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121FAFF" w14:textId="77777777" w:rsidR="00CE6FE1" w:rsidRPr="00AA7BDD" w:rsidRDefault="00CE6FE1" w:rsidP="00FA32EA">
            <w:pPr>
              <w:spacing w:line="360" w:lineRule="auto"/>
              <w:jc w:val="left"/>
              <w:rPr>
                <w:rFonts w:cs="Arial"/>
                <w:b w:val="0"/>
              </w:rPr>
            </w:pPr>
            <w:r w:rsidRPr="00AA7BDD">
              <w:rPr>
                <w:rFonts w:cs="Arial"/>
                <w:b w:val="0"/>
              </w:rPr>
              <w:t>Rollen</w:t>
            </w:r>
          </w:p>
        </w:tc>
        <w:tc>
          <w:tcPr>
            <w:tcW w:w="0" w:type="auto"/>
            <w:shd w:val="clear" w:color="auto" w:fill="F2F2F2" w:themeFill="background1" w:themeFillShade="F2"/>
            <w:hideMark/>
          </w:tcPr>
          <w:p w14:paraId="4FA6E489"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4</w:t>
            </w:r>
          </w:p>
        </w:tc>
        <w:tc>
          <w:tcPr>
            <w:tcW w:w="0" w:type="auto"/>
            <w:hideMark/>
          </w:tcPr>
          <w:p w14:paraId="509A4079"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48A84097"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79C2CA80"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40DF950C"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5C65D3A3"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r>
      <w:tr w:rsidR="00CE6FE1" w:rsidRPr="00CB2B74" w14:paraId="3954E163" w14:textId="77777777" w:rsidTr="006C3837">
        <w:tc>
          <w:tcPr>
            <w:cnfStyle w:val="001000000000" w:firstRow="0" w:lastRow="0" w:firstColumn="1" w:lastColumn="0" w:oddVBand="0" w:evenVBand="0" w:oddHBand="0" w:evenHBand="0" w:firstRowFirstColumn="0" w:firstRowLastColumn="0" w:lastRowFirstColumn="0" w:lastRowLastColumn="0"/>
            <w:tcW w:w="0" w:type="auto"/>
          </w:tcPr>
          <w:p w14:paraId="258444C5" w14:textId="77288654" w:rsidR="00CE6FE1" w:rsidRPr="00AA7BDD" w:rsidRDefault="00CE6FE1" w:rsidP="00FA32EA">
            <w:pPr>
              <w:spacing w:line="360" w:lineRule="auto"/>
              <w:jc w:val="left"/>
              <w:rPr>
                <w:rFonts w:cs="Arial"/>
                <w:b w:val="0"/>
                <w:lang w:val="en-US"/>
              </w:rPr>
            </w:pPr>
            <w:proofErr w:type="spellStart"/>
            <w:r w:rsidRPr="00AA7BDD">
              <w:rPr>
                <w:rFonts w:cs="Arial"/>
                <w:b w:val="0"/>
                <w:lang w:val="en-US"/>
              </w:rPr>
              <w:t>Burncharts</w:t>
            </w:r>
            <w:proofErr w:type="spellEnd"/>
            <w:r w:rsidRPr="00AA7BDD">
              <w:rPr>
                <w:rFonts w:cs="Arial"/>
                <w:b w:val="0"/>
                <w:lang w:val="en-US"/>
              </w:rPr>
              <w:t xml:space="preserve"> (</w:t>
            </w:r>
            <w:proofErr w:type="spellStart"/>
            <w:r w:rsidRPr="00AA7BDD">
              <w:rPr>
                <w:rFonts w:cs="Arial"/>
                <w:b w:val="0"/>
                <w:lang w:val="en-US"/>
              </w:rPr>
              <w:t>Burnup</w:t>
            </w:r>
            <w:proofErr w:type="spellEnd"/>
            <w:r w:rsidRPr="00AA7BDD">
              <w:rPr>
                <w:rFonts w:cs="Arial"/>
                <w:b w:val="0"/>
                <w:lang w:val="en-US"/>
              </w:rPr>
              <w:t xml:space="preserve"> </w:t>
            </w:r>
            <w:proofErr w:type="spellStart"/>
            <w:r w:rsidRPr="00AA7BDD">
              <w:rPr>
                <w:rFonts w:cs="Arial"/>
                <w:b w:val="0"/>
                <w:lang w:val="en-US"/>
              </w:rPr>
              <w:t>oder</w:t>
            </w:r>
            <w:proofErr w:type="spellEnd"/>
            <w:r w:rsidRPr="00AA7BDD">
              <w:rPr>
                <w:rFonts w:cs="Arial"/>
                <w:b w:val="0"/>
                <w:lang w:val="en-US"/>
              </w:rPr>
              <w:t xml:space="preserve"> </w:t>
            </w:r>
            <w:r w:rsidR="004B111D" w:rsidRPr="00AA7BDD">
              <w:rPr>
                <w:rFonts w:cs="Arial"/>
                <w:b w:val="0"/>
                <w:lang w:val="en-US"/>
              </w:rPr>
              <w:t>Burn Down</w:t>
            </w:r>
            <w:r w:rsidRPr="00AA7BDD">
              <w:rPr>
                <w:rFonts w:cs="Arial"/>
                <w:b w:val="0"/>
                <w:lang w:val="en-US"/>
              </w:rPr>
              <w:t>)</w:t>
            </w:r>
          </w:p>
        </w:tc>
        <w:tc>
          <w:tcPr>
            <w:tcW w:w="0" w:type="auto"/>
            <w:shd w:val="clear" w:color="auto" w:fill="F2F2F2" w:themeFill="background1" w:themeFillShade="F2"/>
          </w:tcPr>
          <w:p w14:paraId="5E4EF941"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6C3837">
              <w:rPr>
                <w:rFonts w:cs="Arial"/>
              </w:rPr>
              <w:t>4</w:t>
            </w:r>
          </w:p>
        </w:tc>
        <w:tc>
          <w:tcPr>
            <w:tcW w:w="0" w:type="auto"/>
          </w:tcPr>
          <w:p w14:paraId="16BD1B97"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CB2B74">
              <w:rPr>
                <w:rFonts w:cs="Arial"/>
                <w:color w:val="000000"/>
              </w:rPr>
              <w:t>2</w:t>
            </w:r>
          </w:p>
        </w:tc>
        <w:tc>
          <w:tcPr>
            <w:tcW w:w="0" w:type="auto"/>
          </w:tcPr>
          <w:p w14:paraId="6FD835B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CB2B74">
              <w:rPr>
                <w:rFonts w:cs="Arial"/>
                <w:color w:val="000000"/>
              </w:rPr>
              <w:t>2</w:t>
            </w:r>
          </w:p>
        </w:tc>
        <w:tc>
          <w:tcPr>
            <w:tcW w:w="0" w:type="auto"/>
          </w:tcPr>
          <w:p w14:paraId="549085DD"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CB2B74">
              <w:rPr>
                <w:rFonts w:cs="Arial"/>
                <w:color w:val="000000"/>
              </w:rPr>
              <w:t>2</w:t>
            </w:r>
          </w:p>
        </w:tc>
        <w:tc>
          <w:tcPr>
            <w:tcW w:w="0" w:type="auto"/>
          </w:tcPr>
          <w:p w14:paraId="476C62E6"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CB2B74">
              <w:rPr>
                <w:rFonts w:cs="Arial"/>
                <w:color w:val="000000"/>
              </w:rPr>
              <w:t>2</w:t>
            </w:r>
          </w:p>
        </w:tc>
        <w:tc>
          <w:tcPr>
            <w:tcW w:w="0" w:type="auto"/>
          </w:tcPr>
          <w:p w14:paraId="241AF5D0" w14:textId="77777777" w:rsidR="00CE6FE1" w:rsidRPr="00CB2B7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color w:val="000000"/>
              </w:rPr>
            </w:pPr>
            <w:r w:rsidRPr="00CB2B74">
              <w:rPr>
                <w:rFonts w:cs="Arial"/>
                <w:color w:val="000000"/>
              </w:rPr>
              <w:t>2</w:t>
            </w:r>
          </w:p>
        </w:tc>
      </w:tr>
      <w:tr w:rsidR="00CE6FE1" w:rsidRPr="00CB2B74" w14:paraId="6CE8BB5E"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576EFB" w14:textId="77777777" w:rsidR="00CE6FE1" w:rsidRPr="00AA7BDD" w:rsidRDefault="00CE6FE1" w:rsidP="00FA32EA">
            <w:pPr>
              <w:spacing w:line="360" w:lineRule="auto"/>
              <w:jc w:val="left"/>
              <w:rPr>
                <w:rFonts w:cs="Arial"/>
                <w:b w:val="0"/>
              </w:rPr>
            </w:pPr>
            <w:r w:rsidRPr="00AA7BDD">
              <w:rPr>
                <w:rFonts w:cs="Arial"/>
                <w:b w:val="0"/>
              </w:rPr>
              <w:t>Analyse der letzten Lieferung</w:t>
            </w:r>
          </w:p>
        </w:tc>
        <w:tc>
          <w:tcPr>
            <w:tcW w:w="0" w:type="auto"/>
            <w:shd w:val="clear" w:color="auto" w:fill="F2F2F2" w:themeFill="background1" w:themeFillShade="F2"/>
            <w:hideMark/>
          </w:tcPr>
          <w:p w14:paraId="1D4948C3" w14:textId="77777777" w:rsidR="00CE6FE1" w:rsidRPr="006C3837"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6C3837">
              <w:rPr>
                <w:rFonts w:cs="Arial"/>
              </w:rPr>
              <w:t>4</w:t>
            </w:r>
          </w:p>
        </w:tc>
        <w:tc>
          <w:tcPr>
            <w:tcW w:w="0" w:type="auto"/>
            <w:hideMark/>
          </w:tcPr>
          <w:p w14:paraId="1F790F73"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02526182"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2D736A94"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0" w:type="auto"/>
            <w:hideMark/>
          </w:tcPr>
          <w:p w14:paraId="3FCC8C01"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0" w:type="auto"/>
            <w:hideMark/>
          </w:tcPr>
          <w:p w14:paraId="2523E3D9" w14:textId="77777777" w:rsidR="00CE6FE1" w:rsidRPr="00CB2B74" w:rsidRDefault="00CE6FE1" w:rsidP="007705C7">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E647E4" w14:paraId="1143F2B7" w14:textId="77777777" w:rsidTr="006C3837">
        <w:tc>
          <w:tcPr>
            <w:cnfStyle w:val="001000000000" w:firstRow="0" w:lastRow="0" w:firstColumn="1" w:lastColumn="0" w:oddVBand="0" w:evenVBand="0" w:oddHBand="0" w:evenHBand="0" w:firstRowFirstColumn="0" w:firstRowLastColumn="0" w:lastRowFirstColumn="0" w:lastRowLastColumn="0"/>
            <w:tcW w:w="0" w:type="auto"/>
            <w:hideMark/>
          </w:tcPr>
          <w:p w14:paraId="3769068D" w14:textId="77777777" w:rsidR="00CE6FE1" w:rsidRPr="00AA7BDD" w:rsidRDefault="00CE6FE1" w:rsidP="00FA32EA">
            <w:pPr>
              <w:spacing w:line="360" w:lineRule="auto"/>
              <w:jc w:val="left"/>
              <w:rPr>
                <w:rFonts w:cs="Arial"/>
              </w:rPr>
            </w:pPr>
            <w:r w:rsidRPr="00AA7BDD">
              <w:rPr>
                <w:rFonts w:cs="Arial"/>
              </w:rPr>
              <w:t>Summe</w:t>
            </w:r>
          </w:p>
        </w:tc>
        <w:tc>
          <w:tcPr>
            <w:tcW w:w="0" w:type="auto"/>
            <w:shd w:val="clear" w:color="auto" w:fill="F2F2F2" w:themeFill="background1" w:themeFillShade="F2"/>
            <w:hideMark/>
          </w:tcPr>
          <w:p w14:paraId="532D1D5F" w14:textId="77777777" w:rsidR="00CE6FE1" w:rsidRPr="006C3837"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p>
        </w:tc>
        <w:tc>
          <w:tcPr>
            <w:tcW w:w="0" w:type="auto"/>
            <w:hideMark/>
          </w:tcPr>
          <w:p w14:paraId="04CCB0AA" w14:textId="77777777" w:rsidR="00CE6FE1" w:rsidRPr="00E647E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E647E4">
              <w:rPr>
                <w:rFonts w:cs="Arial"/>
                <w:b/>
                <w:color w:val="000000"/>
              </w:rPr>
              <w:t>39</w:t>
            </w:r>
          </w:p>
        </w:tc>
        <w:tc>
          <w:tcPr>
            <w:tcW w:w="0" w:type="auto"/>
            <w:hideMark/>
          </w:tcPr>
          <w:p w14:paraId="3BA2137E" w14:textId="77777777" w:rsidR="00CE6FE1" w:rsidRPr="00E647E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E647E4">
              <w:rPr>
                <w:rFonts w:cs="Arial"/>
                <w:b/>
                <w:color w:val="000000"/>
              </w:rPr>
              <w:t>36</w:t>
            </w:r>
          </w:p>
        </w:tc>
        <w:tc>
          <w:tcPr>
            <w:tcW w:w="0" w:type="auto"/>
            <w:hideMark/>
          </w:tcPr>
          <w:p w14:paraId="53D2A948" w14:textId="77777777" w:rsidR="00CE6FE1" w:rsidRPr="00E647E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E647E4">
              <w:rPr>
                <w:rFonts w:cs="Arial"/>
                <w:b/>
                <w:color w:val="000000"/>
              </w:rPr>
              <w:t>32</w:t>
            </w:r>
          </w:p>
        </w:tc>
        <w:tc>
          <w:tcPr>
            <w:tcW w:w="0" w:type="auto"/>
            <w:hideMark/>
          </w:tcPr>
          <w:p w14:paraId="53B50732" w14:textId="77777777" w:rsidR="00CE6FE1" w:rsidRPr="00E647E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E647E4">
              <w:rPr>
                <w:rFonts w:cs="Arial"/>
                <w:b/>
                <w:color w:val="000000"/>
              </w:rPr>
              <w:t>40</w:t>
            </w:r>
          </w:p>
        </w:tc>
        <w:tc>
          <w:tcPr>
            <w:tcW w:w="0" w:type="auto"/>
            <w:hideMark/>
          </w:tcPr>
          <w:p w14:paraId="62E1F369" w14:textId="77777777" w:rsidR="00CE6FE1" w:rsidRPr="00E647E4" w:rsidRDefault="00CE6FE1" w:rsidP="007705C7">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b/>
              </w:rPr>
            </w:pPr>
            <w:r w:rsidRPr="00E647E4">
              <w:rPr>
                <w:rFonts w:cs="Arial"/>
                <w:b/>
                <w:color w:val="000000"/>
              </w:rPr>
              <w:t>40</w:t>
            </w:r>
          </w:p>
        </w:tc>
      </w:tr>
    </w:tbl>
    <w:p w14:paraId="73967997" w14:textId="7DD45AC1" w:rsidR="00AA7BDD" w:rsidRDefault="00AA7BDD">
      <w:pPr>
        <w:widowControl/>
        <w:jc w:val="left"/>
        <w:rPr>
          <w:b/>
          <w:bCs/>
          <w:sz w:val="28"/>
          <w:szCs w:val="26"/>
        </w:rPr>
      </w:pPr>
      <w:bookmarkStart w:id="91" w:name="_Toc385324348"/>
    </w:p>
    <w:p w14:paraId="360B0F07" w14:textId="4F9072F1" w:rsidR="00CE6FE1" w:rsidRDefault="00CE6FE1" w:rsidP="00CE6FE1">
      <w:pPr>
        <w:pStyle w:val="berschrift2"/>
      </w:pPr>
      <w:bookmarkStart w:id="92" w:name="_Toc387343762"/>
      <w:r>
        <w:t>N</w:t>
      </w:r>
      <w:r w:rsidRPr="0039005F">
        <w:t xml:space="preserve">ice </w:t>
      </w:r>
      <w:proofErr w:type="spellStart"/>
      <w:r w:rsidRPr="0039005F">
        <w:t>to</w:t>
      </w:r>
      <w:proofErr w:type="spellEnd"/>
      <w:r w:rsidRPr="0039005F">
        <w:t xml:space="preserve"> </w:t>
      </w:r>
      <w:proofErr w:type="spellStart"/>
      <w:r w:rsidRPr="0039005F">
        <w:t>have</w:t>
      </w:r>
      <w:proofErr w:type="spellEnd"/>
      <w:r>
        <w:t xml:space="preserve"> – Kriterien</w:t>
      </w:r>
      <w:bookmarkEnd w:id="91"/>
      <w:bookmarkEnd w:id="92"/>
    </w:p>
    <w:p w14:paraId="614C4766" w14:textId="412A10FE" w:rsidR="00CE6FE1" w:rsidRDefault="00CE6FE1" w:rsidP="00CE6FE1">
      <w:pPr>
        <w:pStyle w:val="Block"/>
      </w:pPr>
      <w:r>
        <w:t>Da bereits beim Aufstellen und Ausfüllen der prozess-spezifischen K</w:t>
      </w:r>
      <w:r w:rsidR="00B53094">
        <w:t xml:space="preserve">riterien </w:t>
      </w:r>
      <w:r w:rsidR="00AB6E35">
        <w:t>bekannt</w:t>
      </w:r>
      <w:r w:rsidR="00B53094">
        <w:t xml:space="preserve"> war, dass aufg</w:t>
      </w:r>
      <w:r>
        <w:t>rund des begrenzten Wissens über die Produkte die Punkte sehr nahe beieinander liegen würde</w:t>
      </w:r>
      <w:r w:rsidR="00AB6E35">
        <w:t xml:space="preserve">n, wurde zusätzlich </w:t>
      </w:r>
      <w:r w:rsidR="00E64B8D">
        <w:t xml:space="preserve">Tabelle 9 </w:t>
      </w:r>
      <w:bookmarkStart w:id="93" w:name="_GoBack"/>
      <w:bookmarkEnd w:id="93"/>
      <w:r>
        <w:t>mit Wünschen der Teammitglieder gefüllt. Diese sollte herangezogen werden, falls es zu einem Unentschieden zwischen Systemen kam oder die Punkte sehr dicht beieinander lagen.</w:t>
      </w:r>
    </w:p>
    <w:p w14:paraId="465BF550" w14:textId="77777777" w:rsidR="00CE6FE1" w:rsidRDefault="00CE6FE1" w:rsidP="00CE6FE1">
      <w:pPr>
        <w:pStyle w:val="Block"/>
      </w:pPr>
      <w:r>
        <w:t>Die Frage nach der allgemein benutzerfreundlichen und intuitiven Oberfläche wurde zusammen mit der Übersichtlichkeit am höchsten priorisiert. Hier erhielten die Tools ihre Bewertung nach einer kurzen Nutzung der Demo, wenn möglich, und mit Hilfe von Screenshots und Videos. Insbesondere Drag-</w:t>
      </w:r>
      <w:proofErr w:type="spellStart"/>
      <w:r>
        <w:t>and</w:t>
      </w:r>
      <w:proofErr w:type="spellEnd"/>
      <w:r>
        <w:t xml:space="preserve">-Drop-Möglichkeiten wurden mit </w:t>
      </w:r>
      <w:r w:rsidR="00AB6E35">
        <w:t>zwei</w:t>
      </w:r>
      <w:r>
        <w:t xml:space="preserve"> Punkten bewertet.</w:t>
      </w:r>
    </w:p>
    <w:p w14:paraId="50DECF0F" w14:textId="77777777" w:rsidR="00CE6FE1" w:rsidRDefault="00CE6FE1" w:rsidP="00CE6FE1">
      <w:pPr>
        <w:pStyle w:val="Block"/>
      </w:pPr>
      <w:r>
        <w:t>Das Vorhandensein eines Dashboards als Einstiegs- und Übersichtsseite über das Projekt wurde ebenso mit „sehr wichtig“ eingestuft, allerdings wurde hier lediglich das Vorhandensein e</w:t>
      </w:r>
      <w:r w:rsidR="00AB6E35">
        <w:t>iner solchen Seite bereits mit zwei</w:t>
      </w:r>
      <w:r>
        <w:t xml:space="preserve"> Punkten belohnt.</w:t>
      </w:r>
    </w:p>
    <w:p w14:paraId="70BFD3F2" w14:textId="77777777" w:rsidR="00FA37DD" w:rsidRDefault="00FA37DD">
      <w:pPr>
        <w:widowControl/>
        <w:jc w:val="left"/>
      </w:pPr>
      <w:r>
        <w:br w:type="page"/>
      </w:r>
    </w:p>
    <w:p w14:paraId="5D417326" w14:textId="4976E1C3" w:rsidR="00AA7BDD" w:rsidRDefault="00CE6FE1" w:rsidP="00DC7145">
      <w:pPr>
        <w:pStyle w:val="Block"/>
      </w:pPr>
      <w:r>
        <w:lastRenderedPageBreak/>
        <w:t>Zusätzlich zu den bisher betrachteten Features, die sich hauptsächlich um die Darstellung auf  einem Board und verschiedene Analysemethoden drehten, wurden bei den Nice-</w:t>
      </w:r>
      <w:proofErr w:type="spellStart"/>
      <w:r>
        <w:t>To</w:t>
      </w:r>
      <w:proofErr w:type="spellEnd"/>
      <w:r>
        <w:t>-</w:t>
      </w:r>
      <w:proofErr w:type="spellStart"/>
      <w:r>
        <w:t>Have</w:t>
      </w:r>
      <w:proofErr w:type="spellEnd"/>
      <w:r>
        <w:t xml:space="preserve">-Kriterien auch allgemeinere Projektmanagement-Kriterien aufgenommen. Dazu gehören sowohl ein Dokumentenmanagement als auch ein Wiki zu Dokumentationszwecken. Letzteres kann durch das Schreiben von Kommentaren an Tickets oder in die Tickets selber leichter ausgeglichen werden, wenn auch weit weniger übersichtlich. Ersteres wäre zum Beispiel hilfreich für verschiedene Planungsnotizen und allgemeine Dokumente oder Screenshots, die an Tickets angefügt werden sollen, zu denen sie gehören. Bei </w:t>
      </w:r>
      <w:r w:rsidR="00F523C7">
        <w:t>JIRA</w:t>
      </w:r>
      <w:r>
        <w:t xml:space="preserve"> wird das Wiki von </w:t>
      </w:r>
      <w:proofErr w:type="spellStart"/>
      <w:r>
        <w:t>Confluence</w:t>
      </w:r>
      <w:proofErr w:type="spellEnd"/>
      <w:r>
        <w:t xml:space="preserve">, einem separaten aber leicht mit </w:t>
      </w:r>
      <w:r w:rsidR="00F523C7">
        <w:t>JIRA</w:t>
      </w:r>
      <w:r>
        <w:t xml:space="preserve"> kombinierbaren Produkt übernommen. Des Weiteren wurde die Möglichkeit des Time Tracking gewünscht, so dass kein zusätzliches Produkt verwendet werden müsste, um dies zu übernehmen. Außerdem wäre ein Kalender praktisch, um insbesondere die verschiedenen Meetings leicht ersichtlich zur Hand zu haben und eventuell sogar mit Hilfe des Tools zu organisieren. Dazu würden dann auch das Einladen der beteiligten Personen und das Festlegen der Räumlichkeit gehören. </w:t>
      </w:r>
      <w:proofErr w:type="spellStart"/>
      <w:r>
        <w:t>Confluence</w:t>
      </w:r>
      <w:proofErr w:type="spellEnd"/>
      <w:r>
        <w:t xml:space="preserve"> regelt dies ebenfalls anstatt </w:t>
      </w:r>
      <w:r w:rsidR="00F523C7">
        <w:t>JIRA</w:t>
      </w:r>
      <w:r>
        <w:t>.</w:t>
      </w:r>
    </w:p>
    <w:p w14:paraId="1E15CD26" w14:textId="6EC3813A" w:rsidR="00CE6FE1" w:rsidRPr="00ED2C93" w:rsidRDefault="00CE6FE1" w:rsidP="00CE6FE1">
      <w:pPr>
        <w:pStyle w:val="Block"/>
      </w:pPr>
      <w:r>
        <w:t>Schließlich wäre es praktisch aus Programmierer-Sicht, wenn die Software die Integration von Versionsmanagement wie beispie</w:t>
      </w:r>
      <w:r w:rsidR="0037367B">
        <w:t xml:space="preserve">lsweise </w:t>
      </w:r>
      <w:proofErr w:type="spellStart"/>
      <w:r w:rsidR="0037367B">
        <w:t>github</w:t>
      </w:r>
      <w:proofErr w:type="spellEnd"/>
      <w:r w:rsidR="0037367B">
        <w:t xml:space="preserve">, </w:t>
      </w:r>
      <w:proofErr w:type="spellStart"/>
      <w:r w:rsidR="0037367B">
        <w:t>bitbucket</w:t>
      </w:r>
      <w:proofErr w:type="spellEnd"/>
      <w:r w:rsidR="0037367B">
        <w:t xml:space="preserve"> oder ä</w:t>
      </w:r>
      <w:r>
        <w:t xml:space="preserve">hnlichem unterstützt. Damit könnten Tickets mit entsprechenden </w:t>
      </w:r>
      <w:proofErr w:type="spellStart"/>
      <w:r>
        <w:t>Commits</w:t>
      </w:r>
      <w:proofErr w:type="spellEnd"/>
      <w:r>
        <w:t xml:space="preserve"> verknüpft werden, was das Abarbeiten dieser Tickets oder auch das Bugfinden erleichtern </w:t>
      </w:r>
      <w:r w:rsidR="0037367B">
        <w:t>kann</w:t>
      </w:r>
      <w:r>
        <w:t xml:space="preserve">. </w:t>
      </w:r>
    </w:p>
    <w:p w14:paraId="5F41A655" w14:textId="77777777" w:rsidR="00FA37DD" w:rsidRDefault="00FA37DD">
      <w:pPr>
        <w:widowControl/>
        <w:jc w:val="left"/>
        <w:rPr>
          <w:bCs/>
          <w:sz w:val="22"/>
          <w:szCs w:val="22"/>
        </w:rPr>
      </w:pPr>
      <w:bookmarkStart w:id="94" w:name="_Ref386288241"/>
      <w:bookmarkStart w:id="95" w:name="_Toc386050114"/>
      <w:bookmarkStart w:id="96" w:name="_Toc387339934"/>
      <w:r>
        <w:br w:type="page"/>
      </w:r>
    </w:p>
    <w:p w14:paraId="456BF32F" w14:textId="0A32F084" w:rsidR="000345A8" w:rsidRDefault="000345A8" w:rsidP="000345A8">
      <w:pPr>
        <w:pStyle w:val="Beschriftung"/>
        <w:keepNext/>
      </w:pPr>
      <w:r>
        <w:lastRenderedPageBreak/>
        <w:t xml:space="preserve">Tabelle </w:t>
      </w:r>
      <w:r w:rsidR="009237ED">
        <w:fldChar w:fldCharType="begin"/>
      </w:r>
      <w:r w:rsidR="009237ED">
        <w:instrText xml:space="preserve"> SEQ Tabelle \* ARABIC </w:instrText>
      </w:r>
      <w:r w:rsidR="009237ED">
        <w:fldChar w:fldCharType="separate"/>
      </w:r>
      <w:r w:rsidR="004D0EC9">
        <w:rPr>
          <w:noProof/>
        </w:rPr>
        <w:t>9</w:t>
      </w:r>
      <w:r w:rsidR="009237ED">
        <w:rPr>
          <w:noProof/>
        </w:rPr>
        <w:fldChar w:fldCharType="end"/>
      </w:r>
      <w:bookmarkEnd w:id="94"/>
      <w:r>
        <w:t>: Nice-</w:t>
      </w:r>
      <w:proofErr w:type="spellStart"/>
      <w:r>
        <w:t>To</w:t>
      </w:r>
      <w:proofErr w:type="spellEnd"/>
      <w:r>
        <w:t>-</w:t>
      </w:r>
      <w:proofErr w:type="spellStart"/>
      <w:r>
        <w:t>Have</w:t>
      </w:r>
      <w:proofErr w:type="spellEnd"/>
      <w:r>
        <w:t>-Kriterien</w:t>
      </w:r>
      <w:bookmarkEnd w:id="95"/>
      <w:bookmarkEnd w:id="96"/>
    </w:p>
    <w:tbl>
      <w:tblPr>
        <w:tblStyle w:val="MittleresRaster3-Akzent5"/>
        <w:tblW w:w="9413" w:type="dxa"/>
        <w:tblLayout w:type="fixed"/>
        <w:tblLook w:val="04A0" w:firstRow="1" w:lastRow="0" w:firstColumn="1" w:lastColumn="0" w:noHBand="0" w:noVBand="1"/>
      </w:tblPr>
      <w:tblGrid>
        <w:gridCol w:w="3085"/>
        <w:gridCol w:w="709"/>
        <w:gridCol w:w="1134"/>
        <w:gridCol w:w="992"/>
        <w:gridCol w:w="1276"/>
        <w:gridCol w:w="1134"/>
        <w:gridCol w:w="1083"/>
      </w:tblGrid>
      <w:tr w:rsidR="006C3837" w:rsidRPr="00AA7BDD" w14:paraId="26B4C14D" w14:textId="77777777" w:rsidTr="006C38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vAlign w:val="center"/>
            <w:hideMark/>
          </w:tcPr>
          <w:p w14:paraId="595D3DBF" w14:textId="77777777" w:rsidR="00CE6FE1" w:rsidRPr="00AA7BDD" w:rsidRDefault="00CE6FE1" w:rsidP="006C3837">
            <w:pPr>
              <w:spacing w:line="360" w:lineRule="auto"/>
              <w:jc w:val="center"/>
              <w:rPr>
                <w:rFonts w:cs="Arial"/>
              </w:rPr>
            </w:pPr>
          </w:p>
        </w:tc>
        <w:tc>
          <w:tcPr>
            <w:tcW w:w="709" w:type="dxa"/>
            <w:shd w:val="clear" w:color="auto" w:fill="D9D9D9" w:themeFill="background1" w:themeFillShade="D9"/>
            <w:vAlign w:val="center"/>
            <w:hideMark/>
          </w:tcPr>
          <w:p w14:paraId="6916A2E6" w14:textId="77777777" w:rsidR="00CE6FE1" w:rsidRPr="006C3837"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color w:val="auto"/>
              </w:rPr>
            </w:pPr>
            <w:proofErr w:type="spellStart"/>
            <w:r w:rsidRPr="006C3837">
              <w:rPr>
                <w:rFonts w:cs="Arial"/>
                <w:color w:val="auto"/>
              </w:rPr>
              <w:t>Prio</w:t>
            </w:r>
            <w:proofErr w:type="spellEnd"/>
          </w:p>
        </w:tc>
        <w:tc>
          <w:tcPr>
            <w:tcW w:w="1134" w:type="dxa"/>
            <w:vAlign w:val="center"/>
            <w:hideMark/>
          </w:tcPr>
          <w:p w14:paraId="24743B95"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 xml:space="preserve">Genius </w:t>
            </w:r>
            <w:proofErr w:type="spellStart"/>
            <w:r w:rsidRPr="00AA7BDD">
              <w:rPr>
                <w:rFonts w:cs="Arial"/>
                <w:bCs w:val="0"/>
              </w:rPr>
              <w:t>inside</w:t>
            </w:r>
            <w:proofErr w:type="spellEnd"/>
          </w:p>
        </w:tc>
        <w:tc>
          <w:tcPr>
            <w:tcW w:w="992" w:type="dxa"/>
            <w:vAlign w:val="center"/>
            <w:hideMark/>
          </w:tcPr>
          <w:p w14:paraId="1A1E776E" w14:textId="1E65E5FC" w:rsidR="00CE6FE1" w:rsidRPr="00AA7BDD" w:rsidRDefault="00F523C7"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JIRA</w:t>
            </w:r>
          </w:p>
        </w:tc>
        <w:tc>
          <w:tcPr>
            <w:tcW w:w="1276" w:type="dxa"/>
            <w:vAlign w:val="center"/>
            <w:hideMark/>
          </w:tcPr>
          <w:p w14:paraId="1DD8888F"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proofErr w:type="spellStart"/>
            <w:r w:rsidRPr="00AA7BDD">
              <w:rPr>
                <w:rFonts w:cs="Arial"/>
                <w:bCs w:val="0"/>
              </w:rPr>
              <w:t>Pivotal</w:t>
            </w:r>
            <w:proofErr w:type="spellEnd"/>
            <w:r w:rsidRPr="00AA7BDD">
              <w:rPr>
                <w:rFonts w:cs="Arial"/>
                <w:bCs w:val="0"/>
              </w:rPr>
              <w:t xml:space="preserve"> </w:t>
            </w:r>
            <w:proofErr w:type="spellStart"/>
            <w:r w:rsidRPr="00AA7BDD">
              <w:rPr>
                <w:rFonts w:cs="Arial"/>
                <w:bCs w:val="0"/>
              </w:rPr>
              <w:t>Tracker</w:t>
            </w:r>
            <w:proofErr w:type="spellEnd"/>
          </w:p>
        </w:tc>
        <w:tc>
          <w:tcPr>
            <w:tcW w:w="1134" w:type="dxa"/>
            <w:vAlign w:val="center"/>
            <w:hideMark/>
          </w:tcPr>
          <w:p w14:paraId="16FBA860"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r w:rsidRPr="00AA7BDD">
              <w:rPr>
                <w:rFonts w:cs="Arial"/>
                <w:bCs w:val="0"/>
              </w:rPr>
              <w:t>Vision Project</w:t>
            </w:r>
          </w:p>
        </w:tc>
        <w:tc>
          <w:tcPr>
            <w:tcW w:w="1083" w:type="dxa"/>
            <w:vAlign w:val="center"/>
            <w:hideMark/>
          </w:tcPr>
          <w:p w14:paraId="4F7716DB" w14:textId="77777777" w:rsidR="00CE6FE1" w:rsidRPr="00AA7BDD" w:rsidRDefault="00CE6FE1" w:rsidP="006C3837">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rPr>
            </w:pPr>
            <w:proofErr w:type="spellStart"/>
            <w:r w:rsidRPr="00AA7BDD">
              <w:rPr>
                <w:rFonts w:cs="Arial"/>
                <w:bCs w:val="0"/>
              </w:rPr>
              <w:t>Yodiz</w:t>
            </w:r>
            <w:proofErr w:type="spellEnd"/>
          </w:p>
        </w:tc>
      </w:tr>
      <w:tr w:rsidR="00CE6FE1" w:rsidRPr="00CB2B74" w14:paraId="4ECFB714"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14:paraId="7F687678" w14:textId="4ADB74A6" w:rsidR="00CE6FE1" w:rsidRPr="00AA7BDD" w:rsidRDefault="00CE6FE1" w:rsidP="00CE6FE1">
            <w:pPr>
              <w:spacing w:line="360" w:lineRule="auto"/>
              <w:rPr>
                <w:rFonts w:cs="Arial"/>
                <w:b w:val="0"/>
              </w:rPr>
            </w:pPr>
            <w:r w:rsidRPr="00AA7BDD">
              <w:rPr>
                <w:rFonts w:cs="Arial"/>
                <w:b w:val="0"/>
              </w:rPr>
              <w:t>benutzerfreundliche/</w:t>
            </w:r>
            <w:r w:rsidR="006C3837">
              <w:rPr>
                <w:rFonts w:cs="Arial"/>
                <w:b w:val="0"/>
              </w:rPr>
              <w:t xml:space="preserve"> </w:t>
            </w:r>
            <w:r w:rsidRPr="00AA7BDD">
              <w:rPr>
                <w:rFonts w:cs="Arial"/>
                <w:b w:val="0"/>
              </w:rPr>
              <w:t>intuitive Oberfläche</w:t>
            </w:r>
          </w:p>
        </w:tc>
        <w:tc>
          <w:tcPr>
            <w:tcW w:w="709" w:type="dxa"/>
            <w:shd w:val="clear" w:color="auto" w:fill="F2F2F2" w:themeFill="background1" w:themeFillShade="F2"/>
            <w:hideMark/>
          </w:tcPr>
          <w:p w14:paraId="6595CF14"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5</w:t>
            </w:r>
          </w:p>
        </w:tc>
        <w:tc>
          <w:tcPr>
            <w:tcW w:w="1134" w:type="dxa"/>
            <w:hideMark/>
          </w:tcPr>
          <w:p w14:paraId="3F362B46"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992" w:type="dxa"/>
            <w:hideMark/>
          </w:tcPr>
          <w:p w14:paraId="1C2703AF"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276" w:type="dxa"/>
            <w:hideMark/>
          </w:tcPr>
          <w:p w14:paraId="1FC50F97"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134" w:type="dxa"/>
            <w:hideMark/>
          </w:tcPr>
          <w:p w14:paraId="65F3E47A"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1083" w:type="dxa"/>
            <w:hideMark/>
          </w:tcPr>
          <w:p w14:paraId="5891073E"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4253FB17" w14:textId="77777777" w:rsidTr="006C3837">
        <w:tc>
          <w:tcPr>
            <w:cnfStyle w:val="001000000000" w:firstRow="0" w:lastRow="0" w:firstColumn="1" w:lastColumn="0" w:oddVBand="0" w:evenVBand="0" w:oddHBand="0" w:evenHBand="0" w:firstRowFirstColumn="0" w:firstRowLastColumn="0" w:lastRowFirstColumn="0" w:lastRowLastColumn="0"/>
            <w:tcW w:w="3085" w:type="dxa"/>
            <w:hideMark/>
          </w:tcPr>
          <w:p w14:paraId="11AF6724" w14:textId="77777777" w:rsidR="00CE6FE1" w:rsidRPr="00AA7BDD" w:rsidRDefault="00CE6FE1" w:rsidP="00CE6FE1">
            <w:pPr>
              <w:spacing w:line="360" w:lineRule="auto"/>
              <w:rPr>
                <w:rFonts w:cs="Arial"/>
                <w:b w:val="0"/>
              </w:rPr>
            </w:pPr>
            <w:r w:rsidRPr="00AA7BDD">
              <w:rPr>
                <w:rFonts w:cs="Arial"/>
                <w:b w:val="0"/>
              </w:rPr>
              <w:t>Übersichtlichkeit</w:t>
            </w:r>
          </w:p>
        </w:tc>
        <w:tc>
          <w:tcPr>
            <w:tcW w:w="709" w:type="dxa"/>
            <w:shd w:val="clear" w:color="auto" w:fill="F2F2F2" w:themeFill="background1" w:themeFillShade="F2"/>
            <w:hideMark/>
          </w:tcPr>
          <w:p w14:paraId="111480A3"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5</w:t>
            </w:r>
          </w:p>
        </w:tc>
        <w:tc>
          <w:tcPr>
            <w:tcW w:w="1134" w:type="dxa"/>
            <w:hideMark/>
          </w:tcPr>
          <w:p w14:paraId="5A97954D"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992" w:type="dxa"/>
            <w:hideMark/>
          </w:tcPr>
          <w:p w14:paraId="04478BA2"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276" w:type="dxa"/>
            <w:hideMark/>
          </w:tcPr>
          <w:p w14:paraId="47C48577"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1134" w:type="dxa"/>
            <w:hideMark/>
          </w:tcPr>
          <w:p w14:paraId="5941083C"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083" w:type="dxa"/>
            <w:hideMark/>
          </w:tcPr>
          <w:p w14:paraId="2EE5D61E"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3330B7C8"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14:paraId="2AD4720E" w14:textId="77777777" w:rsidR="00CE6FE1" w:rsidRPr="00AA7BDD" w:rsidRDefault="00CE6FE1" w:rsidP="00CE6FE1">
            <w:pPr>
              <w:spacing w:line="360" w:lineRule="auto"/>
              <w:rPr>
                <w:rFonts w:cs="Arial"/>
                <w:b w:val="0"/>
              </w:rPr>
            </w:pPr>
            <w:r w:rsidRPr="00AA7BDD">
              <w:rPr>
                <w:rFonts w:cs="Arial"/>
                <w:b w:val="0"/>
              </w:rPr>
              <w:t>Dashboard</w:t>
            </w:r>
          </w:p>
        </w:tc>
        <w:tc>
          <w:tcPr>
            <w:tcW w:w="709" w:type="dxa"/>
            <w:shd w:val="clear" w:color="auto" w:fill="F2F2F2" w:themeFill="background1" w:themeFillShade="F2"/>
            <w:hideMark/>
          </w:tcPr>
          <w:p w14:paraId="33284E9D"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5</w:t>
            </w:r>
          </w:p>
        </w:tc>
        <w:tc>
          <w:tcPr>
            <w:tcW w:w="1134" w:type="dxa"/>
            <w:hideMark/>
          </w:tcPr>
          <w:p w14:paraId="2C5CBA79"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992" w:type="dxa"/>
            <w:hideMark/>
          </w:tcPr>
          <w:p w14:paraId="7C6A7AD6"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276" w:type="dxa"/>
            <w:hideMark/>
          </w:tcPr>
          <w:p w14:paraId="1BF75D81"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134" w:type="dxa"/>
            <w:hideMark/>
          </w:tcPr>
          <w:p w14:paraId="7BCAD7C8"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083" w:type="dxa"/>
            <w:hideMark/>
          </w:tcPr>
          <w:p w14:paraId="2FC4FD28"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2D92BB63" w14:textId="77777777" w:rsidTr="006C3837">
        <w:tc>
          <w:tcPr>
            <w:cnfStyle w:val="001000000000" w:firstRow="0" w:lastRow="0" w:firstColumn="1" w:lastColumn="0" w:oddVBand="0" w:evenVBand="0" w:oddHBand="0" w:evenHBand="0" w:firstRowFirstColumn="0" w:firstRowLastColumn="0" w:lastRowFirstColumn="0" w:lastRowLastColumn="0"/>
            <w:tcW w:w="3085" w:type="dxa"/>
            <w:hideMark/>
          </w:tcPr>
          <w:p w14:paraId="6F073BBC" w14:textId="77777777" w:rsidR="00CE6FE1" w:rsidRPr="00AA7BDD" w:rsidRDefault="00CE6FE1" w:rsidP="00CE6FE1">
            <w:pPr>
              <w:spacing w:line="360" w:lineRule="auto"/>
              <w:rPr>
                <w:rFonts w:cs="Arial"/>
                <w:b w:val="0"/>
              </w:rPr>
            </w:pPr>
            <w:r w:rsidRPr="00AA7BDD">
              <w:rPr>
                <w:rFonts w:cs="Arial"/>
                <w:b w:val="0"/>
              </w:rPr>
              <w:t>Dokumenten-</w:t>
            </w:r>
          </w:p>
          <w:p w14:paraId="038B9176" w14:textId="77777777" w:rsidR="00CE6FE1" w:rsidRPr="00AA7BDD" w:rsidRDefault="00CE6FE1" w:rsidP="00CE6FE1">
            <w:pPr>
              <w:spacing w:line="360" w:lineRule="auto"/>
              <w:rPr>
                <w:rFonts w:cs="Arial"/>
                <w:b w:val="0"/>
              </w:rPr>
            </w:pPr>
            <w:proofErr w:type="spellStart"/>
            <w:r w:rsidRPr="00AA7BDD">
              <w:rPr>
                <w:rFonts w:cs="Arial"/>
                <w:b w:val="0"/>
              </w:rPr>
              <w:t>management</w:t>
            </w:r>
            <w:proofErr w:type="spellEnd"/>
          </w:p>
        </w:tc>
        <w:tc>
          <w:tcPr>
            <w:tcW w:w="709" w:type="dxa"/>
            <w:shd w:val="clear" w:color="auto" w:fill="F2F2F2" w:themeFill="background1" w:themeFillShade="F2"/>
            <w:hideMark/>
          </w:tcPr>
          <w:p w14:paraId="1C582094"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3</w:t>
            </w:r>
          </w:p>
        </w:tc>
        <w:tc>
          <w:tcPr>
            <w:tcW w:w="1134" w:type="dxa"/>
            <w:hideMark/>
          </w:tcPr>
          <w:p w14:paraId="7BE696E4"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992" w:type="dxa"/>
            <w:hideMark/>
          </w:tcPr>
          <w:p w14:paraId="5837B3D2" w14:textId="77777777" w:rsidR="00CE6FE1" w:rsidRPr="00CB2B74" w:rsidRDefault="00AB6E35"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276" w:type="dxa"/>
            <w:hideMark/>
          </w:tcPr>
          <w:p w14:paraId="6BFA5707"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1134" w:type="dxa"/>
            <w:hideMark/>
          </w:tcPr>
          <w:p w14:paraId="7DE99C47"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1</w:t>
            </w:r>
          </w:p>
        </w:tc>
        <w:tc>
          <w:tcPr>
            <w:tcW w:w="1083" w:type="dxa"/>
            <w:hideMark/>
          </w:tcPr>
          <w:p w14:paraId="061D5000"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28E5F4E5"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14:paraId="712B7EF5" w14:textId="77777777" w:rsidR="00CE6FE1" w:rsidRPr="00AA7BDD" w:rsidRDefault="00CE6FE1" w:rsidP="00CE6FE1">
            <w:pPr>
              <w:spacing w:line="360" w:lineRule="auto"/>
              <w:rPr>
                <w:rFonts w:cs="Arial"/>
                <w:b w:val="0"/>
              </w:rPr>
            </w:pPr>
            <w:r w:rsidRPr="00AA7BDD">
              <w:rPr>
                <w:rFonts w:cs="Arial"/>
                <w:b w:val="0"/>
              </w:rPr>
              <w:t>Wiki</w:t>
            </w:r>
          </w:p>
        </w:tc>
        <w:tc>
          <w:tcPr>
            <w:tcW w:w="709" w:type="dxa"/>
            <w:shd w:val="clear" w:color="auto" w:fill="F2F2F2" w:themeFill="background1" w:themeFillShade="F2"/>
            <w:hideMark/>
          </w:tcPr>
          <w:p w14:paraId="2CB26D79"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134" w:type="dxa"/>
            <w:hideMark/>
          </w:tcPr>
          <w:p w14:paraId="541E8729"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0</w:t>
            </w:r>
          </w:p>
        </w:tc>
        <w:tc>
          <w:tcPr>
            <w:tcW w:w="992" w:type="dxa"/>
            <w:hideMark/>
          </w:tcPr>
          <w:p w14:paraId="3233FF52" w14:textId="77777777" w:rsidR="00CE6FE1" w:rsidRPr="00CB2B74" w:rsidRDefault="0037367B"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1</w:t>
            </w:r>
          </w:p>
        </w:tc>
        <w:tc>
          <w:tcPr>
            <w:tcW w:w="1276" w:type="dxa"/>
            <w:hideMark/>
          </w:tcPr>
          <w:p w14:paraId="0FD6B4F3"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0</w:t>
            </w:r>
          </w:p>
        </w:tc>
        <w:tc>
          <w:tcPr>
            <w:tcW w:w="1134" w:type="dxa"/>
            <w:hideMark/>
          </w:tcPr>
          <w:p w14:paraId="3AE87EAF"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083" w:type="dxa"/>
            <w:hideMark/>
          </w:tcPr>
          <w:p w14:paraId="0450C017"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0</w:t>
            </w:r>
          </w:p>
        </w:tc>
      </w:tr>
      <w:tr w:rsidR="00CE6FE1" w:rsidRPr="00CB2B74" w14:paraId="738974BE" w14:textId="77777777" w:rsidTr="006C3837">
        <w:tc>
          <w:tcPr>
            <w:cnfStyle w:val="001000000000" w:firstRow="0" w:lastRow="0" w:firstColumn="1" w:lastColumn="0" w:oddVBand="0" w:evenVBand="0" w:oddHBand="0" w:evenHBand="0" w:firstRowFirstColumn="0" w:firstRowLastColumn="0" w:lastRowFirstColumn="0" w:lastRowLastColumn="0"/>
            <w:tcW w:w="3085" w:type="dxa"/>
            <w:hideMark/>
          </w:tcPr>
          <w:p w14:paraId="18F0B40F" w14:textId="59D6AA76" w:rsidR="00CE6FE1" w:rsidRPr="00AA7BDD" w:rsidRDefault="00CE6FE1" w:rsidP="00CE6FE1">
            <w:pPr>
              <w:spacing w:line="360" w:lineRule="auto"/>
              <w:rPr>
                <w:rFonts w:cs="Arial"/>
                <w:b w:val="0"/>
              </w:rPr>
            </w:pPr>
            <w:r w:rsidRPr="00AA7BDD">
              <w:rPr>
                <w:rFonts w:cs="Arial"/>
                <w:b w:val="0"/>
                <w:i/>
                <w:iCs/>
              </w:rPr>
              <w:t>Kalender z.B. Termine</w:t>
            </w:r>
          </w:p>
        </w:tc>
        <w:tc>
          <w:tcPr>
            <w:tcW w:w="709" w:type="dxa"/>
            <w:shd w:val="clear" w:color="auto" w:fill="F2F2F2" w:themeFill="background1" w:themeFillShade="F2"/>
            <w:hideMark/>
          </w:tcPr>
          <w:p w14:paraId="65386622"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134" w:type="dxa"/>
            <w:hideMark/>
          </w:tcPr>
          <w:p w14:paraId="3FB31984"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992" w:type="dxa"/>
            <w:hideMark/>
          </w:tcPr>
          <w:p w14:paraId="54E6BDC2"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276" w:type="dxa"/>
            <w:hideMark/>
          </w:tcPr>
          <w:p w14:paraId="330AAF64"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134" w:type="dxa"/>
            <w:hideMark/>
          </w:tcPr>
          <w:p w14:paraId="3BF76918"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083" w:type="dxa"/>
            <w:hideMark/>
          </w:tcPr>
          <w:p w14:paraId="1D87886D"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CB2B74" w14:paraId="18C0E888"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14:paraId="7B50913C" w14:textId="77777777" w:rsidR="00CE6FE1" w:rsidRPr="00AA7BDD" w:rsidRDefault="00CE6FE1" w:rsidP="00CE6FE1">
            <w:pPr>
              <w:spacing w:line="360" w:lineRule="auto"/>
              <w:rPr>
                <w:rFonts w:cs="Arial"/>
                <w:b w:val="0"/>
              </w:rPr>
            </w:pPr>
            <w:r w:rsidRPr="00AA7BDD">
              <w:rPr>
                <w:rFonts w:cs="Arial"/>
                <w:b w:val="0"/>
              </w:rPr>
              <w:t>Time Tracking</w:t>
            </w:r>
          </w:p>
        </w:tc>
        <w:tc>
          <w:tcPr>
            <w:tcW w:w="709" w:type="dxa"/>
            <w:shd w:val="clear" w:color="auto" w:fill="F2F2F2" w:themeFill="background1" w:themeFillShade="F2"/>
            <w:hideMark/>
          </w:tcPr>
          <w:p w14:paraId="5CE0A082"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134" w:type="dxa"/>
            <w:hideMark/>
          </w:tcPr>
          <w:p w14:paraId="307A82DB"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992" w:type="dxa"/>
            <w:hideMark/>
          </w:tcPr>
          <w:p w14:paraId="66FAC70D"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276" w:type="dxa"/>
            <w:hideMark/>
          </w:tcPr>
          <w:p w14:paraId="3DB3201B"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134" w:type="dxa"/>
            <w:hideMark/>
          </w:tcPr>
          <w:p w14:paraId="1BE3723E"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c>
          <w:tcPr>
            <w:tcW w:w="1083" w:type="dxa"/>
            <w:hideMark/>
          </w:tcPr>
          <w:p w14:paraId="7FA28478" w14:textId="77777777" w:rsidR="00CE6FE1" w:rsidRPr="00CB2B7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CB2B74">
              <w:rPr>
                <w:rFonts w:cs="Arial"/>
                <w:color w:val="000000"/>
              </w:rPr>
              <w:t>2</w:t>
            </w:r>
          </w:p>
        </w:tc>
      </w:tr>
      <w:tr w:rsidR="00CE6FE1" w:rsidRPr="00CB2B74" w14:paraId="24D46538" w14:textId="77777777" w:rsidTr="006C3837">
        <w:tc>
          <w:tcPr>
            <w:cnfStyle w:val="001000000000" w:firstRow="0" w:lastRow="0" w:firstColumn="1" w:lastColumn="0" w:oddVBand="0" w:evenVBand="0" w:oddHBand="0" w:evenHBand="0" w:firstRowFirstColumn="0" w:firstRowLastColumn="0" w:lastRowFirstColumn="0" w:lastRowLastColumn="0"/>
            <w:tcW w:w="3085" w:type="dxa"/>
            <w:hideMark/>
          </w:tcPr>
          <w:p w14:paraId="3BA5637A" w14:textId="77777777" w:rsidR="00CE6FE1" w:rsidRPr="00AA7BDD" w:rsidRDefault="00CE6FE1" w:rsidP="00CE6FE1">
            <w:pPr>
              <w:spacing w:line="360" w:lineRule="auto"/>
              <w:rPr>
                <w:rFonts w:cs="Arial"/>
                <w:b w:val="0"/>
              </w:rPr>
            </w:pPr>
            <w:proofErr w:type="spellStart"/>
            <w:r w:rsidRPr="00AA7BDD">
              <w:rPr>
                <w:rFonts w:cs="Arial"/>
                <w:b w:val="0"/>
                <w:i/>
                <w:iCs/>
              </w:rPr>
              <w:t>GitHub</w:t>
            </w:r>
            <w:proofErr w:type="spellEnd"/>
            <w:r w:rsidRPr="00AA7BDD">
              <w:rPr>
                <w:rFonts w:cs="Arial"/>
                <w:b w:val="0"/>
                <w:i/>
                <w:iCs/>
              </w:rPr>
              <w:t>-Integration o.Ä.</w:t>
            </w:r>
          </w:p>
        </w:tc>
        <w:tc>
          <w:tcPr>
            <w:tcW w:w="709" w:type="dxa"/>
            <w:shd w:val="clear" w:color="auto" w:fill="F2F2F2" w:themeFill="background1" w:themeFillShade="F2"/>
            <w:hideMark/>
          </w:tcPr>
          <w:p w14:paraId="52E61064"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3</w:t>
            </w:r>
          </w:p>
        </w:tc>
        <w:tc>
          <w:tcPr>
            <w:tcW w:w="1134" w:type="dxa"/>
            <w:hideMark/>
          </w:tcPr>
          <w:p w14:paraId="5F0FBAB2"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0</w:t>
            </w:r>
          </w:p>
        </w:tc>
        <w:tc>
          <w:tcPr>
            <w:tcW w:w="992" w:type="dxa"/>
            <w:hideMark/>
          </w:tcPr>
          <w:p w14:paraId="797A2DDB"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c>
          <w:tcPr>
            <w:tcW w:w="1276" w:type="dxa"/>
            <w:hideMark/>
          </w:tcPr>
          <w:p w14:paraId="5F3E19AD"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0</w:t>
            </w:r>
          </w:p>
        </w:tc>
        <w:tc>
          <w:tcPr>
            <w:tcW w:w="1134" w:type="dxa"/>
            <w:hideMark/>
          </w:tcPr>
          <w:p w14:paraId="6C6BEA12"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0</w:t>
            </w:r>
          </w:p>
        </w:tc>
        <w:tc>
          <w:tcPr>
            <w:tcW w:w="1083" w:type="dxa"/>
            <w:hideMark/>
          </w:tcPr>
          <w:p w14:paraId="02FFA7C8" w14:textId="77777777" w:rsidR="00CE6FE1" w:rsidRPr="00CB2B74" w:rsidRDefault="00CE6FE1" w:rsidP="00FA32EA">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CB2B74">
              <w:rPr>
                <w:rFonts w:cs="Arial"/>
                <w:color w:val="000000"/>
              </w:rPr>
              <w:t>2</w:t>
            </w:r>
          </w:p>
        </w:tc>
      </w:tr>
      <w:tr w:rsidR="00CE6FE1" w:rsidRPr="00E647E4" w14:paraId="1AE9B880" w14:textId="77777777" w:rsidTr="006C38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14:paraId="033BECB7" w14:textId="77777777" w:rsidR="00CE6FE1" w:rsidRPr="00AA7BDD" w:rsidRDefault="00CE6FE1" w:rsidP="00CE6FE1">
            <w:pPr>
              <w:spacing w:line="360" w:lineRule="auto"/>
              <w:rPr>
                <w:rFonts w:cs="Arial"/>
              </w:rPr>
            </w:pPr>
            <w:r w:rsidRPr="00AA7BDD">
              <w:rPr>
                <w:rFonts w:cs="Arial"/>
                <w:i/>
                <w:iCs/>
              </w:rPr>
              <w:t>Summe</w:t>
            </w:r>
          </w:p>
        </w:tc>
        <w:tc>
          <w:tcPr>
            <w:tcW w:w="709" w:type="dxa"/>
            <w:shd w:val="clear" w:color="auto" w:fill="F2F2F2" w:themeFill="background1" w:themeFillShade="F2"/>
            <w:hideMark/>
          </w:tcPr>
          <w:p w14:paraId="2CF4EB05" w14:textId="77777777" w:rsidR="00CE6FE1" w:rsidRPr="00E647E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p>
        </w:tc>
        <w:tc>
          <w:tcPr>
            <w:tcW w:w="1134" w:type="dxa"/>
            <w:hideMark/>
          </w:tcPr>
          <w:p w14:paraId="4AE8DDAF" w14:textId="77777777" w:rsidR="00CE6FE1" w:rsidRPr="00E647E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35</w:t>
            </w:r>
          </w:p>
        </w:tc>
        <w:tc>
          <w:tcPr>
            <w:tcW w:w="992" w:type="dxa"/>
            <w:hideMark/>
          </w:tcPr>
          <w:p w14:paraId="628D5C43" w14:textId="77777777" w:rsidR="00CE6FE1" w:rsidRPr="00E647E4" w:rsidRDefault="0037367B"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52</w:t>
            </w:r>
          </w:p>
        </w:tc>
        <w:tc>
          <w:tcPr>
            <w:tcW w:w="1276" w:type="dxa"/>
            <w:hideMark/>
          </w:tcPr>
          <w:p w14:paraId="64196070" w14:textId="77777777" w:rsidR="00CE6FE1" w:rsidRPr="00E647E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36</w:t>
            </w:r>
          </w:p>
        </w:tc>
        <w:tc>
          <w:tcPr>
            <w:tcW w:w="1134" w:type="dxa"/>
            <w:hideMark/>
          </w:tcPr>
          <w:p w14:paraId="3C958A52" w14:textId="77777777" w:rsidR="00CE6FE1" w:rsidRPr="00E647E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48</w:t>
            </w:r>
          </w:p>
        </w:tc>
        <w:tc>
          <w:tcPr>
            <w:tcW w:w="1083" w:type="dxa"/>
            <w:hideMark/>
          </w:tcPr>
          <w:p w14:paraId="4FE83944" w14:textId="77777777" w:rsidR="00CE6FE1" w:rsidRPr="00E647E4" w:rsidRDefault="00CE6FE1" w:rsidP="00FA32EA">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E647E4">
              <w:rPr>
                <w:rFonts w:cs="Arial"/>
                <w:b/>
                <w:color w:val="000000"/>
              </w:rPr>
              <w:t>54</w:t>
            </w:r>
          </w:p>
        </w:tc>
      </w:tr>
    </w:tbl>
    <w:p w14:paraId="1357D554" w14:textId="7496F56D" w:rsidR="00CE6FE1" w:rsidRDefault="00CE6FE1">
      <w:pPr>
        <w:widowControl/>
        <w:jc w:val="left"/>
        <w:rPr>
          <w:b/>
          <w:bCs/>
          <w:sz w:val="28"/>
          <w:szCs w:val="26"/>
        </w:rPr>
      </w:pPr>
    </w:p>
    <w:p w14:paraId="2B9FAE4A" w14:textId="77777777" w:rsidR="00CE6FE1" w:rsidRPr="0039005F" w:rsidRDefault="00CE6FE1" w:rsidP="00CE6FE1">
      <w:pPr>
        <w:pStyle w:val="berschrift2"/>
      </w:pPr>
      <w:bookmarkStart w:id="97" w:name="_Toc385324349"/>
      <w:bookmarkStart w:id="98" w:name="_Toc387343763"/>
      <w:r w:rsidRPr="0039005F">
        <w:t>Ergebnis</w:t>
      </w:r>
      <w:r>
        <w:t xml:space="preserve"> und Auswahl</w:t>
      </w:r>
      <w:bookmarkEnd w:id="97"/>
      <w:bookmarkEnd w:id="98"/>
    </w:p>
    <w:p w14:paraId="27EE1E42" w14:textId="77777777" w:rsidR="00CE6FE1" w:rsidRDefault="00CE6FE1" w:rsidP="00CE6FE1">
      <w:pPr>
        <w:pStyle w:val="Block"/>
      </w:pPr>
      <w:r>
        <w:t>Nach der Auflistung aller Kriterien und der Berechnung der Gesamtpunktzahl mit und ohne Nice-</w:t>
      </w:r>
      <w:proofErr w:type="spellStart"/>
      <w:r>
        <w:t>To</w:t>
      </w:r>
      <w:proofErr w:type="spellEnd"/>
      <w:r>
        <w:t>-</w:t>
      </w:r>
      <w:proofErr w:type="spellStart"/>
      <w:r>
        <w:t>Have</w:t>
      </w:r>
      <w:proofErr w:type="spellEnd"/>
      <w:r>
        <w:t xml:space="preserve"> waren zwei Tools mit über 2</w:t>
      </w:r>
      <w:r w:rsidR="0037367B">
        <w:t xml:space="preserve">00 Punkten vorn (siehe </w:t>
      </w:r>
      <w:r w:rsidR="0037367B">
        <w:fldChar w:fldCharType="begin"/>
      </w:r>
      <w:r w:rsidR="0037367B">
        <w:instrText xml:space="preserve"> REF _Ref386288743 \h </w:instrText>
      </w:r>
      <w:r w:rsidR="0037367B">
        <w:fldChar w:fldCharType="separate"/>
      </w:r>
      <w:r w:rsidR="004D0EC9">
        <w:t xml:space="preserve">Tabelle </w:t>
      </w:r>
      <w:r w:rsidR="004D0EC9">
        <w:rPr>
          <w:noProof/>
        </w:rPr>
        <w:t>10</w:t>
      </w:r>
      <w:r w:rsidR="0037367B">
        <w:fldChar w:fldCharType="end"/>
      </w:r>
      <w:r>
        <w:t>).</w:t>
      </w:r>
    </w:p>
    <w:p w14:paraId="750B877D" w14:textId="4F2DAD6A" w:rsidR="00CE6FE1" w:rsidRDefault="00CE6FE1" w:rsidP="00CE6FE1">
      <w:pPr>
        <w:pStyle w:val="Block"/>
      </w:pPr>
      <w:r>
        <w:t xml:space="preserve">Der Sieger wurde </w:t>
      </w:r>
      <w:r w:rsidR="00F523C7">
        <w:t>JIRA</w:t>
      </w:r>
      <w:r>
        <w:t xml:space="preserve">. Dies liegt sehr wahrscheinlich daran, dass es neben </w:t>
      </w:r>
      <w:proofErr w:type="spellStart"/>
      <w:r>
        <w:t>Pivotal</w:t>
      </w:r>
      <w:proofErr w:type="spellEnd"/>
      <w:r>
        <w:t xml:space="preserve"> </w:t>
      </w:r>
      <w:proofErr w:type="spellStart"/>
      <w:r>
        <w:t>Tracker</w:t>
      </w:r>
      <w:proofErr w:type="spellEnd"/>
      <w:r>
        <w:t xml:space="preserve"> das einzige dem Team bekannte Produkt war und eine genauere Einschätzung der Funktionalität aus der Erfahrung heraus ermöglichte. Dadurch erhielt </w:t>
      </w:r>
      <w:r w:rsidR="00F523C7">
        <w:t>JIRA</w:t>
      </w:r>
      <w:r>
        <w:t xml:space="preserve"> </w:t>
      </w:r>
      <w:r w:rsidR="0037367B">
        <w:t xml:space="preserve">möglicherweise </w:t>
      </w:r>
      <w:r>
        <w:t>mehr Zweien als seine Konkurrenten.</w:t>
      </w:r>
    </w:p>
    <w:p w14:paraId="5659CB7B" w14:textId="74CD3747" w:rsidR="0037367B" w:rsidRDefault="00CE6FE1" w:rsidP="00CE6FE1">
      <w:pPr>
        <w:pStyle w:val="Block"/>
      </w:pPr>
      <w:r>
        <w:t xml:space="preserve">Auf Platz 2 befindet sich </w:t>
      </w:r>
      <w:proofErr w:type="spellStart"/>
      <w:r>
        <w:t>Yodiz</w:t>
      </w:r>
      <w:proofErr w:type="spellEnd"/>
      <w:r>
        <w:t xml:space="preserve">, ein Tool, welches seit dem ersten Blick auf seine eher bunte Oberfläche als sehr verschieden von </w:t>
      </w:r>
      <w:r w:rsidR="00F523C7">
        <w:t>JIRA</w:t>
      </w:r>
      <w:r>
        <w:t xml:space="preserve"> auffiel. Laut der einzelnen Zwischenpunktzahlen sollte </w:t>
      </w:r>
      <w:r w:rsidR="00F523C7">
        <w:t>JIRA</w:t>
      </w:r>
      <w:r>
        <w:t xml:space="preserve"> sich um einiges besser für Kanban eignen, während beide in allen anderen Kategorien außer der allgemeinen sehr nahe beieinander liegen. </w:t>
      </w:r>
    </w:p>
    <w:p w14:paraId="13C8370A" w14:textId="77777777" w:rsidR="00FA37DD" w:rsidRDefault="00FA37DD">
      <w:pPr>
        <w:widowControl/>
        <w:jc w:val="left"/>
      </w:pPr>
      <w:r>
        <w:br w:type="page"/>
      </w:r>
    </w:p>
    <w:p w14:paraId="4DE01E4D" w14:textId="5E523BAD" w:rsidR="00CE6FE1" w:rsidRPr="0039005F" w:rsidRDefault="00CE6FE1" w:rsidP="00CE6FE1">
      <w:pPr>
        <w:pStyle w:val="Block"/>
      </w:pPr>
      <w:r>
        <w:lastRenderedPageBreak/>
        <w:t xml:space="preserve">Insgesamt wurden am Ende zwei doch sehr unterschiedlich aussehende Tools gewählt, die </w:t>
      </w:r>
      <w:r w:rsidR="0037367B">
        <w:t xml:space="preserve">in der </w:t>
      </w:r>
      <w:r>
        <w:t>später</w:t>
      </w:r>
      <w:r w:rsidR="0037367B">
        <w:t>en</w:t>
      </w:r>
      <w:r>
        <w:t xml:space="preserve"> Projektdurchführung so synchron wie möglich gehalten werden sollen.</w:t>
      </w:r>
    </w:p>
    <w:p w14:paraId="29F74A0A" w14:textId="77777777" w:rsidR="000345A8" w:rsidRDefault="000345A8" w:rsidP="000345A8">
      <w:pPr>
        <w:pStyle w:val="Beschriftung"/>
        <w:keepNext/>
      </w:pPr>
      <w:bookmarkStart w:id="99" w:name="_Ref386288743"/>
      <w:bookmarkStart w:id="100" w:name="_Toc386050115"/>
      <w:bookmarkStart w:id="101" w:name="_Toc387339935"/>
      <w:r>
        <w:t xml:space="preserve">Tabelle </w:t>
      </w:r>
      <w:r w:rsidR="009237ED">
        <w:fldChar w:fldCharType="begin"/>
      </w:r>
      <w:r w:rsidR="009237ED">
        <w:instrText xml:space="preserve"> SEQ Tabelle \* ARABIC </w:instrText>
      </w:r>
      <w:r w:rsidR="009237ED">
        <w:fldChar w:fldCharType="separate"/>
      </w:r>
      <w:r w:rsidR="004D0EC9">
        <w:rPr>
          <w:noProof/>
        </w:rPr>
        <w:t>10</w:t>
      </w:r>
      <w:r w:rsidR="009237ED">
        <w:rPr>
          <w:noProof/>
        </w:rPr>
        <w:fldChar w:fldCharType="end"/>
      </w:r>
      <w:bookmarkEnd w:id="99"/>
      <w:r>
        <w:t>: Gesamtauswertung</w:t>
      </w:r>
      <w:bookmarkEnd w:id="100"/>
      <w:bookmarkEnd w:id="101"/>
    </w:p>
    <w:tbl>
      <w:tblPr>
        <w:tblStyle w:val="MittleresRaster3-Akzent5"/>
        <w:tblW w:w="0" w:type="auto"/>
        <w:tblLook w:val="04A0" w:firstRow="1" w:lastRow="0" w:firstColumn="1" w:lastColumn="0" w:noHBand="0" w:noVBand="1"/>
      </w:tblPr>
      <w:tblGrid>
        <w:gridCol w:w="1511"/>
        <w:gridCol w:w="1790"/>
        <w:gridCol w:w="763"/>
        <w:gridCol w:w="1937"/>
        <w:gridCol w:w="1817"/>
        <w:gridCol w:w="856"/>
      </w:tblGrid>
      <w:tr w:rsidR="005B59D2" w:rsidRPr="005B59D2" w14:paraId="10BC4606" w14:textId="77777777" w:rsidTr="00E647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EE021DA" w14:textId="77777777" w:rsidR="00CE6FE1" w:rsidRPr="005B59D2" w:rsidRDefault="00CE6FE1" w:rsidP="00CE6FE1">
            <w:pPr>
              <w:spacing w:line="360" w:lineRule="auto"/>
              <w:rPr>
                <w:rFonts w:cs="Arial"/>
              </w:rPr>
            </w:pPr>
          </w:p>
        </w:tc>
        <w:tc>
          <w:tcPr>
            <w:tcW w:w="0" w:type="auto"/>
            <w:hideMark/>
          </w:tcPr>
          <w:p w14:paraId="477F4EDC" w14:textId="77777777" w:rsidR="00CE6FE1" w:rsidRPr="005B59D2"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5B59D2">
              <w:rPr>
                <w:rFonts w:cs="Arial"/>
                <w:bCs w:val="0"/>
              </w:rPr>
              <w:t xml:space="preserve">Genius </w:t>
            </w:r>
            <w:proofErr w:type="spellStart"/>
            <w:r w:rsidRPr="005B59D2">
              <w:rPr>
                <w:rFonts w:cs="Arial"/>
                <w:bCs w:val="0"/>
              </w:rPr>
              <w:t>inside</w:t>
            </w:r>
            <w:proofErr w:type="spellEnd"/>
          </w:p>
        </w:tc>
        <w:tc>
          <w:tcPr>
            <w:tcW w:w="0" w:type="auto"/>
            <w:hideMark/>
          </w:tcPr>
          <w:p w14:paraId="7A011D45" w14:textId="30EDBA0B" w:rsidR="00CE6FE1" w:rsidRPr="005B59D2" w:rsidRDefault="00F523C7"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5B59D2">
              <w:rPr>
                <w:rFonts w:cs="Arial"/>
                <w:bCs w:val="0"/>
              </w:rPr>
              <w:t>JIRA</w:t>
            </w:r>
          </w:p>
        </w:tc>
        <w:tc>
          <w:tcPr>
            <w:tcW w:w="0" w:type="auto"/>
            <w:hideMark/>
          </w:tcPr>
          <w:p w14:paraId="17CCC79F" w14:textId="77777777" w:rsidR="00CE6FE1" w:rsidRPr="005B59D2"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proofErr w:type="spellStart"/>
            <w:r w:rsidRPr="005B59D2">
              <w:rPr>
                <w:rFonts w:cs="Arial"/>
                <w:bCs w:val="0"/>
              </w:rPr>
              <w:t>Pivotal</w:t>
            </w:r>
            <w:proofErr w:type="spellEnd"/>
            <w:r w:rsidRPr="005B59D2">
              <w:rPr>
                <w:rFonts w:cs="Arial"/>
                <w:bCs w:val="0"/>
              </w:rPr>
              <w:t xml:space="preserve"> </w:t>
            </w:r>
            <w:proofErr w:type="spellStart"/>
            <w:r w:rsidRPr="005B59D2">
              <w:rPr>
                <w:rFonts w:cs="Arial"/>
                <w:bCs w:val="0"/>
              </w:rPr>
              <w:t>Tracker</w:t>
            </w:r>
            <w:proofErr w:type="spellEnd"/>
          </w:p>
        </w:tc>
        <w:tc>
          <w:tcPr>
            <w:tcW w:w="0" w:type="auto"/>
            <w:hideMark/>
          </w:tcPr>
          <w:p w14:paraId="2612D370" w14:textId="77777777" w:rsidR="00CE6FE1" w:rsidRPr="005B59D2"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sidRPr="005B59D2">
              <w:rPr>
                <w:rFonts w:cs="Arial"/>
                <w:bCs w:val="0"/>
              </w:rPr>
              <w:t>Vision Project</w:t>
            </w:r>
          </w:p>
        </w:tc>
        <w:tc>
          <w:tcPr>
            <w:tcW w:w="0" w:type="auto"/>
            <w:hideMark/>
          </w:tcPr>
          <w:p w14:paraId="3B463DC3" w14:textId="77777777" w:rsidR="00CE6FE1" w:rsidRPr="005B59D2"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proofErr w:type="spellStart"/>
            <w:r w:rsidRPr="005B59D2">
              <w:rPr>
                <w:rFonts w:cs="Arial"/>
                <w:bCs w:val="0"/>
              </w:rPr>
              <w:t>Yodiz</w:t>
            </w:r>
            <w:proofErr w:type="spellEnd"/>
          </w:p>
        </w:tc>
      </w:tr>
      <w:tr w:rsidR="00CE6FE1" w:rsidRPr="0039005F" w14:paraId="7B3EFC10" w14:textId="77777777" w:rsidTr="00E647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D7020A" w14:textId="77777777" w:rsidR="00CE6FE1" w:rsidRPr="005B59D2" w:rsidRDefault="00CE6FE1" w:rsidP="00CE6FE1">
            <w:pPr>
              <w:spacing w:line="360" w:lineRule="auto"/>
              <w:rPr>
                <w:rFonts w:cs="Arial"/>
                <w:b w:val="0"/>
              </w:rPr>
            </w:pPr>
            <w:r w:rsidRPr="005B59D2">
              <w:rPr>
                <w:rFonts w:cs="Arial"/>
                <w:b w:val="0"/>
              </w:rPr>
              <w:t>allgemein</w:t>
            </w:r>
          </w:p>
        </w:tc>
        <w:tc>
          <w:tcPr>
            <w:tcW w:w="0" w:type="auto"/>
            <w:hideMark/>
          </w:tcPr>
          <w:p w14:paraId="5075F367"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42</w:t>
            </w:r>
          </w:p>
        </w:tc>
        <w:tc>
          <w:tcPr>
            <w:tcW w:w="0" w:type="auto"/>
            <w:hideMark/>
          </w:tcPr>
          <w:p w14:paraId="580791FB"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52</w:t>
            </w:r>
          </w:p>
        </w:tc>
        <w:tc>
          <w:tcPr>
            <w:tcW w:w="0" w:type="auto"/>
            <w:hideMark/>
          </w:tcPr>
          <w:p w14:paraId="357822AD"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36</w:t>
            </w:r>
          </w:p>
        </w:tc>
        <w:tc>
          <w:tcPr>
            <w:tcW w:w="0" w:type="auto"/>
            <w:hideMark/>
          </w:tcPr>
          <w:p w14:paraId="5CD70E2E"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46</w:t>
            </w:r>
          </w:p>
        </w:tc>
        <w:tc>
          <w:tcPr>
            <w:tcW w:w="0" w:type="auto"/>
            <w:hideMark/>
          </w:tcPr>
          <w:p w14:paraId="4147D18E"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46</w:t>
            </w:r>
          </w:p>
        </w:tc>
      </w:tr>
      <w:tr w:rsidR="00CE6FE1" w:rsidRPr="0039005F" w14:paraId="47E9A079" w14:textId="77777777" w:rsidTr="00E647E4">
        <w:tc>
          <w:tcPr>
            <w:cnfStyle w:val="001000000000" w:firstRow="0" w:lastRow="0" w:firstColumn="1" w:lastColumn="0" w:oddVBand="0" w:evenVBand="0" w:oddHBand="0" w:evenHBand="0" w:firstRowFirstColumn="0" w:firstRowLastColumn="0" w:lastRowFirstColumn="0" w:lastRowLastColumn="0"/>
            <w:tcW w:w="0" w:type="auto"/>
            <w:hideMark/>
          </w:tcPr>
          <w:p w14:paraId="3A58FCF4" w14:textId="77777777" w:rsidR="00CE6FE1" w:rsidRPr="005B59D2" w:rsidRDefault="00CE6FE1" w:rsidP="00CE6FE1">
            <w:pPr>
              <w:spacing w:line="360" w:lineRule="auto"/>
              <w:rPr>
                <w:rFonts w:cs="Arial"/>
                <w:b w:val="0"/>
              </w:rPr>
            </w:pPr>
            <w:proofErr w:type="spellStart"/>
            <w:r w:rsidRPr="005B59D2">
              <w:rPr>
                <w:rFonts w:cs="Arial"/>
                <w:b w:val="0"/>
              </w:rPr>
              <w:t>Scrum</w:t>
            </w:r>
            <w:proofErr w:type="spellEnd"/>
          </w:p>
        </w:tc>
        <w:tc>
          <w:tcPr>
            <w:tcW w:w="0" w:type="auto"/>
            <w:hideMark/>
          </w:tcPr>
          <w:p w14:paraId="02ED0253"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0</w:t>
            </w:r>
          </w:p>
        </w:tc>
        <w:tc>
          <w:tcPr>
            <w:tcW w:w="0" w:type="auto"/>
            <w:hideMark/>
          </w:tcPr>
          <w:p w14:paraId="597EC9EC"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6</w:t>
            </w:r>
          </w:p>
        </w:tc>
        <w:tc>
          <w:tcPr>
            <w:tcW w:w="0" w:type="auto"/>
            <w:hideMark/>
          </w:tcPr>
          <w:p w14:paraId="70153D2C"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27</w:t>
            </w:r>
          </w:p>
        </w:tc>
        <w:tc>
          <w:tcPr>
            <w:tcW w:w="0" w:type="auto"/>
            <w:hideMark/>
          </w:tcPr>
          <w:p w14:paraId="79D8BB0A"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25</w:t>
            </w:r>
          </w:p>
        </w:tc>
        <w:tc>
          <w:tcPr>
            <w:tcW w:w="0" w:type="auto"/>
            <w:hideMark/>
          </w:tcPr>
          <w:p w14:paraId="0A8C6ACB"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4</w:t>
            </w:r>
          </w:p>
        </w:tc>
      </w:tr>
      <w:tr w:rsidR="00CE6FE1" w:rsidRPr="0039005F" w14:paraId="27BE3CDA" w14:textId="77777777" w:rsidTr="00E647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8BE1AAC" w14:textId="77777777" w:rsidR="00CE6FE1" w:rsidRPr="005B59D2" w:rsidRDefault="00CE6FE1" w:rsidP="00CE6FE1">
            <w:pPr>
              <w:spacing w:line="360" w:lineRule="auto"/>
              <w:rPr>
                <w:rFonts w:cs="Arial"/>
                <w:b w:val="0"/>
              </w:rPr>
            </w:pPr>
            <w:r w:rsidRPr="005B59D2">
              <w:rPr>
                <w:rFonts w:cs="Arial"/>
                <w:b w:val="0"/>
              </w:rPr>
              <w:t>Kanban</w:t>
            </w:r>
          </w:p>
        </w:tc>
        <w:tc>
          <w:tcPr>
            <w:tcW w:w="0" w:type="auto"/>
            <w:hideMark/>
          </w:tcPr>
          <w:p w14:paraId="601214B8"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20</w:t>
            </w:r>
          </w:p>
        </w:tc>
        <w:tc>
          <w:tcPr>
            <w:tcW w:w="0" w:type="auto"/>
            <w:hideMark/>
          </w:tcPr>
          <w:p w14:paraId="30B1C7B0"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46</w:t>
            </w:r>
          </w:p>
        </w:tc>
        <w:tc>
          <w:tcPr>
            <w:tcW w:w="0" w:type="auto"/>
            <w:hideMark/>
          </w:tcPr>
          <w:p w14:paraId="2F46738B"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17</w:t>
            </w:r>
          </w:p>
        </w:tc>
        <w:tc>
          <w:tcPr>
            <w:tcW w:w="0" w:type="auto"/>
            <w:hideMark/>
          </w:tcPr>
          <w:p w14:paraId="3CCB75B6"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32</w:t>
            </w:r>
          </w:p>
        </w:tc>
        <w:tc>
          <w:tcPr>
            <w:tcW w:w="0" w:type="auto"/>
            <w:hideMark/>
          </w:tcPr>
          <w:p w14:paraId="646F9544"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rPr>
            </w:pPr>
            <w:r w:rsidRPr="005B59D2">
              <w:rPr>
                <w:rFonts w:cs="Arial"/>
              </w:rPr>
              <w:t>28</w:t>
            </w:r>
          </w:p>
        </w:tc>
      </w:tr>
      <w:tr w:rsidR="00CE6FE1" w:rsidRPr="0039005F" w14:paraId="0F9EAE0C" w14:textId="77777777" w:rsidTr="00E647E4">
        <w:tc>
          <w:tcPr>
            <w:cnfStyle w:val="001000000000" w:firstRow="0" w:lastRow="0" w:firstColumn="1" w:lastColumn="0" w:oddVBand="0" w:evenVBand="0" w:oddHBand="0" w:evenHBand="0" w:firstRowFirstColumn="0" w:firstRowLastColumn="0" w:lastRowFirstColumn="0" w:lastRowLastColumn="0"/>
            <w:tcW w:w="0" w:type="auto"/>
            <w:hideMark/>
          </w:tcPr>
          <w:p w14:paraId="4831474B" w14:textId="77777777" w:rsidR="00CE6FE1" w:rsidRPr="005B59D2" w:rsidRDefault="00CE6FE1" w:rsidP="00CE6FE1">
            <w:pPr>
              <w:spacing w:line="360" w:lineRule="auto"/>
              <w:rPr>
                <w:rFonts w:cs="Arial"/>
                <w:b w:val="0"/>
              </w:rPr>
            </w:pPr>
            <w:r w:rsidRPr="005B59D2">
              <w:rPr>
                <w:rFonts w:cs="Arial"/>
                <w:b w:val="0"/>
              </w:rPr>
              <w:t>Crystal</w:t>
            </w:r>
          </w:p>
        </w:tc>
        <w:tc>
          <w:tcPr>
            <w:tcW w:w="0" w:type="auto"/>
            <w:hideMark/>
          </w:tcPr>
          <w:p w14:paraId="2588E8C1"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39</w:t>
            </w:r>
          </w:p>
        </w:tc>
        <w:tc>
          <w:tcPr>
            <w:tcW w:w="0" w:type="auto"/>
            <w:hideMark/>
          </w:tcPr>
          <w:p w14:paraId="10560C28"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36</w:t>
            </w:r>
          </w:p>
        </w:tc>
        <w:tc>
          <w:tcPr>
            <w:tcW w:w="0" w:type="auto"/>
            <w:hideMark/>
          </w:tcPr>
          <w:p w14:paraId="501D1E6A"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32</w:t>
            </w:r>
          </w:p>
        </w:tc>
        <w:tc>
          <w:tcPr>
            <w:tcW w:w="0" w:type="auto"/>
            <w:hideMark/>
          </w:tcPr>
          <w:p w14:paraId="0824B814"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0</w:t>
            </w:r>
          </w:p>
        </w:tc>
        <w:tc>
          <w:tcPr>
            <w:tcW w:w="0" w:type="auto"/>
            <w:hideMark/>
          </w:tcPr>
          <w:p w14:paraId="03B69C81"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0</w:t>
            </w:r>
          </w:p>
        </w:tc>
      </w:tr>
      <w:tr w:rsidR="00CE6FE1" w:rsidRPr="00E647E4" w14:paraId="14FCD3BF" w14:textId="77777777" w:rsidTr="00E647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587CA24" w14:textId="77777777" w:rsidR="00CE6FE1" w:rsidRPr="005B59D2" w:rsidRDefault="00CE6FE1" w:rsidP="00CE6FE1">
            <w:pPr>
              <w:spacing w:line="360" w:lineRule="auto"/>
              <w:rPr>
                <w:rFonts w:cs="Arial"/>
              </w:rPr>
            </w:pPr>
            <w:r w:rsidRPr="005B59D2">
              <w:rPr>
                <w:rFonts w:cs="Arial"/>
              </w:rPr>
              <w:t>Gesamt 1</w:t>
            </w:r>
          </w:p>
        </w:tc>
        <w:tc>
          <w:tcPr>
            <w:tcW w:w="0" w:type="auto"/>
            <w:hideMark/>
          </w:tcPr>
          <w:p w14:paraId="5562A15E"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41</w:t>
            </w:r>
          </w:p>
        </w:tc>
        <w:tc>
          <w:tcPr>
            <w:tcW w:w="0" w:type="auto"/>
            <w:hideMark/>
          </w:tcPr>
          <w:p w14:paraId="43D56844"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80</w:t>
            </w:r>
          </w:p>
        </w:tc>
        <w:tc>
          <w:tcPr>
            <w:tcW w:w="0" w:type="auto"/>
            <w:hideMark/>
          </w:tcPr>
          <w:p w14:paraId="6D0DDFBA"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12</w:t>
            </w:r>
          </w:p>
        </w:tc>
        <w:tc>
          <w:tcPr>
            <w:tcW w:w="0" w:type="auto"/>
            <w:hideMark/>
          </w:tcPr>
          <w:p w14:paraId="484CD968"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43</w:t>
            </w:r>
          </w:p>
        </w:tc>
        <w:tc>
          <w:tcPr>
            <w:tcW w:w="0" w:type="auto"/>
            <w:hideMark/>
          </w:tcPr>
          <w:p w14:paraId="473D47EB"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58</w:t>
            </w:r>
          </w:p>
        </w:tc>
      </w:tr>
      <w:tr w:rsidR="00CE6FE1" w:rsidRPr="0039005F" w14:paraId="39B79387" w14:textId="77777777" w:rsidTr="00E647E4">
        <w:tc>
          <w:tcPr>
            <w:cnfStyle w:val="001000000000" w:firstRow="0" w:lastRow="0" w:firstColumn="1" w:lastColumn="0" w:oddVBand="0" w:evenVBand="0" w:oddHBand="0" w:evenHBand="0" w:firstRowFirstColumn="0" w:firstRowLastColumn="0" w:lastRowFirstColumn="0" w:lastRowLastColumn="0"/>
            <w:tcW w:w="0" w:type="auto"/>
            <w:hideMark/>
          </w:tcPr>
          <w:p w14:paraId="425403E7" w14:textId="77777777" w:rsidR="00CE6FE1" w:rsidRPr="005B59D2" w:rsidRDefault="00CE6FE1" w:rsidP="00CE6FE1">
            <w:pPr>
              <w:spacing w:line="360" w:lineRule="auto"/>
              <w:rPr>
                <w:rFonts w:cs="Arial"/>
                <w:b w:val="0"/>
              </w:rPr>
            </w:pPr>
            <w:proofErr w:type="spellStart"/>
            <w:r w:rsidRPr="005B59D2">
              <w:rPr>
                <w:rFonts w:cs="Arial"/>
                <w:b w:val="0"/>
              </w:rPr>
              <w:t>nice</w:t>
            </w:r>
            <w:proofErr w:type="spellEnd"/>
            <w:r w:rsidRPr="005B59D2">
              <w:rPr>
                <w:rFonts w:cs="Arial"/>
                <w:b w:val="0"/>
              </w:rPr>
              <w:t xml:space="preserve"> </w:t>
            </w:r>
            <w:proofErr w:type="spellStart"/>
            <w:r w:rsidRPr="005B59D2">
              <w:rPr>
                <w:rFonts w:cs="Arial"/>
                <w:b w:val="0"/>
              </w:rPr>
              <w:t>to</w:t>
            </w:r>
            <w:proofErr w:type="spellEnd"/>
            <w:r w:rsidRPr="005B59D2">
              <w:rPr>
                <w:rFonts w:cs="Arial"/>
                <w:b w:val="0"/>
              </w:rPr>
              <w:t xml:space="preserve"> </w:t>
            </w:r>
            <w:proofErr w:type="spellStart"/>
            <w:r w:rsidRPr="005B59D2">
              <w:rPr>
                <w:rFonts w:cs="Arial"/>
                <w:b w:val="0"/>
              </w:rPr>
              <w:t>have</w:t>
            </w:r>
            <w:proofErr w:type="spellEnd"/>
          </w:p>
        </w:tc>
        <w:tc>
          <w:tcPr>
            <w:tcW w:w="0" w:type="auto"/>
            <w:hideMark/>
          </w:tcPr>
          <w:p w14:paraId="2C2693A1"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35</w:t>
            </w:r>
          </w:p>
        </w:tc>
        <w:tc>
          <w:tcPr>
            <w:tcW w:w="0" w:type="auto"/>
            <w:hideMark/>
          </w:tcPr>
          <w:p w14:paraId="5EFA51BE" w14:textId="77777777" w:rsidR="00CE6FE1" w:rsidRPr="005B59D2" w:rsidRDefault="0037367B"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52</w:t>
            </w:r>
          </w:p>
        </w:tc>
        <w:tc>
          <w:tcPr>
            <w:tcW w:w="0" w:type="auto"/>
            <w:hideMark/>
          </w:tcPr>
          <w:p w14:paraId="441EC016"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36</w:t>
            </w:r>
          </w:p>
        </w:tc>
        <w:tc>
          <w:tcPr>
            <w:tcW w:w="0" w:type="auto"/>
            <w:hideMark/>
          </w:tcPr>
          <w:p w14:paraId="6ABBF291"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40</w:t>
            </w:r>
          </w:p>
        </w:tc>
        <w:tc>
          <w:tcPr>
            <w:tcW w:w="0" w:type="auto"/>
            <w:hideMark/>
          </w:tcPr>
          <w:p w14:paraId="47559811" w14:textId="77777777" w:rsidR="00CE6FE1" w:rsidRPr="005B59D2" w:rsidRDefault="00CE6FE1" w:rsidP="00E647E4">
            <w:pPr>
              <w:spacing w:line="360"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B59D2">
              <w:rPr>
                <w:rFonts w:cs="Arial"/>
              </w:rPr>
              <w:t>50</w:t>
            </w:r>
          </w:p>
        </w:tc>
      </w:tr>
      <w:tr w:rsidR="00CE6FE1" w:rsidRPr="00E647E4" w14:paraId="5930CE93" w14:textId="77777777" w:rsidTr="00E647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3633B" w14:textId="77777777" w:rsidR="00CE6FE1" w:rsidRPr="005B59D2" w:rsidRDefault="00CE6FE1" w:rsidP="00CE6FE1">
            <w:pPr>
              <w:spacing w:line="360" w:lineRule="auto"/>
              <w:rPr>
                <w:rFonts w:cs="Arial"/>
              </w:rPr>
            </w:pPr>
            <w:r w:rsidRPr="005B59D2">
              <w:rPr>
                <w:rFonts w:cs="Arial"/>
              </w:rPr>
              <w:t>Gesamt</w:t>
            </w:r>
          </w:p>
        </w:tc>
        <w:tc>
          <w:tcPr>
            <w:tcW w:w="0" w:type="auto"/>
            <w:hideMark/>
          </w:tcPr>
          <w:p w14:paraId="6122A952"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76</w:t>
            </w:r>
          </w:p>
        </w:tc>
        <w:tc>
          <w:tcPr>
            <w:tcW w:w="0" w:type="auto"/>
            <w:hideMark/>
          </w:tcPr>
          <w:p w14:paraId="09C6954B" w14:textId="77777777" w:rsidR="00CE6FE1" w:rsidRPr="005B59D2" w:rsidRDefault="0037367B"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color w:val="FF0000"/>
              </w:rPr>
              <w:t>232</w:t>
            </w:r>
          </w:p>
        </w:tc>
        <w:tc>
          <w:tcPr>
            <w:tcW w:w="0" w:type="auto"/>
            <w:hideMark/>
          </w:tcPr>
          <w:p w14:paraId="225A244E"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48</w:t>
            </w:r>
          </w:p>
        </w:tc>
        <w:tc>
          <w:tcPr>
            <w:tcW w:w="0" w:type="auto"/>
            <w:hideMark/>
          </w:tcPr>
          <w:p w14:paraId="772F97CE"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rPr>
              <w:t>183</w:t>
            </w:r>
          </w:p>
        </w:tc>
        <w:tc>
          <w:tcPr>
            <w:tcW w:w="0" w:type="auto"/>
            <w:hideMark/>
          </w:tcPr>
          <w:p w14:paraId="77DFA102" w14:textId="77777777" w:rsidR="00CE6FE1" w:rsidRPr="005B59D2" w:rsidRDefault="00CE6FE1" w:rsidP="00E647E4">
            <w:pPr>
              <w:spacing w:line="360" w:lineRule="auto"/>
              <w:jc w:val="center"/>
              <w:cnfStyle w:val="000000100000" w:firstRow="0" w:lastRow="0" w:firstColumn="0" w:lastColumn="0" w:oddVBand="0" w:evenVBand="0" w:oddHBand="1" w:evenHBand="0" w:firstRowFirstColumn="0" w:firstRowLastColumn="0" w:lastRowFirstColumn="0" w:lastRowLastColumn="0"/>
              <w:rPr>
                <w:rFonts w:cs="Arial"/>
                <w:b/>
              </w:rPr>
            </w:pPr>
            <w:r w:rsidRPr="005B59D2">
              <w:rPr>
                <w:rFonts w:cs="Arial"/>
                <w:b/>
                <w:color w:val="FF0000"/>
              </w:rPr>
              <w:t>208</w:t>
            </w:r>
          </w:p>
        </w:tc>
      </w:tr>
    </w:tbl>
    <w:p w14:paraId="4071B931" w14:textId="77777777" w:rsidR="00CE6FE1" w:rsidRDefault="00CE6FE1">
      <w:pPr>
        <w:widowControl/>
        <w:jc w:val="left"/>
        <w:rPr>
          <w:b/>
          <w:bCs/>
          <w:sz w:val="28"/>
          <w:szCs w:val="28"/>
        </w:rPr>
      </w:pPr>
      <w:r>
        <w:br w:type="page"/>
      </w:r>
    </w:p>
    <w:p w14:paraId="65DA53D5" w14:textId="77777777" w:rsidR="00DB083C" w:rsidRDefault="00DB083C" w:rsidP="00185F3A">
      <w:pPr>
        <w:pStyle w:val="berschrift1"/>
        <w:jc w:val="left"/>
      </w:pPr>
      <w:bookmarkStart w:id="102" w:name="_Toc385324350"/>
      <w:bookmarkStart w:id="103" w:name="_Toc387343764"/>
      <w:r>
        <w:lastRenderedPageBreak/>
        <w:t>Wahl des Projektes</w:t>
      </w:r>
      <w:bookmarkEnd w:id="102"/>
      <w:bookmarkEnd w:id="103"/>
    </w:p>
    <w:p w14:paraId="03CEF3B7" w14:textId="77777777" w:rsidR="009F28E1" w:rsidRPr="00147A31" w:rsidRDefault="009F28E1" w:rsidP="00147A31">
      <w:pPr>
        <w:pStyle w:val="Block"/>
      </w:pPr>
      <w:r w:rsidRPr="00147A31">
        <w:t xml:space="preserve">Um den Vergleich der drei ausgewählten agilen Softwareentwicklungsprozesse auf praktische Erfahrungen stützen zu können, </w:t>
      </w:r>
      <w:r w:rsidR="0037367B">
        <w:t>wurden</w:t>
      </w:r>
      <w:r w:rsidRPr="00147A31">
        <w:t xml:space="preserve"> sie an realen Projekten durchgeführt. Die Prozesse können so anhand der Durchführung analysiert und verglichen werden.</w:t>
      </w:r>
    </w:p>
    <w:p w14:paraId="35686515" w14:textId="7004DA08" w:rsidR="009F28E1" w:rsidRPr="00147A31" w:rsidRDefault="0037367B" w:rsidP="00147A31">
      <w:pPr>
        <w:pStyle w:val="Block"/>
      </w:pPr>
      <w:r>
        <w:t>Dann</w:t>
      </w:r>
      <w:r w:rsidR="009F28E1" w:rsidRPr="00147A31">
        <w:t xml:space="preserve"> stellt sich die Frage, wie man drei Prozesse so durchführt, dass ein </w:t>
      </w:r>
      <w:r w:rsidR="00727C9D">
        <w:t>möglichst aussagekräftiges</w:t>
      </w:r>
      <w:r w:rsidR="009F28E1" w:rsidRPr="00147A31">
        <w:t xml:space="preserve"> Vergleichsergebnis erarbeitet werden kann. Die optimalste Lösung wäre es für jeden Softwareentwicklungsprozess ein eigenes Projektteam zu definieren und jedem Team die gleiche Aufgabenstellung zu geben. Wenn man davon ausgeht, dass die Qualifikationen der Teams ausgeglichen sind, besteht somit für den Vergleich die ideale Basis: gleiches Projektziel, vergleichbares Team, identischer Zeitraum und generell gleiche Gegebenheiten.</w:t>
      </w:r>
    </w:p>
    <w:p w14:paraId="00FAB9EA" w14:textId="359322B3" w:rsidR="009F28E1" w:rsidRPr="00147A31" w:rsidRDefault="009F28E1" w:rsidP="00147A31">
      <w:pPr>
        <w:pStyle w:val="Block"/>
      </w:pPr>
      <w:r w:rsidRPr="00147A31">
        <w:t xml:space="preserve">Im Rahmen dieser Studienarbeit kann der Ansatz jedoch nicht realisiert werden, da das Projektteam nur aus drei Personen besteht, </w:t>
      </w:r>
      <w:r w:rsidR="00727C9D">
        <w:t>welches</w:t>
      </w:r>
      <w:r w:rsidRPr="00147A31">
        <w:t xml:space="preserve"> gerade die Mindestanzahl für ein Projekt darstellt. Aus diesem Grund werden im Folgenden einige Lösungsansätze erörtert, die sich mit der Problemstellung befassen, wie drei Prozesse zeitgleich von einem einzigen dreiköpfigen Team durchgeführt werden können.</w:t>
      </w:r>
    </w:p>
    <w:p w14:paraId="2DBAECF9" w14:textId="77777777" w:rsidR="009F28E1" w:rsidRDefault="009F28E1" w:rsidP="00185F3A">
      <w:pPr>
        <w:pStyle w:val="Blockberschrift"/>
        <w:jc w:val="left"/>
      </w:pPr>
      <w:r>
        <w:t>Lösungsansätze</w:t>
      </w:r>
    </w:p>
    <w:p w14:paraId="7721D150" w14:textId="77777777" w:rsidR="009F28E1" w:rsidRPr="00147A31" w:rsidRDefault="009F28E1" w:rsidP="00147A31">
      <w:pPr>
        <w:pStyle w:val="Block"/>
      </w:pPr>
      <w:r w:rsidRPr="00147A31">
        <w:t xml:space="preserve">Eine Möglichkeit </w:t>
      </w:r>
      <w:r w:rsidR="0037367B">
        <w:t>besteht darin, ein Projekt pro</w:t>
      </w:r>
      <w:r w:rsidRPr="00147A31">
        <w:t xml:space="preserve"> Prozess durchzuführen. Dadurch kann die Technologie unabhängig von den anderen Projekten definiert werden. Außerdem beeinflussen sich so die Projekte nicht, da sie unterschiedliche Aufgabenstellungen haben und die Teammitglieder ihre Erfahrungen aus den anderen Projekten nur bedingt benutzen können. Die Projekte sind aus diesem Grund aber auch schwerer vergleichbar, denn die Projektgegebenheiten unterscheiden sich, wodurch keine einheitliche Vergleichsbasis existiert. Darüber hinaus ist das Management von drei separaten Projekten sehr aufwendig.</w:t>
      </w:r>
    </w:p>
    <w:p w14:paraId="7CAEF3F2" w14:textId="77777777" w:rsidR="00727C9D" w:rsidRDefault="00727C9D">
      <w:pPr>
        <w:widowControl/>
        <w:jc w:val="left"/>
      </w:pPr>
      <w:r>
        <w:br w:type="page"/>
      </w:r>
    </w:p>
    <w:p w14:paraId="6767F2FE" w14:textId="3CE37291" w:rsidR="009F28E1" w:rsidRPr="00147A31" w:rsidRDefault="0037367B" w:rsidP="00147A31">
      <w:pPr>
        <w:pStyle w:val="Block"/>
      </w:pPr>
      <w:r>
        <w:lastRenderedPageBreak/>
        <w:t>Um die Nachteile dieses</w:t>
      </w:r>
      <w:r w:rsidR="009F28E1" w:rsidRPr="00147A31">
        <w:t xml:space="preserve"> Ansatzes zu verringern</w:t>
      </w:r>
      <w:r>
        <w:t>,</w:t>
      </w:r>
      <w:r w:rsidR="009F28E1" w:rsidRPr="00147A31">
        <w:t xml:space="preserve"> wurde eine zweite Lösung entworfen, bei der ein Projekt in drei Module unterteilt wird und jedes dieser Module mit einem anderen Prozess bearbeitet wird. Dadurch wird das Management etwas leichter</w:t>
      </w:r>
      <w:r>
        <w:t>. P</w:t>
      </w:r>
      <w:r w:rsidR="009F28E1" w:rsidRPr="00147A31">
        <w:t xml:space="preserve">roblematisch wird </w:t>
      </w:r>
      <w:r>
        <w:t>aber</w:t>
      </w:r>
      <w:r w:rsidR="009F28E1" w:rsidRPr="00147A31">
        <w:t xml:space="preserve"> die Projektfindung, da man durch die Trennbarkeit in drei Module sehr eingeschränkt ist. Selbst bei diesem Ansatz ist keine gute Vergleichbarkeit gegeben, da die Module sich auch trotz des gemeinsamen Ziels </w:t>
      </w:r>
      <w:r w:rsidR="00727C9D">
        <w:t xml:space="preserve">sehr wahrscheinlich </w:t>
      </w:r>
      <w:r w:rsidR="009F28E1" w:rsidRPr="00147A31">
        <w:t>in den Aufgabengebieten unterscheiden</w:t>
      </w:r>
      <w:r>
        <w:t xml:space="preserve"> </w:t>
      </w:r>
      <w:r w:rsidR="00727C9D">
        <w:t>würden</w:t>
      </w:r>
      <w:r w:rsidR="009F28E1" w:rsidRPr="00147A31">
        <w:t>.</w:t>
      </w:r>
    </w:p>
    <w:p w14:paraId="19E1E559" w14:textId="77777777" w:rsidR="009F28E1" w:rsidRPr="00147A31" w:rsidRDefault="009F28E1" w:rsidP="00147A31">
      <w:pPr>
        <w:pStyle w:val="Block"/>
      </w:pPr>
      <w:r w:rsidRPr="00147A31">
        <w:t xml:space="preserve">Da die Wahl von drei separaten Projekten oder Modulen </w:t>
      </w:r>
      <w:r w:rsidR="00AF2CCD">
        <w:t xml:space="preserve">ebenfalls schwer </w:t>
      </w:r>
      <w:r w:rsidRPr="00147A31">
        <w:t xml:space="preserve">vergleichbar </w:t>
      </w:r>
      <w:r w:rsidR="00AF2CCD">
        <w:t>ist</w:t>
      </w:r>
      <w:r w:rsidRPr="00147A31">
        <w:t xml:space="preserve">, </w:t>
      </w:r>
      <w:r w:rsidR="00AF2CCD">
        <w:t xml:space="preserve">bliebe noch die Möglichkeit </w:t>
      </w:r>
      <w:r w:rsidRPr="00147A31">
        <w:t xml:space="preserve">sich auf </w:t>
      </w:r>
      <w:r w:rsidR="00AF2CCD">
        <w:t>ein Projekt zu beschränken und dabei</w:t>
      </w:r>
      <w:r w:rsidRPr="00147A31">
        <w:t xml:space="preserve"> die </w:t>
      </w:r>
      <w:r w:rsidR="00AF2CCD">
        <w:t>drei Prozesse gleichzeitig</w:t>
      </w:r>
      <w:r w:rsidRPr="00147A31">
        <w:t xml:space="preserve"> anzuwenden. </w:t>
      </w:r>
      <w:r w:rsidR="00AF2CCD">
        <w:t>Allerdings wäre e</w:t>
      </w:r>
      <w:r w:rsidRPr="00147A31">
        <w:t>in Projektteam, da</w:t>
      </w:r>
      <w:r w:rsidR="00AF2CCD">
        <w:t xml:space="preserve">s </w:t>
      </w:r>
      <w:r w:rsidRPr="00147A31">
        <w:t>das</w:t>
      </w:r>
      <w:r w:rsidR="00AF2CCD">
        <w:t>selbe Projekt mit drei Prozessen gleichzeitig durchführen soll, vermutlich</w:t>
      </w:r>
      <w:r w:rsidRPr="00147A31">
        <w:t xml:space="preserve"> überfordert, da es schwierig ist</w:t>
      </w:r>
      <w:r w:rsidR="00AF2CCD">
        <w:t>,</w:t>
      </w:r>
      <w:r w:rsidRPr="00147A31">
        <w:t xml:space="preserve"> die Prozesse zu trennen. Darüber hinaus würden sich die Prozesse gegenseitig beeinflussen oder sogar behindern. Ein Vergleich wäre somit unmöglich.</w:t>
      </w:r>
    </w:p>
    <w:p w14:paraId="0A285077" w14:textId="77777777" w:rsidR="009F28E1" w:rsidRPr="00147A31" w:rsidRDefault="00AF2CCD" w:rsidP="00147A31">
      <w:pPr>
        <w:pStyle w:val="Block"/>
      </w:pPr>
      <w:r>
        <w:t>Aus diesem Grund wurde entschieden</w:t>
      </w:r>
      <w:r w:rsidR="009F28E1" w:rsidRPr="00147A31">
        <w:t xml:space="preserve"> nur ein Projekt zu definieren, dieses jedoch separat für jeden Prozess durchzuführen. Dadurch werden für die definierten Projektanforderungen drei getrennte Lösungen entwickelt, die sich sehr gut als weiteres Mittel für den Vergleich eignen. Ein Nachteil </w:t>
      </w:r>
      <w:r>
        <w:t xml:space="preserve">dabei </w:t>
      </w:r>
      <w:r w:rsidR="009F28E1" w:rsidRPr="00147A31">
        <w:t xml:space="preserve">ist, dass die Projekte sich gegenseitig beeinflussen, da durch die Einteilung der gleichen Teammitglieder in jedem Projekt ein Wissenstransfer entsteht. </w:t>
      </w:r>
      <w:r w:rsidR="00CA6C24" w:rsidRPr="00147A31">
        <w:t xml:space="preserve">Somit kann ein Teammitglied eine Aufgabe, die es eventuell bereits in einem der anderen Projekte bearbeitet hat, viel schneller lösen. </w:t>
      </w:r>
      <w:r w:rsidR="009F28E1" w:rsidRPr="00147A31">
        <w:t xml:space="preserve">Dieser Faktor kann aber weitgehend ignoriert werden, </w:t>
      </w:r>
      <w:r>
        <w:t>da</w:t>
      </w:r>
      <w:r w:rsidR="009F28E1" w:rsidRPr="00147A31">
        <w:t xml:space="preserve"> der dadurch</w:t>
      </w:r>
      <w:r>
        <w:t xml:space="preserve"> simulierte Erfahrungsaustausch</w:t>
      </w:r>
      <w:r w:rsidR="009F28E1" w:rsidRPr="00147A31">
        <w:t xml:space="preserve"> </w:t>
      </w:r>
      <w:r>
        <w:t>auch unter</w:t>
      </w:r>
      <w:r w:rsidR="009F28E1" w:rsidRPr="00147A31">
        <w:t xml:space="preserve"> normalen Umständen durch Berater stattfinden</w:t>
      </w:r>
      <w:r>
        <w:t xml:space="preserve"> könnte</w:t>
      </w:r>
      <w:r w:rsidR="009F28E1" w:rsidRPr="00147A31">
        <w:t>. Mit dieser Variante ist somit die beste Vergleichsbasis geboten.</w:t>
      </w:r>
    </w:p>
    <w:p w14:paraId="47A3A37F" w14:textId="77777777" w:rsidR="009F28E1" w:rsidRDefault="009F28E1" w:rsidP="00185F3A">
      <w:pPr>
        <w:pStyle w:val="Blockberschrift"/>
        <w:jc w:val="left"/>
      </w:pPr>
      <w:r>
        <w:t>Vorgaben</w:t>
      </w:r>
    </w:p>
    <w:p w14:paraId="5CABA43E" w14:textId="52645FEB" w:rsidR="009F28E1" w:rsidRDefault="009F28E1" w:rsidP="00727C9D">
      <w:pPr>
        <w:pStyle w:val="Block"/>
        <w:rPr>
          <w:b/>
        </w:rPr>
      </w:pPr>
      <w:r w:rsidRPr="00147A31">
        <w:t>Bei der Wahl des Projektes müssen einige Vorgaben beachtet werden.</w:t>
      </w:r>
      <w:r w:rsidR="00EB6159">
        <w:t xml:space="preserve"> Einerseits soll </w:t>
      </w:r>
      <w:r w:rsidRPr="00147A31">
        <w:t xml:space="preserve">es </w:t>
      </w:r>
      <w:r w:rsidR="00EB6159">
        <w:t xml:space="preserve">möglich sein, den </w:t>
      </w:r>
      <w:proofErr w:type="spellStart"/>
      <w:r w:rsidR="00EB6159">
        <w:t>Projektscope</w:t>
      </w:r>
      <w:proofErr w:type="spellEnd"/>
      <w:r w:rsidR="00EB6159">
        <w:t xml:space="preserve"> in sechs bis acht</w:t>
      </w:r>
      <w:r w:rsidRPr="00147A31">
        <w:t xml:space="preserve"> Wochen  abzuarbeiten, um so den zeitlichen Rahmen der Studienarbeit nicht zu sprengen. Andererseits sollte das Projekt aber auch genügend Umfang bieten, um die Prozesse ausführlich anwenden und vergleichen zu können. Darüber hinaus sollen Projektanforderungen so gewählt sein, dass sie die Teammitglieder zwar fordern, aber nicht zu v</w:t>
      </w:r>
      <w:r w:rsidR="00EB6159">
        <w:t>iele neu</w:t>
      </w:r>
      <w:r w:rsidR="00C004CB">
        <w:t>e Kenntnisse verlangen</w:t>
      </w:r>
      <w:r w:rsidR="00EB6159">
        <w:t>.</w:t>
      </w:r>
      <w:r>
        <w:br w:type="page"/>
      </w:r>
    </w:p>
    <w:p w14:paraId="3FC8BC69" w14:textId="77777777" w:rsidR="009F28E1" w:rsidRDefault="009F28E1" w:rsidP="00185F3A">
      <w:pPr>
        <w:pStyle w:val="Blockberschrift"/>
        <w:jc w:val="left"/>
      </w:pPr>
      <w:r>
        <w:lastRenderedPageBreak/>
        <w:t>Technologie</w:t>
      </w:r>
    </w:p>
    <w:p w14:paraId="12F0D27A" w14:textId="52698261" w:rsidR="009F28E1" w:rsidRPr="00147A31" w:rsidRDefault="00EB6159" w:rsidP="00147A31">
      <w:pPr>
        <w:pStyle w:val="Block"/>
      </w:pPr>
      <w:r>
        <w:t xml:space="preserve">Aus diesem Grund wurde </w:t>
      </w:r>
      <w:r w:rsidR="009F28E1" w:rsidRPr="00147A31">
        <w:t>sich für eine Webanwendung entschi</w:t>
      </w:r>
      <w:r>
        <w:t xml:space="preserve">eden, welche mit Hilfe von Java Server </w:t>
      </w:r>
      <w:proofErr w:type="spellStart"/>
      <w:r>
        <w:t>Faces</w:t>
      </w:r>
      <w:proofErr w:type="spellEnd"/>
      <w:r>
        <w:t xml:space="preserve"> (JSF)</w:t>
      </w:r>
      <w:r w:rsidR="009F28E1" w:rsidRPr="00147A31">
        <w:t xml:space="preserve"> implementiert werden soll. Vorteil dieser Technologie sind die bereits bestehenden Kenntnisse der Teammitglieder in der Programmierung mit Java und HTML, welche die Hauptbestandteile von JSF darste</w:t>
      </w:r>
      <w:r w:rsidR="00C004CB">
        <w:t>llen. Als Alternative wurde</w:t>
      </w:r>
      <w:r w:rsidR="009F28E1" w:rsidRPr="00147A31">
        <w:t xml:space="preserve"> auch die Verwendung von PHP </w:t>
      </w:r>
      <w:r w:rsidR="00C004CB">
        <w:t>in Betracht gezogen</w:t>
      </w:r>
      <w:r w:rsidR="009F28E1" w:rsidRPr="00147A31">
        <w:t xml:space="preserve">, jedoch wäre die Einarbeitungsphase bei dieser Programmiersprache </w:t>
      </w:r>
      <w:r w:rsidR="00C004CB">
        <w:t xml:space="preserve">aufgrund mangelnder Vorkenntnisse </w:t>
      </w:r>
      <w:r w:rsidR="009F28E1" w:rsidRPr="00147A31">
        <w:t>wesentlich aufwendiger</w:t>
      </w:r>
      <w:r w:rsidR="00C004CB">
        <w:t xml:space="preserve"> gewesen</w:t>
      </w:r>
      <w:r w:rsidR="009F28E1" w:rsidRPr="00147A31">
        <w:t xml:space="preserve">. </w:t>
      </w:r>
    </w:p>
    <w:p w14:paraId="3BC74CFD" w14:textId="556B95AB" w:rsidR="009F28E1" w:rsidRPr="00147A31" w:rsidRDefault="009F28E1" w:rsidP="00147A31">
      <w:pPr>
        <w:pStyle w:val="Block"/>
      </w:pPr>
      <w:r w:rsidRPr="00147A31">
        <w:t xml:space="preserve">Um JSF optimal nutzen zu können, </w:t>
      </w:r>
      <w:r w:rsidR="004A61AD">
        <w:t>wurde</w:t>
      </w:r>
      <w:r w:rsidRPr="00147A31">
        <w:t xml:space="preserve"> die Entwicklungsumge</w:t>
      </w:r>
      <w:r w:rsidR="004A61AD">
        <w:t xml:space="preserve">bung </w:t>
      </w:r>
      <w:proofErr w:type="spellStart"/>
      <w:r w:rsidR="004A61AD">
        <w:t>Eclipse</w:t>
      </w:r>
      <w:proofErr w:type="spellEnd"/>
      <w:r w:rsidR="004A61AD">
        <w:t xml:space="preserve"> eingerichtet und</w:t>
      </w:r>
      <w:r w:rsidRPr="00147A31">
        <w:t xml:space="preserve"> mit weiteren Frameworks wie </w:t>
      </w:r>
      <w:proofErr w:type="spellStart"/>
      <w:r w:rsidRPr="00147A31">
        <w:t>Hibernate</w:t>
      </w:r>
      <w:proofErr w:type="spellEnd"/>
      <w:r w:rsidRPr="00147A31">
        <w:t xml:space="preserve"> e</w:t>
      </w:r>
      <w:r w:rsidR="004A61AD">
        <w:t>rweitert</w:t>
      </w:r>
      <w:r w:rsidR="00EB6159">
        <w:t>, um das Datenbank-</w:t>
      </w:r>
      <w:r w:rsidRPr="00147A31">
        <w:t xml:space="preserve">Mapping zu realisieren. Für die Datenbank </w:t>
      </w:r>
      <w:r w:rsidR="004A61AD">
        <w:t>wurde</w:t>
      </w:r>
      <w:r w:rsidRPr="00147A31">
        <w:t xml:space="preserve"> die </w:t>
      </w:r>
      <w:proofErr w:type="spellStart"/>
      <w:r w:rsidRPr="00147A31">
        <w:t>OpenSource</w:t>
      </w:r>
      <w:proofErr w:type="spellEnd"/>
      <w:r w:rsidRPr="00147A31">
        <w:t xml:space="preserve"> Lösung MySQL verwendet. Darüber hinaus </w:t>
      </w:r>
      <w:r w:rsidR="004A61AD">
        <w:t>kam</w:t>
      </w:r>
      <w:r w:rsidRPr="00147A31">
        <w:t xml:space="preserve"> das in </w:t>
      </w:r>
      <w:proofErr w:type="spellStart"/>
      <w:r w:rsidRPr="00147A31">
        <w:t>Eclipse</w:t>
      </w:r>
      <w:proofErr w:type="spellEnd"/>
      <w:r w:rsidRPr="00147A31">
        <w:t xml:space="preserve"> integ</w:t>
      </w:r>
      <w:r w:rsidR="004A61AD">
        <w:t xml:space="preserve">rierte </w:t>
      </w:r>
      <w:proofErr w:type="spellStart"/>
      <w:r w:rsidR="004A61AD">
        <w:t>Maven</w:t>
      </w:r>
      <w:proofErr w:type="spellEnd"/>
      <w:r w:rsidR="004A61AD">
        <w:t xml:space="preserve"> Tool zum Einsatz</w:t>
      </w:r>
      <w:r w:rsidRPr="00147A31">
        <w:t xml:space="preserve">, welches einen automatischen </w:t>
      </w:r>
      <w:proofErr w:type="spellStart"/>
      <w:r w:rsidRPr="00147A31">
        <w:t>Build</w:t>
      </w:r>
      <w:proofErr w:type="spellEnd"/>
      <w:r w:rsidRPr="00147A31">
        <w:t xml:space="preserve"> ermöglicht. Eine weitere wichtige agile Praktik ist das Testen, das mit dem Unit-Test Fra</w:t>
      </w:r>
      <w:r w:rsidR="004A61AD">
        <w:t xml:space="preserve">mework </w:t>
      </w:r>
      <w:proofErr w:type="spellStart"/>
      <w:r w:rsidR="004A61AD">
        <w:t>JSFUnit</w:t>
      </w:r>
      <w:proofErr w:type="spellEnd"/>
      <w:r w:rsidR="004A61AD">
        <w:t xml:space="preserve"> umgesetzt werden sollte</w:t>
      </w:r>
      <w:r w:rsidRPr="00147A31">
        <w:t xml:space="preserve">. </w:t>
      </w:r>
      <w:r w:rsidR="00EB6159">
        <w:t>F</w:t>
      </w:r>
      <w:r w:rsidRPr="00147A31">
        <w:t xml:space="preserve">ür das </w:t>
      </w:r>
      <w:proofErr w:type="spellStart"/>
      <w:r w:rsidRPr="00147A31">
        <w:t>Deployment</w:t>
      </w:r>
      <w:proofErr w:type="spellEnd"/>
      <w:r w:rsidRPr="00147A31">
        <w:t xml:space="preserve"> der Webapplikation</w:t>
      </w:r>
      <w:r w:rsidR="00EB6159">
        <w:t xml:space="preserve"> wurde</w:t>
      </w:r>
      <w:r w:rsidRPr="00147A31">
        <w:t xml:space="preserve"> ein </w:t>
      </w:r>
      <w:proofErr w:type="spellStart"/>
      <w:r w:rsidRPr="00147A31">
        <w:t>JBoss</w:t>
      </w:r>
      <w:proofErr w:type="spellEnd"/>
      <w:r w:rsidRPr="00147A31">
        <w:t xml:space="preserve"> Server eingerichtet. Da das Produkt des Projektes nicht direkt einem Kunden ausgeliefert werden muss</w:t>
      </w:r>
      <w:r w:rsidR="004A61AD">
        <w:t>te</w:t>
      </w:r>
      <w:r w:rsidRPr="00147A31">
        <w:t>, genügt</w:t>
      </w:r>
      <w:r w:rsidR="004A61AD">
        <w:t>e</w:t>
      </w:r>
      <w:r w:rsidRPr="00147A31">
        <w:t xml:space="preserve"> eine lokale Implementierung der Applikation.</w:t>
      </w:r>
    </w:p>
    <w:p w14:paraId="67E1685D" w14:textId="77777777" w:rsidR="009F28E1" w:rsidRDefault="009F28E1" w:rsidP="00185F3A">
      <w:pPr>
        <w:pStyle w:val="Blockberschrift"/>
        <w:jc w:val="left"/>
      </w:pPr>
      <w:r>
        <w:t>Projektanforderungen</w:t>
      </w:r>
    </w:p>
    <w:p w14:paraId="4D6DAB8D" w14:textId="54A14B59" w:rsidR="009F28E1" w:rsidRPr="00147A31" w:rsidRDefault="009F28E1" w:rsidP="00147A31">
      <w:pPr>
        <w:pStyle w:val="Block"/>
      </w:pPr>
      <w:r w:rsidRPr="00147A31">
        <w:t xml:space="preserve">Ziel des gewählten Projektes ist es, ein </w:t>
      </w:r>
      <w:proofErr w:type="spellStart"/>
      <w:r w:rsidR="00EB6159">
        <w:t>Casual</w:t>
      </w:r>
      <w:proofErr w:type="spellEnd"/>
      <w:r w:rsidR="00C13C50">
        <w:t xml:space="preserve"> </w:t>
      </w:r>
      <w:r w:rsidR="00EB6159">
        <w:t>Game</w:t>
      </w:r>
      <w:r w:rsidRPr="00147A31">
        <w:t xml:space="preserve"> als Webapplikation umzusetzen. Bei dem Spiel handelt es sich um eine gitterartige Oberfläche auf der verschiedenfarbige Spielsteine verteilt sind. Der Spieler hat die Möglichkeit Spielsteine, die in einer Gruppierung von gleichartigen Steinen vorliegen, auszuwählen und zu löschen. Beim Löschen werden alle Spielsteine der Gruppierung gelöscht und der Spieler erhält proportional zur Anzahl der gelöschten Objekte Punkte. Danach werden die entstandenen freien Plätze durch Aufrücken der Objekte von oben nach unten wieder gefüllt. </w:t>
      </w:r>
    </w:p>
    <w:p w14:paraId="035B0C0E" w14:textId="3D90E8AC" w:rsidR="009F28E1" w:rsidRPr="00147A31" w:rsidRDefault="009F28E1" w:rsidP="00147A31">
      <w:pPr>
        <w:pStyle w:val="Block"/>
      </w:pPr>
      <w:r w:rsidRPr="00147A31">
        <w:t>An dieser Stelle wurden drei Varianten erarbeitet</w:t>
      </w:r>
      <w:r w:rsidR="00A12EA2">
        <w:t>,</w:t>
      </w:r>
      <w:r w:rsidRPr="00147A31">
        <w:t xml:space="preserve"> wie ein Level abgeschlossen werden kann, um so für einen geringen Unterschied z</w:t>
      </w:r>
      <w:r w:rsidR="004A61AD">
        <w:t xml:space="preserve">wischen den Projekten zu sorgen. Dieser sollte möglichst </w:t>
      </w:r>
      <w:r w:rsidR="00A12EA2">
        <w:t>keine</w:t>
      </w:r>
      <w:r w:rsidR="004A61AD">
        <w:t xml:space="preserve"> Auswirkungen </w:t>
      </w:r>
      <w:r w:rsidRPr="00147A31">
        <w:t xml:space="preserve">auf den Vergleich </w:t>
      </w:r>
      <w:r w:rsidR="004A61AD">
        <w:t>haben</w:t>
      </w:r>
      <w:r w:rsidRPr="00147A31">
        <w:t>. Generell ist ein Spiel zu Ende, wenn keine gleichfarbigen Gruppierungen von Spielsteinen mehr vorliegen und der Spieler somit nicht in der Lage ist, einen weiteren Spielzug durchzuführen. Im weiteren Verlauf sprechen wir hierbei von dem generellen Abbruchkriterium.</w:t>
      </w:r>
    </w:p>
    <w:p w14:paraId="56EA21AB" w14:textId="77777777" w:rsidR="00926C07" w:rsidRDefault="00926C07" w:rsidP="00926C07">
      <w:pPr>
        <w:pStyle w:val="Beschriftung"/>
        <w:keepNext/>
      </w:pPr>
      <w:bookmarkStart w:id="104" w:name="_Toc387339936"/>
      <w:r>
        <w:lastRenderedPageBreak/>
        <w:t xml:space="preserve">Tabelle </w:t>
      </w:r>
      <w:r w:rsidR="009237ED">
        <w:fldChar w:fldCharType="begin"/>
      </w:r>
      <w:r w:rsidR="009237ED">
        <w:instrText xml:space="preserve"> SEQ Tabelle \* ARABIC </w:instrText>
      </w:r>
      <w:r w:rsidR="009237ED">
        <w:fldChar w:fldCharType="separate"/>
      </w:r>
      <w:r w:rsidR="004D0EC9">
        <w:rPr>
          <w:noProof/>
        </w:rPr>
        <w:t>11</w:t>
      </w:r>
      <w:r w:rsidR="009237ED">
        <w:rPr>
          <w:noProof/>
        </w:rPr>
        <w:fldChar w:fldCharType="end"/>
      </w:r>
      <w:r>
        <w:t>: Projektvarianten</w:t>
      </w:r>
      <w:bookmarkEnd w:id="104"/>
    </w:p>
    <w:tbl>
      <w:tblPr>
        <w:tblStyle w:val="TabelleListe3"/>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tblLook w:val="04A0" w:firstRow="1" w:lastRow="0" w:firstColumn="1" w:lastColumn="0" w:noHBand="0" w:noVBand="1"/>
      </w:tblPr>
      <w:tblGrid>
        <w:gridCol w:w="2518"/>
        <w:gridCol w:w="6692"/>
      </w:tblGrid>
      <w:tr w:rsidR="009F28E1" w14:paraId="4406D62F" w14:textId="77777777" w:rsidTr="00DC7145">
        <w:trPr>
          <w:cnfStyle w:val="100000000000" w:firstRow="1" w:lastRow="0" w:firstColumn="0" w:lastColumn="0" w:oddVBand="0" w:evenVBand="0" w:oddHBand="0" w:evenHBand="0" w:firstRowFirstColumn="0" w:firstRowLastColumn="0" w:lastRowFirstColumn="0" w:lastRowLastColumn="0"/>
        </w:trPr>
        <w:tc>
          <w:tcPr>
            <w:tcW w:w="2518" w:type="dxa"/>
            <w:tcBorders>
              <w:bottom w:val="none" w:sz="0" w:space="0" w:color="auto"/>
            </w:tcBorders>
            <w:shd w:val="clear" w:color="auto" w:fill="4BACC6" w:themeFill="accent5"/>
            <w:vAlign w:val="center"/>
          </w:tcPr>
          <w:p w14:paraId="6F1A79E1" w14:textId="77777777" w:rsidR="009F28E1" w:rsidRPr="001B577D" w:rsidRDefault="009F28E1" w:rsidP="00DC7145">
            <w:pPr>
              <w:pStyle w:val="Block"/>
              <w:jc w:val="left"/>
              <w:rPr>
                <w:color w:val="FFFFFF" w:themeColor="background1"/>
              </w:rPr>
            </w:pPr>
            <w:r w:rsidRPr="001B577D">
              <w:rPr>
                <w:color w:val="FFFFFF" w:themeColor="background1"/>
              </w:rPr>
              <w:t>Variante 1: Zeit</w:t>
            </w:r>
          </w:p>
          <w:p w14:paraId="65C2A7FE" w14:textId="77777777" w:rsidR="00CA6C24" w:rsidRPr="001B577D" w:rsidRDefault="00CA6C24" w:rsidP="00DC7145">
            <w:pPr>
              <w:pStyle w:val="Block"/>
              <w:jc w:val="left"/>
              <w:rPr>
                <w:color w:val="FFFFFF" w:themeColor="background1"/>
              </w:rPr>
            </w:pPr>
            <w:r w:rsidRPr="001B577D">
              <w:rPr>
                <w:color w:val="FFFFFF" w:themeColor="background1"/>
              </w:rPr>
              <w:t>(</w:t>
            </w:r>
            <w:proofErr w:type="spellStart"/>
            <w:r w:rsidRPr="001B577D">
              <w:rPr>
                <w:color w:val="FFFFFF" w:themeColor="background1"/>
              </w:rPr>
              <w:t>Scrum</w:t>
            </w:r>
            <w:proofErr w:type="spellEnd"/>
            <w:r w:rsidRPr="001B577D">
              <w:rPr>
                <w:color w:val="FFFFFF" w:themeColor="background1"/>
              </w:rPr>
              <w:t>)</w:t>
            </w:r>
          </w:p>
        </w:tc>
        <w:tc>
          <w:tcPr>
            <w:tcW w:w="6692" w:type="dxa"/>
            <w:tcBorders>
              <w:bottom w:val="none" w:sz="0" w:space="0" w:color="auto"/>
            </w:tcBorders>
            <w:shd w:val="clear" w:color="auto" w:fill="DAEEF3" w:themeFill="accent5" w:themeFillTint="33"/>
          </w:tcPr>
          <w:p w14:paraId="77B3B3D4" w14:textId="77777777" w:rsidR="009F28E1" w:rsidRPr="00147A31" w:rsidRDefault="00EB6159" w:rsidP="00147A31">
            <w:pPr>
              <w:pStyle w:val="Block"/>
              <w:rPr>
                <w:b w:val="0"/>
                <w:color w:val="auto"/>
              </w:rPr>
            </w:pPr>
            <w:r>
              <w:rPr>
                <w:b w:val="0"/>
                <w:color w:val="auto"/>
              </w:rPr>
              <w:t>Einerseits</w:t>
            </w:r>
            <w:r w:rsidR="009F28E1" w:rsidRPr="00147A31">
              <w:rPr>
                <w:b w:val="0"/>
                <w:color w:val="auto"/>
              </w:rPr>
              <w:t xml:space="preserve"> ist es möglich</w:t>
            </w:r>
            <w:r>
              <w:rPr>
                <w:b w:val="0"/>
                <w:color w:val="auto"/>
              </w:rPr>
              <w:t>,</w:t>
            </w:r>
            <w:r w:rsidR="009F28E1" w:rsidRPr="00147A31">
              <w:rPr>
                <w:b w:val="0"/>
                <w:color w:val="auto"/>
              </w:rPr>
              <w:t xml:space="preserve"> das Spiel nach einer vordefinierten Zeit, welche pro Level gesetzt wird, zu beenden. Der User muss somit in einer bestimmten Zeit genügend Punkte sammeln, um die Mindestpunktzahl zu erreichen und im Level aufzusteigen. Hierbei wird das Spielfeld nach jedem Zug wieder mit neuen Spielsteinen aufgefüllt, so dass der Spieler immer einen Spielzug durchführen kann.</w:t>
            </w:r>
          </w:p>
        </w:tc>
      </w:tr>
      <w:tr w:rsidR="009F28E1" w14:paraId="3A9B747E" w14:textId="77777777" w:rsidTr="00DC7145">
        <w:tc>
          <w:tcPr>
            <w:tcW w:w="2518" w:type="dxa"/>
            <w:shd w:val="clear" w:color="auto" w:fill="4BACC6" w:themeFill="accent5"/>
            <w:vAlign w:val="center"/>
          </w:tcPr>
          <w:p w14:paraId="5553A0D0" w14:textId="77777777" w:rsidR="009F28E1" w:rsidRPr="001B577D" w:rsidRDefault="009F28E1" w:rsidP="00DC7145">
            <w:pPr>
              <w:pStyle w:val="Block"/>
              <w:jc w:val="left"/>
              <w:rPr>
                <w:b/>
                <w:color w:val="FFFFFF" w:themeColor="background1"/>
              </w:rPr>
            </w:pPr>
            <w:r w:rsidRPr="001B577D">
              <w:rPr>
                <w:b/>
                <w:color w:val="FFFFFF" w:themeColor="background1"/>
              </w:rPr>
              <w:t>Variante 2: Punkte</w:t>
            </w:r>
          </w:p>
          <w:p w14:paraId="044D404E" w14:textId="77777777" w:rsidR="00CA6C24" w:rsidRPr="001B577D" w:rsidRDefault="00CA6C24" w:rsidP="00DC7145">
            <w:pPr>
              <w:pStyle w:val="Block"/>
              <w:jc w:val="left"/>
              <w:rPr>
                <w:b/>
                <w:color w:val="FFFFFF" w:themeColor="background1"/>
              </w:rPr>
            </w:pPr>
            <w:r w:rsidRPr="001B577D">
              <w:rPr>
                <w:b/>
                <w:color w:val="FFFFFF" w:themeColor="background1"/>
              </w:rPr>
              <w:t>(Crystal)</w:t>
            </w:r>
          </w:p>
        </w:tc>
        <w:tc>
          <w:tcPr>
            <w:tcW w:w="6692" w:type="dxa"/>
            <w:shd w:val="clear" w:color="auto" w:fill="B6DDE8" w:themeFill="accent5" w:themeFillTint="66"/>
          </w:tcPr>
          <w:p w14:paraId="22A8A3AA" w14:textId="77777777" w:rsidR="009F28E1" w:rsidRPr="00147A31" w:rsidRDefault="009F28E1" w:rsidP="00EB6159">
            <w:pPr>
              <w:pStyle w:val="Block"/>
            </w:pPr>
            <w:r w:rsidRPr="00147A31">
              <w:t xml:space="preserve">Andererseits kann </w:t>
            </w:r>
            <w:r w:rsidR="00EB6159">
              <w:t>das Spiel auch so implementiert werden</w:t>
            </w:r>
            <w:r w:rsidRPr="00147A31">
              <w:t xml:space="preserve">, dass </w:t>
            </w:r>
            <w:r w:rsidR="00EB6159">
              <w:t>durch das Löschen entstehende</w:t>
            </w:r>
            <w:r w:rsidRPr="00147A31">
              <w:t xml:space="preserve"> Lücken bestehen blei</w:t>
            </w:r>
            <w:r w:rsidR="00EB6159">
              <w:t>ben und höchstens bei komplett</w:t>
            </w:r>
            <w:r w:rsidRPr="00147A31">
              <w:t xml:space="preserve"> leeren Zeilen die Blöcke aufgerückt werden. Dazu wird wieder eine Mindestpunktanzahl festgelegt, die der Spieler erreichen muss, um ein neues Level zu erreichen. Der Spieler hat danach jedoch die Möglichkeit weitere Spielzüge durchzuführen, um noch mehr Punkte sammeln zu können. Das Spiel ist also erst dann beendet, wenn das generelle Abbruchkriterium erreicht wird.</w:t>
            </w:r>
          </w:p>
        </w:tc>
      </w:tr>
      <w:tr w:rsidR="009F28E1" w14:paraId="6261967F" w14:textId="77777777" w:rsidTr="00DC7145">
        <w:tc>
          <w:tcPr>
            <w:tcW w:w="2518" w:type="dxa"/>
            <w:shd w:val="clear" w:color="auto" w:fill="4BACC6" w:themeFill="accent5"/>
            <w:vAlign w:val="center"/>
          </w:tcPr>
          <w:p w14:paraId="78D0E767" w14:textId="77777777" w:rsidR="009F28E1" w:rsidRPr="001B577D" w:rsidRDefault="009F28E1" w:rsidP="00DC7145">
            <w:pPr>
              <w:pStyle w:val="Block"/>
              <w:jc w:val="left"/>
              <w:rPr>
                <w:b/>
                <w:color w:val="FFFFFF" w:themeColor="background1"/>
              </w:rPr>
            </w:pPr>
            <w:r w:rsidRPr="001B577D">
              <w:rPr>
                <w:b/>
                <w:color w:val="FFFFFF" w:themeColor="background1"/>
              </w:rPr>
              <w:t>Variante 3: Blöcke</w:t>
            </w:r>
          </w:p>
          <w:p w14:paraId="014A4E43" w14:textId="77777777" w:rsidR="00CA6C24" w:rsidRPr="001B577D" w:rsidRDefault="00CA6C24" w:rsidP="00DC7145">
            <w:pPr>
              <w:pStyle w:val="Block"/>
              <w:jc w:val="left"/>
              <w:rPr>
                <w:b/>
                <w:color w:val="FFFFFF" w:themeColor="background1"/>
              </w:rPr>
            </w:pPr>
            <w:r w:rsidRPr="001B577D">
              <w:rPr>
                <w:b/>
                <w:color w:val="FFFFFF" w:themeColor="background1"/>
              </w:rPr>
              <w:t>(Kanban)</w:t>
            </w:r>
          </w:p>
        </w:tc>
        <w:tc>
          <w:tcPr>
            <w:tcW w:w="6692" w:type="dxa"/>
            <w:shd w:val="clear" w:color="auto" w:fill="DAEEF3" w:themeFill="accent5" w:themeFillTint="33"/>
          </w:tcPr>
          <w:p w14:paraId="1AA90CED" w14:textId="77777777" w:rsidR="009F28E1" w:rsidRPr="00147A31" w:rsidRDefault="009F28E1" w:rsidP="00EB6159">
            <w:pPr>
              <w:pStyle w:val="Block"/>
            </w:pPr>
            <w:r w:rsidRPr="00147A31">
              <w:t xml:space="preserve">Eine </w:t>
            </w:r>
            <w:r w:rsidR="00EB6159">
              <w:t>dritte</w:t>
            </w:r>
            <w:r w:rsidRPr="00147A31">
              <w:t xml:space="preserve"> Variante </w:t>
            </w:r>
            <w:r w:rsidR="00EB6159">
              <w:t>ist</w:t>
            </w:r>
            <w:r w:rsidRPr="00147A31">
              <w:t xml:space="preserve"> es</w:t>
            </w:r>
            <w:r w:rsidR="00EB6159">
              <w:t>,</w:t>
            </w:r>
            <w:r w:rsidRPr="00147A31">
              <w:t xml:space="preserve"> eine Mindestblockanzahl zu defini</w:t>
            </w:r>
            <w:r w:rsidR="00EB6159">
              <w:t>eren, welche zum erfolgreichen A</w:t>
            </w:r>
            <w:r w:rsidRPr="00147A31">
              <w:t>bschließen eines Levels führt. Der Spieler muss es also schaffen, so viele Gruppierungen wie möglich zu löschen, damit zum Schluss nur noch die definierte Anzahl an Blöcken vorhanden ist. Auch in diesem Fall ist das Spiel erst dann fertig, sobald das generelle Abbruchkriterium gilt, um dem Spieler die Möglichkeit zu geben noch mehr Punkte zu erreichen, da diese später in der Rangliste relevant sind.</w:t>
            </w:r>
          </w:p>
        </w:tc>
      </w:tr>
    </w:tbl>
    <w:p w14:paraId="54D76688" w14:textId="77777777" w:rsidR="009F28E1" w:rsidRDefault="009F28E1" w:rsidP="00185F3A">
      <w:pPr>
        <w:pStyle w:val="Block"/>
        <w:jc w:val="left"/>
      </w:pPr>
      <w:r>
        <w:t xml:space="preserve"> </w:t>
      </w:r>
    </w:p>
    <w:p w14:paraId="66855036" w14:textId="77777777" w:rsidR="009F28E1" w:rsidRDefault="009F28E1" w:rsidP="00185F3A">
      <w:pPr>
        <w:widowControl/>
        <w:jc w:val="left"/>
      </w:pPr>
      <w:r>
        <w:br w:type="page"/>
      </w:r>
    </w:p>
    <w:p w14:paraId="23631B89" w14:textId="77777777" w:rsidR="009F28E1" w:rsidRPr="00147A31" w:rsidRDefault="009F28E1" w:rsidP="00147A31">
      <w:pPr>
        <w:pStyle w:val="Block"/>
      </w:pPr>
      <w:r w:rsidRPr="00147A31">
        <w:lastRenderedPageBreak/>
        <w:t xml:space="preserve">Außerdem soll eine Rangliste implementiert werden, welche die </w:t>
      </w:r>
      <w:r w:rsidR="00FF2CEE">
        <w:t>Spielergebnisse aller bisherigen</w:t>
      </w:r>
      <w:r w:rsidRPr="00147A31">
        <w:t xml:space="preserve"> Spieler vergleicht und dem Spieler so Feedback über seine Leistung gibt. Generell kann sich in einer Session immer nur ein Spieler anmelden. Es muss also nur ein Einzelspielermodus erarbeitet werden. Die Benutzer können sich mit ihrem Namen und dem Ergebnis in der Rangliste eintragen, aber eine Registrierung muss nicht stattfinden. Die Anwendung beginnt somit für jeden Spieler </w:t>
      </w:r>
      <w:r w:rsidR="00FF2CEE">
        <w:t>mit</w:t>
      </w:r>
      <w:r w:rsidRPr="00147A31">
        <w:t xml:space="preserve"> einer neuen Session beim ersten Level und er muss sich von neuem hocharbeiten.</w:t>
      </w:r>
    </w:p>
    <w:p w14:paraId="2C240A2C" w14:textId="77777777" w:rsidR="009F28E1" w:rsidRPr="009F28E1" w:rsidRDefault="009F28E1" w:rsidP="00185F3A">
      <w:pPr>
        <w:pStyle w:val="Block"/>
        <w:jc w:val="left"/>
      </w:pPr>
    </w:p>
    <w:p w14:paraId="7DA704AF" w14:textId="77777777" w:rsidR="009F28E1" w:rsidRDefault="009F28E1" w:rsidP="00185F3A">
      <w:pPr>
        <w:widowControl/>
        <w:jc w:val="left"/>
        <w:rPr>
          <w:b/>
          <w:bCs/>
          <w:sz w:val="28"/>
          <w:szCs w:val="28"/>
        </w:rPr>
      </w:pPr>
      <w:r>
        <w:br w:type="page"/>
      </w:r>
    </w:p>
    <w:p w14:paraId="0B6BB174" w14:textId="77777777" w:rsidR="0085658B" w:rsidRDefault="007E6908" w:rsidP="00185F3A">
      <w:pPr>
        <w:pStyle w:val="berschrift1"/>
        <w:jc w:val="left"/>
      </w:pPr>
      <w:bookmarkStart w:id="105" w:name="_Toc385324351"/>
      <w:bookmarkStart w:id="106" w:name="_Toc387343765"/>
      <w:r>
        <w:lastRenderedPageBreak/>
        <w:t>Vorbereitung</w:t>
      </w:r>
      <w:r w:rsidR="0085658B">
        <w:t xml:space="preserve"> der Durchführung</w:t>
      </w:r>
      <w:bookmarkEnd w:id="105"/>
      <w:bookmarkEnd w:id="106"/>
    </w:p>
    <w:p w14:paraId="3D8356A1" w14:textId="77777777" w:rsidR="00C06EE8" w:rsidRPr="00147A31" w:rsidRDefault="00C06EE8" w:rsidP="00147A31">
      <w:pPr>
        <w:pStyle w:val="Block"/>
      </w:pPr>
      <w:r w:rsidRPr="00147A31">
        <w:t xml:space="preserve">Bevor die Projekte mit den jeweiligen Prozessen durchgeführt werden können, müssen noch einige Vorbereitungen getroffen werden. Hier gilt es die </w:t>
      </w:r>
      <w:r w:rsidR="00FF2CEE">
        <w:t>Rollen</w:t>
      </w:r>
      <w:r w:rsidRPr="00147A31">
        <w:t xml:space="preserve"> einzuteilen und die gemeinsamen Grundlegungen wie Organisation und Kommunikation zu definieren.</w:t>
      </w:r>
    </w:p>
    <w:p w14:paraId="729F2DC2" w14:textId="77777777" w:rsidR="00C06EE8" w:rsidRPr="00147A31" w:rsidRDefault="00C06EE8" w:rsidP="00147A31">
      <w:pPr>
        <w:pStyle w:val="Block"/>
      </w:pPr>
      <w:r w:rsidRPr="00147A31">
        <w:t xml:space="preserve">Für jedes Projekt müssen abhängig vom Prozess bestimmte Rollen besetzt werden. </w:t>
      </w:r>
      <w:r w:rsidR="00FF2CEE">
        <w:t>Für den generell rollenlosen Prozess Kanban wurden</w:t>
      </w:r>
      <w:r w:rsidR="00C27057">
        <w:t xml:space="preserve"> aus diesem Grund die Rollen </w:t>
      </w:r>
      <w:proofErr w:type="spellStart"/>
      <w:r w:rsidR="00C27057">
        <w:t>Boardverantwortlicher</w:t>
      </w:r>
      <w:proofErr w:type="spellEnd"/>
      <w:r w:rsidR="00C27057">
        <w:t xml:space="preserve"> und Programmierer festgelegt. </w:t>
      </w:r>
      <w:r w:rsidRPr="00147A31">
        <w:t>Zur Verfügung st</w:t>
      </w:r>
      <w:r w:rsidR="00FF2CEE">
        <w:t>ehen drei personelle Ressourcen. D</w:t>
      </w:r>
      <w:r w:rsidRPr="00147A31">
        <w:t>eshalb wurde generell die Teamgröße auf drei Personen festgelegt. Daraus folgt, dass eine Ressource in jedem der drei Projekte eine Rolle einnehmen muss. Jedes Teammitglied dieser Studienarbeit hat sich auf einen der drei agilen Prozesse spezialisiert und erh</w:t>
      </w:r>
      <w:r w:rsidR="00C27057">
        <w:t>ält aus diesem Grund eine Entwicklerrolle dem jeweiligen</w:t>
      </w:r>
      <w:r w:rsidRPr="00147A31">
        <w:t xml:space="preserve"> Projekt. Um den Arbeitsaufwand und die Belastung so gering wie möglich zu halten, muss eine Person nur in zwei Projekten eine </w:t>
      </w:r>
      <w:r w:rsidR="00C27057">
        <w:t>Entwicklerr</w:t>
      </w:r>
      <w:r w:rsidRPr="00147A31">
        <w:t xml:space="preserve">olle einnehmen. In dem jeweils dritten Projekt wird daher eine </w:t>
      </w:r>
      <w:r w:rsidR="00C27057">
        <w:t>spezielle</w:t>
      </w:r>
      <w:r w:rsidRPr="00147A31">
        <w:t xml:space="preserve"> Rolle </w:t>
      </w:r>
      <w:r w:rsidR="00C27057">
        <w:t>zugewiesen</w:t>
      </w:r>
      <w:r w:rsidRPr="00147A31">
        <w:t xml:space="preserve">, wie die des </w:t>
      </w:r>
      <w:proofErr w:type="spellStart"/>
      <w:r w:rsidRPr="00147A31">
        <w:t>Scrum</w:t>
      </w:r>
      <w:proofErr w:type="spellEnd"/>
      <w:r w:rsidRPr="00147A31">
        <w:t xml:space="preserve"> Masters, des </w:t>
      </w:r>
      <w:proofErr w:type="spellStart"/>
      <w:r w:rsidRPr="00147A31">
        <w:t>Boardverantwortlichen</w:t>
      </w:r>
      <w:proofErr w:type="spellEnd"/>
      <w:r w:rsidRPr="00147A31">
        <w:t xml:space="preserve"> oder des Anwenders.</w:t>
      </w:r>
    </w:p>
    <w:p w14:paraId="4F517851" w14:textId="7D68F56C" w:rsidR="00926C07" w:rsidRDefault="006E698E" w:rsidP="001B577D">
      <w:pPr>
        <w:pStyle w:val="Block"/>
      </w:pPr>
      <w:r w:rsidRPr="00926C07">
        <w:t xml:space="preserve">Bei </w:t>
      </w:r>
      <w:proofErr w:type="spellStart"/>
      <w:r w:rsidRPr="00926C07">
        <w:t>Scrum</w:t>
      </w:r>
      <w:proofErr w:type="spellEnd"/>
      <w:r w:rsidRPr="00926C07">
        <w:t xml:space="preserve"> muss</w:t>
      </w:r>
      <w:r w:rsidR="00E97946">
        <w:t>te</w:t>
      </w:r>
      <w:r w:rsidRPr="00926C07">
        <w:t xml:space="preserve"> </w:t>
      </w:r>
      <w:r w:rsidR="00E97946">
        <w:t xml:space="preserve">noch </w:t>
      </w:r>
      <w:r w:rsidRPr="00926C07">
        <w:t xml:space="preserve">die Rolle des </w:t>
      </w:r>
      <w:proofErr w:type="spellStart"/>
      <w:r w:rsidRPr="00926C07">
        <w:t>Product</w:t>
      </w:r>
      <w:proofErr w:type="spellEnd"/>
      <w:r w:rsidRPr="00926C07">
        <w:t xml:space="preserve"> </w:t>
      </w:r>
      <w:proofErr w:type="spellStart"/>
      <w:r w:rsidRPr="00926C07">
        <w:t>Owner</w:t>
      </w:r>
      <w:proofErr w:type="spellEnd"/>
      <w:r w:rsidRPr="00926C07">
        <w:t xml:space="preserve"> besetzt werden,</w:t>
      </w:r>
      <w:r>
        <w:t xml:space="preserve"> welche</w:t>
      </w:r>
      <w:r w:rsidR="00E97946">
        <w:t xml:space="preserve"> aus Ressourcenmangel</w:t>
      </w:r>
      <w:r>
        <w:t xml:space="preserve"> vom </w:t>
      </w:r>
      <w:proofErr w:type="spellStart"/>
      <w:r>
        <w:t>Scrum</w:t>
      </w:r>
      <w:proofErr w:type="spellEnd"/>
      <w:r>
        <w:t xml:space="preserve"> Master</w:t>
      </w:r>
      <w:r w:rsidR="00E97946">
        <w:t xml:space="preserve"> </w:t>
      </w:r>
      <w:r>
        <w:t xml:space="preserve">übernommen </w:t>
      </w:r>
      <w:r w:rsidR="00E97946">
        <w:t>wurde</w:t>
      </w:r>
      <w:r>
        <w:t>.</w:t>
      </w:r>
      <w:r w:rsidR="00E97946">
        <w:t xml:space="preserve"> A</w:t>
      </w:r>
      <w:r w:rsidRPr="00926C07">
        <w:t xml:space="preserve">nalog </w:t>
      </w:r>
      <w:r w:rsidR="00E97946">
        <w:t>dazu wurden</w:t>
      </w:r>
      <w:r w:rsidRPr="00926C07">
        <w:t xml:space="preserve"> Auftraggeber</w:t>
      </w:r>
      <w:r w:rsidR="00E97946">
        <w:t xml:space="preserve"> und Anwender</w:t>
      </w:r>
      <w:r w:rsidRPr="00926C07">
        <w:t xml:space="preserve"> bei Crystal </w:t>
      </w:r>
      <w:r w:rsidR="00E97946">
        <w:t>zusammengefasst</w:t>
      </w:r>
      <w:r w:rsidRPr="00926C07">
        <w:t xml:space="preserve">. Ebenso </w:t>
      </w:r>
      <w:r w:rsidR="00FA37DD">
        <w:t xml:space="preserve">übernahm der </w:t>
      </w:r>
      <w:proofErr w:type="spellStart"/>
      <w:r w:rsidR="00FA37DD">
        <w:t>Boardverantwortl</w:t>
      </w:r>
      <w:r w:rsidR="00E97946">
        <w:t>iche</w:t>
      </w:r>
      <w:proofErr w:type="spellEnd"/>
      <w:r w:rsidR="00E97946">
        <w:t xml:space="preserve"> bei Kanban die Aufgaben des Kunden.</w:t>
      </w:r>
    </w:p>
    <w:p w14:paraId="515AFA6A" w14:textId="77777777" w:rsidR="001B577D" w:rsidRDefault="001B577D">
      <w:pPr>
        <w:widowControl/>
        <w:jc w:val="left"/>
      </w:pPr>
      <w:r>
        <w:br w:type="page"/>
      </w:r>
    </w:p>
    <w:p w14:paraId="0381A886" w14:textId="6BDE7C7F" w:rsidR="00C06EE8" w:rsidRPr="00147A31" w:rsidRDefault="00C06EE8" w:rsidP="00147A31">
      <w:pPr>
        <w:pStyle w:val="Block"/>
      </w:pPr>
      <w:r w:rsidRPr="00147A31">
        <w:lastRenderedPageBreak/>
        <w:t>Die folgende Abbildung zeigt die genaue Rolleneinteilung für jedes prozessspezifische Projekt.</w:t>
      </w:r>
    </w:p>
    <w:p w14:paraId="202AE224" w14:textId="77777777" w:rsidR="00926C07" w:rsidRDefault="00C06EE8" w:rsidP="00926C07">
      <w:pPr>
        <w:pStyle w:val="Block"/>
        <w:keepNext/>
        <w:jc w:val="left"/>
      </w:pPr>
      <w:r>
        <w:rPr>
          <w:noProof/>
        </w:rPr>
        <w:drawing>
          <wp:inline distT="0" distB="0" distL="0" distR="0" wp14:anchorId="7954E2A0" wp14:editId="48871A79">
            <wp:extent cx="5762625" cy="3721100"/>
            <wp:effectExtent l="0" t="0" r="9525" b="0"/>
            <wp:docPr id="7" name="Grafik 7" descr="https://lh4.googleusercontent.com/_sVS8l_rFceqitFTSTCk4lEGdGr47LYQhep-lwSEZqJZWnMh6tpa8vKgNBkfOphuLEgUONjmjzmZoFwOQUHZy8lwItBi-EvYFTwqr4Xe_BwPfUh-ISiZ_5FS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https://lh4.googleusercontent.com/_sVS8l_rFceqitFTSTCk4lEGdGr47LYQhep-lwSEZqJZWnMh6tpa8vKgNBkfOphuLEgUONjmjzmZoFwOQUHZy8lwItBi-EvYFTwqr4Xe_BwPfUh-ISiZ_5FSsQ"/>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2625" cy="3721100"/>
                    </a:xfrm>
                    <a:prstGeom prst="rect">
                      <a:avLst/>
                    </a:prstGeom>
                    <a:noFill/>
                    <a:ln>
                      <a:noFill/>
                    </a:ln>
                  </pic:spPr>
                </pic:pic>
              </a:graphicData>
            </a:graphic>
          </wp:inline>
        </w:drawing>
      </w:r>
    </w:p>
    <w:p w14:paraId="2832412B" w14:textId="2A458C1A" w:rsidR="00926C07" w:rsidRDefault="00926C07" w:rsidP="006E698E">
      <w:pPr>
        <w:pStyle w:val="Beschriftung"/>
        <w:jc w:val="left"/>
      </w:pPr>
      <w:bookmarkStart w:id="107" w:name="_Toc387339913"/>
      <w:r>
        <w:t xml:space="preserve">Abbildung </w:t>
      </w:r>
      <w:r w:rsidR="009237ED">
        <w:fldChar w:fldCharType="begin"/>
      </w:r>
      <w:r w:rsidR="009237ED">
        <w:instrText xml:space="preserve"> SEQ Abbildung \* ARABIC </w:instrText>
      </w:r>
      <w:r w:rsidR="009237ED">
        <w:fldChar w:fldCharType="separate"/>
      </w:r>
      <w:r w:rsidR="004D0EC9">
        <w:rPr>
          <w:noProof/>
        </w:rPr>
        <w:t>6</w:t>
      </w:r>
      <w:r w:rsidR="009237ED">
        <w:rPr>
          <w:noProof/>
        </w:rPr>
        <w:fldChar w:fldCharType="end"/>
      </w:r>
      <w:r>
        <w:t>: Rolleneinteilung</w:t>
      </w:r>
      <w:bookmarkEnd w:id="107"/>
    </w:p>
    <w:p w14:paraId="2AFACA0A" w14:textId="77777777" w:rsidR="00C06EE8" w:rsidRPr="00926C07" w:rsidRDefault="00C06EE8" w:rsidP="00926C07">
      <w:pPr>
        <w:pStyle w:val="Block"/>
      </w:pPr>
      <w:r w:rsidRPr="00926C07">
        <w:t xml:space="preserve">Neben der Rolleneinteilung wurden noch weitere organisatorische Festlegungen getroffen. Das Projekt wurde auf einen Zeitraum von 8 Wochen fixiert, was sich auf die Wahl der Iterationslängen bei </w:t>
      </w:r>
      <w:proofErr w:type="spellStart"/>
      <w:r w:rsidRPr="00926C07">
        <w:t>Scrum</w:t>
      </w:r>
      <w:proofErr w:type="spellEnd"/>
      <w:r w:rsidRPr="00926C07">
        <w:t xml:space="preserve"> und Crystal auswirkt. Generell wurde eine Iterationslänge von einer Woche festgelegt, wodurch sich das Projekt insgesamt in </w:t>
      </w:r>
      <w:r w:rsidR="00926C07" w:rsidRPr="00926C07">
        <w:t>acht</w:t>
      </w:r>
      <w:r w:rsidRPr="00926C07">
        <w:t xml:space="preserve"> Iterationen einteilen lässt. Bei Crystal wurden außerdem Lieferungszyklen definiert, welche jeweils zwei Iterationen umfassen. Es entstehen vier Lieferungen während des Projektes wodurch das von Crystal verlangte Minimum von zwei Lieferungen eingehalten wird. Für die Iterationsplanung wurde </w:t>
      </w:r>
      <w:r w:rsidR="00E97946">
        <w:t xml:space="preserve">der </w:t>
      </w:r>
      <w:r w:rsidRPr="00926C07">
        <w:t>Montag festgelegt, damit die Iteration passend zum Wochenzyklus der Teammitglieder am Dienstag starten kann und am jeweils darauffolgenden Montag endet. Es wurde absichtlich Montag und nicht Sonntag als Iterationsende gewählt, da bei den geplanten Lieferungen und Reflektionen die Teammitglieder und gegebenenfalls der Betreuer sich zusammenfinden müssen. Kanban betreffen diese Vorgaben nicht, da es nicht direkt Iterationen vorschreibt und die Iterationslänge deshalb variabel gehalten wird.</w:t>
      </w:r>
    </w:p>
    <w:p w14:paraId="65AF9D08" w14:textId="77777777" w:rsidR="001B577D" w:rsidRDefault="001B577D">
      <w:pPr>
        <w:widowControl/>
        <w:jc w:val="left"/>
      </w:pPr>
      <w:r>
        <w:br w:type="page"/>
      </w:r>
    </w:p>
    <w:p w14:paraId="7225BD0B" w14:textId="0F1721FD" w:rsidR="00C06EE8" w:rsidRPr="00926C07" w:rsidRDefault="00FA37DD" w:rsidP="00926C07">
      <w:pPr>
        <w:pStyle w:val="Block"/>
      </w:pPr>
      <w:r>
        <w:lastRenderedPageBreak/>
        <w:t>Aufgrund des parallelen Studien</w:t>
      </w:r>
      <w:r w:rsidR="00E97946">
        <w:t xml:space="preserve">betriebs inklusive der Vorlesungen </w:t>
      </w:r>
      <w:r w:rsidR="00C06EE8" w:rsidRPr="00926C07">
        <w:t xml:space="preserve">stehen </w:t>
      </w:r>
      <w:r w:rsidR="00E97946">
        <w:t>die Projektmitglieder nur jeweils ein bis zwei</w:t>
      </w:r>
      <w:r w:rsidR="00C06EE8" w:rsidRPr="00926C07">
        <w:t xml:space="preserve"> Stunden</w:t>
      </w:r>
      <w:r w:rsidR="00E97946">
        <w:t xml:space="preserve"> pro Tag</w:t>
      </w:r>
      <w:r w:rsidR="00C06EE8" w:rsidRPr="00926C07">
        <w:t xml:space="preserve"> zur Verfügung. Neben den bisher erwähnten Meetings wie Auslieferung oder Review und Reflektion bzw. Retrospektive sollen die agilen Prozesse außerdem durch tägliche </w:t>
      </w:r>
      <w:proofErr w:type="spellStart"/>
      <w:r w:rsidR="00C06EE8" w:rsidRPr="00926C07">
        <w:t>Standup</w:t>
      </w:r>
      <w:proofErr w:type="spellEnd"/>
      <w:r w:rsidR="00C06EE8" w:rsidRPr="00926C07">
        <w:t>-Meetings unterstützt werden. Diese werden innerhalb der Iterationsplanung für die jeweilige Woche festgelegt, da Abhängigkeiten mit dem Vorlesungsplan beachtet werden müssen. Die Kommunikation findet dabei im besten Fall direkt in den Räumlichkeiten der DHBW statt oder als Alternative über das Video- und Sprachkonferenztool Skype statt.</w:t>
      </w:r>
    </w:p>
    <w:p w14:paraId="2CD23FEA" w14:textId="46B4ADE6" w:rsidR="00C06EE8" w:rsidRPr="00926C07" w:rsidRDefault="00C06EE8" w:rsidP="00926C07">
      <w:pPr>
        <w:pStyle w:val="Block"/>
      </w:pPr>
      <w:r w:rsidRPr="00926C07">
        <w:t>Des Weiteren werden die beiden Tools</w:t>
      </w:r>
      <w:r w:rsidR="00E97946">
        <w:t xml:space="preserve"> </w:t>
      </w:r>
      <w:r w:rsidR="00F523C7">
        <w:t>JIRA</w:t>
      </w:r>
      <w:r w:rsidR="00E97946">
        <w:t xml:space="preserve"> und </w:t>
      </w:r>
      <w:proofErr w:type="spellStart"/>
      <w:r w:rsidR="00E97946">
        <w:t>Yodiz</w:t>
      </w:r>
      <w:proofErr w:type="spellEnd"/>
      <w:r w:rsidRPr="00926C07">
        <w:t xml:space="preserve"> für jedes Projekt eingerichtet. Dabei muss speziell darauf geachtet werden, dass sie identisch gepflegt sind und während der Projekte synchron verwendet werden, damit sie immer auf dem gleichen Stand sind. Gepflegt werden die Tools von </w:t>
      </w:r>
      <w:proofErr w:type="gramStart"/>
      <w:r w:rsidRPr="00926C07">
        <w:t>der</w:t>
      </w:r>
      <w:proofErr w:type="gramEnd"/>
      <w:r w:rsidRPr="00926C07">
        <w:t xml:space="preserve"> jeweiligen Prozessverantwortlichen. </w:t>
      </w:r>
    </w:p>
    <w:p w14:paraId="18EAC3A9" w14:textId="77777777" w:rsidR="00C06EE8" w:rsidRPr="00926C07" w:rsidRDefault="00E97946" w:rsidP="00926C07">
      <w:pPr>
        <w:pStyle w:val="Block"/>
      </w:pPr>
      <w:r>
        <w:t>Weitere p</w:t>
      </w:r>
      <w:r w:rsidR="00C06EE8" w:rsidRPr="00926C07">
        <w:t>rozessspezifische Vorkehrungen werden in dem nächsten Kapitel der eigentlichen Durchführung behandelt.</w:t>
      </w:r>
    </w:p>
    <w:p w14:paraId="0160E119" w14:textId="77777777" w:rsidR="00DB083C" w:rsidRDefault="00DB083C" w:rsidP="00185F3A">
      <w:pPr>
        <w:pStyle w:val="berschrift1"/>
        <w:jc w:val="left"/>
      </w:pPr>
      <w:r>
        <w:br w:type="page"/>
      </w:r>
      <w:bookmarkStart w:id="108" w:name="_Toc385324352"/>
      <w:bookmarkStart w:id="109" w:name="_Ref386269380"/>
      <w:bookmarkStart w:id="110" w:name="_Toc387343766"/>
      <w:r w:rsidRPr="002F3662">
        <w:lastRenderedPageBreak/>
        <w:t>Durchführung</w:t>
      </w:r>
      <w:r w:rsidR="00B065E5">
        <w:t xml:space="preserve"> der</w:t>
      </w:r>
      <w:r w:rsidR="00CC6C37">
        <w:t xml:space="preserve"> Projekte</w:t>
      </w:r>
      <w:bookmarkEnd w:id="108"/>
      <w:bookmarkEnd w:id="109"/>
      <w:bookmarkEnd w:id="110"/>
    </w:p>
    <w:p w14:paraId="7CA8201F" w14:textId="77777777" w:rsidR="003251AD" w:rsidRPr="003251AD" w:rsidRDefault="003251AD" w:rsidP="003251AD">
      <w:pPr>
        <w:pStyle w:val="berschrift2"/>
      </w:pPr>
      <w:bookmarkStart w:id="111" w:name="_Toc385324353"/>
      <w:bookmarkStart w:id="112" w:name="_Toc387343767"/>
      <w:r>
        <w:t>Überblick</w:t>
      </w:r>
      <w:bookmarkEnd w:id="111"/>
      <w:bookmarkEnd w:id="112"/>
    </w:p>
    <w:p w14:paraId="58E52D43" w14:textId="77777777" w:rsidR="00B065E5" w:rsidRDefault="00B065E5" w:rsidP="00B065E5">
      <w:pPr>
        <w:pStyle w:val="Block"/>
      </w:pPr>
      <w:r>
        <w:t>Nach der allgemeinen Vorbereitung der Durchführung, soll im Folgenden speziell auf die Realisierung und Umsetzung der drei ausgewählten agilen Prozesse eingegangen werden.</w:t>
      </w:r>
    </w:p>
    <w:p w14:paraId="6B064D36" w14:textId="143B0AD8" w:rsidR="00B065E5" w:rsidRDefault="00B065E5" w:rsidP="00B065E5">
      <w:pPr>
        <w:pStyle w:val="Block"/>
      </w:pPr>
      <w:r>
        <w:t xml:space="preserve">Der Einstieg erfolgt über eine kurze Vorstellung der </w:t>
      </w:r>
      <w:proofErr w:type="spellStart"/>
      <w:r>
        <w:t>Use</w:t>
      </w:r>
      <w:proofErr w:type="spellEnd"/>
      <w:r w:rsidR="00CE1732">
        <w:t xml:space="preserve"> Cases</w:t>
      </w:r>
      <w:r>
        <w:t xml:space="preserve"> und ein sogenanntes Prozess-</w:t>
      </w:r>
      <w:proofErr w:type="spellStart"/>
      <w:r>
        <w:t>Diary</w:t>
      </w:r>
      <w:proofErr w:type="spellEnd"/>
      <w:r>
        <w:t>, welches einen Überblick über den Projektverlauf der einzelnen Prozesse geben soll.</w:t>
      </w:r>
    </w:p>
    <w:p w14:paraId="6BCD03B4" w14:textId="7B3AEC84" w:rsidR="00B065E5" w:rsidRDefault="00B065E5" w:rsidP="00B065E5">
      <w:pPr>
        <w:pStyle w:val="Block"/>
      </w:pPr>
      <w:r>
        <w:t>Bevor es zur eigentlichen Detailbetrachtung der einzelnen Prozesse geht, werden zuerst einige Aspekte betrachtet, die die Prozesse in ihrer Durchführung gemeinsam hatten. Danach wird in der Detailbetrachtung der einzelnen Prozessdurchführungen vor allem auf die Frage eingegangen, wie der Prozess umgesetzt wurde und welche Maßnahmen getroffen wurden, um prozesskonform zu sein. Darüber hinaus werden Ausschnitte aus den jeweiligen Arbeitsergebnissen gezeigt, da diese eine große Rolle in der Umsetzung spielen.</w:t>
      </w:r>
    </w:p>
    <w:p w14:paraId="33141098" w14:textId="77777777" w:rsidR="00D55E21" w:rsidRDefault="00D55E21">
      <w:pPr>
        <w:widowControl/>
        <w:jc w:val="left"/>
        <w:rPr>
          <w:b/>
        </w:rPr>
      </w:pPr>
      <w:r>
        <w:br w:type="page"/>
      </w:r>
    </w:p>
    <w:p w14:paraId="23CD68F8" w14:textId="5440D3DD" w:rsidR="00B065E5" w:rsidRDefault="00CE1732" w:rsidP="00B065E5">
      <w:pPr>
        <w:pStyle w:val="Blockberschrift"/>
      </w:pPr>
      <w:proofErr w:type="spellStart"/>
      <w:r>
        <w:lastRenderedPageBreak/>
        <w:t>Use</w:t>
      </w:r>
      <w:proofErr w:type="spellEnd"/>
      <w:r>
        <w:t xml:space="preserve"> Cases</w:t>
      </w:r>
    </w:p>
    <w:p w14:paraId="1A40AC17" w14:textId="77777777" w:rsidR="00B065E5" w:rsidRDefault="00B065E5" w:rsidP="00B065E5">
      <w:pPr>
        <w:pStyle w:val="Block"/>
      </w:pPr>
      <w:r>
        <w:t xml:space="preserve">Vor der separaten Durchführung der drei Projekte wurden die Anforderungen anhand von </w:t>
      </w:r>
      <w:proofErr w:type="spellStart"/>
      <w:r>
        <w:t>Use</w:t>
      </w:r>
      <w:proofErr w:type="spellEnd"/>
      <w:r>
        <w:t xml:space="preserve"> Cases festgelegt. Normalerweise werden diese vom Auftragsgeber als Lastenheft eingereicht. Da die Projekte speziell für die Analyse der Prozesse definiert wurden und somit kein konkreter Kunde existiert, wurden die Anforderungen vom Projektteam erarbeitet. </w:t>
      </w:r>
    </w:p>
    <w:p w14:paraId="3E16B876" w14:textId="77777777" w:rsidR="00B065E5" w:rsidRDefault="00B065E5" w:rsidP="00B065E5">
      <w:pPr>
        <w:pStyle w:val="Block"/>
      </w:pPr>
      <w:r>
        <w:t>In der weiteren Durchführung der Projekte werden die im Folgenden aufgefü</w:t>
      </w:r>
      <w:r w:rsidR="00E97946">
        <w:t xml:space="preserve">hrten </w:t>
      </w:r>
      <w:proofErr w:type="spellStart"/>
      <w:r w:rsidR="00E97946">
        <w:t>Use</w:t>
      </w:r>
      <w:proofErr w:type="spellEnd"/>
      <w:r w:rsidR="00E97946">
        <w:t xml:space="preserve"> Cases (siehe </w:t>
      </w:r>
      <w:r w:rsidR="00E97946">
        <w:fldChar w:fldCharType="begin"/>
      </w:r>
      <w:r w:rsidR="00E97946">
        <w:instrText xml:space="preserve"> REF _Ref386292679 \h </w:instrText>
      </w:r>
      <w:r w:rsidR="00E97946">
        <w:fldChar w:fldCharType="separate"/>
      </w:r>
      <w:r w:rsidR="004D0EC9">
        <w:t xml:space="preserve">Abbildung </w:t>
      </w:r>
      <w:r w:rsidR="004D0EC9">
        <w:rPr>
          <w:noProof/>
        </w:rPr>
        <w:t>7</w:t>
      </w:r>
      <w:r w:rsidR="00E97946">
        <w:fldChar w:fldCharType="end"/>
      </w:r>
      <w:r>
        <w:t>) als vom Auftraggeber gegeben betrachtet.</w:t>
      </w:r>
    </w:p>
    <w:p w14:paraId="08AF52FF" w14:textId="77777777" w:rsidR="00926C07" w:rsidRDefault="00D55E21" w:rsidP="00926C07">
      <w:pPr>
        <w:pStyle w:val="Block"/>
        <w:keepNext/>
      </w:pPr>
      <w:r>
        <w:object w:dxaOrig="11049" w:dyaOrig="10893" w14:anchorId="020F61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446.25pt" o:ole="">
            <v:imagedata r:id="rId34" o:title=""/>
          </v:shape>
          <o:OLEObject Type="Embed" ProgID="Visio.Drawing.11" ShapeID="_x0000_i1025" DrawAspect="Content" ObjectID="_1461086558" r:id="rId35"/>
        </w:object>
      </w:r>
    </w:p>
    <w:p w14:paraId="490FC918" w14:textId="77777777" w:rsidR="00D55E21" w:rsidRDefault="00926C07" w:rsidP="00926C07">
      <w:pPr>
        <w:pStyle w:val="Beschriftung"/>
        <w:jc w:val="both"/>
      </w:pPr>
      <w:bookmarkStart w:id="113" w:name="_Ref386292679"/>
      <w:bookmarkStart w:id="114" w:name="_Ref386292659"/>
      <w:bookmarkStart w:id="115" w:name="_Toc387339914"/>
      <w:r>
        <w:t xml:space="preserve">Abbildung </w:t>
      </w:r>
      <w:r w:rsidR="009237ED">
        <w:fldChar w:fldCharType="begin"/>
      </w:r>
      <w:r w:rsidR="009237ED">
        <w:instrText xml:space="preserve"> SEQ Abbildung \* ARABIC </w:instrText>
      </w:r>
      <w:r w:rsidR="009237ED">
        <w:fldChar w:fldCharType="separate"/>
      </w:r>
      <w:r w:rsidR="004D0EC9">
        <w:rPr>
          <w:noProof/>
        </w:rPr>
        <w:t>7</w:t>
      </w:r>
      <w:r w:rsidR="009237ED">
        <w:rPr>
          <w:noProof/>
        </w:rPr>
        <w:fldChar w:fldCharType="end"/>
      </w:r>
      <w:bookmarkEnd w:id="113"/>
      <w:r>
        <w:t xml:space="preserve">: </w:t>
      </w:r>
      <w:proofErr w:type="spellStart"/>
      <w:r>
        <w:t>Use</w:t>
      </w:r>
      <w:proofErr w:type="spellEnd"/>
      <w:r>
        <w:t xml:space="preserve"> Case Diagramm</w:t>
      </w:r>
      <w:bookmarkEnd w:id="114"/>
      <w:bookmarkEnd w:id="115"/>
    </w:p>
    <w:p w14:paraId="7DA269FE" w14:textId="77777777" w:rsidR="00B065E5" w:rsidRDefault="00B065E5">
      <w:pPr>
        <w:widowControl/>
        <w:jc w:val="left"/>
        <w:rPr>
          <w:b/>
        </w:rPr>
      </w:pPr>
      <w:r>
        <w:br w:type="page"/>
      </w:r>
    </w:p>
    <w:p w14:paraId="5AC93207" w14:textId="77777777" w:rsidR="00B065E5" w:rsidRDefault="00B065E5" w:rsidP="00B065E5">
      <w:pPr>
        <w:pStyle w:val="Blockberschrift"/>
      </w:pPr>
      <w:r>
        <w:lastRenderedPageBreak/>
        <w:t>Prozess-</w:t>
      </w:r>
      <w:proofErr w:type="spellStart"/>
      <w:r>
        <w:t>Diary</w:t>
      </w:r>
      <w:proofErr w:type="spellEnd"/>
    </w:p>
    <w:p w14:paraId="73912103" w14:textId="1E908296" w:rsidR="00B065E5" w:rsidRDefault="00B065E5" w:rsidP="00B065E5">
      <w:pPr>
        <w:pStyle w:val="Block"/>
      </w:pPr>
      <w:r w:rsidRPr="00B065E5">
        <w:t>Das Prozess-</w:t>
      </w:r>
      <w:proofErr w:type="spellStart"/>
      <w:r w:rsidRPr="00B065E5">
        <w:t>Diary</w:t>
      </w:r>
      <w:proofErr w:type="spellEnd"/>
      <w:r w:rsidRPr="00B065E5">
        <w:t xml:space="preserve"> soll eine Übersicht des Ablaufs der drei Projekte liefern. Dabei werden </w:t>
      </w:r>
      <w:r w:rsidR="00E97946">
        <w:t>bereits einige Unterschiede</w:t>
      </w:r>
      <w:r w:rsidR="00A12EA2">
        <w:t xml:space="preserve"> bezüglich der Iterationslänge und der Priorisierung</w:t>
      </w:r>
      <w:r w:rsidR="00E97946">
        <w:t xml:space="preserve"> gezeigt, auf die</w:t>
      </w:r>
      <w:r w:rsidRPr="00B065E5">
        <w:t xml:space="preserve"> später </w:t>
      </w:r>
      <w:r w:rsidR="00E97946">
        <w:t xml:space="preserve">noch näher </w:t>
      </w:r>
      <w:r w:rsidRPr="00B065E5">
        <w:t>eingegangen wird. Die enthaltenen User Stories stammen aus den zuvor definierten Anforderungen.</w:t>
      </w:r>
    </w:p>
    <w:p w14:paraId="21AC7491" w14:textId="77777777" w:rsidR="00926C07" w:rsidRDefault="00926C07" w:rsidP="00926C07">
      <w:pPr>
        <w:pStyle w:val="Beschriftung"/>
        <w:keepNext/>
      </w:pPr>
      <w:bookmarkStart w:id="116" w:name="_Toc387339937"/>
      <w:r>
        <w:t xml:space="preserve">Tabelle </w:t>
      </w:r>
      <w:r w:rsidR="009237ED">
        <w:fldChar w:fldCharType="begin"/>
      </w:r>
      <w:r w:rsidR="009237ED">
        <w:instrText xml:space="preserve"> SEQ Tabelle \* ARABIC </w:instrText>
      </w:r>
      <w:r w:rsidR="009237ED">
        <w:fldChar w:fldCharType="separate"/>
      </w:r>
      <w:r w:rsidR="004D0EC9">
        <w:rPr>
          <w:noProof/>
        </w:rPr>
        <w:t>12</w:t>
      </w:r>
      <w:r w:rsidR="009237ED">
        <w:rPr>
          <w:noProof/>
        </w:rPr>
        <w:fldChar w:fldCharType="end"/>
      </w:r>
      <w:r>
        <w:t>: Prozess-</w:t>
      </w:r>
      <w:proofErr w:type="spellStart"/>
      <w:r>
        <w:t>Diary</w:t>
      </w:r>
      <w:bookmarkEnd w:id="116"/>
      <w:proofErr w:type="spellEnd"/>
    </w:p>
    <w:tbl>
      <w:tblPr>
        <w:tblStyle w:val="Tabellenraster"/>
        <w:tblW w:w="9288" w:type="dxa"/>
        <w:tblLayout w:type="fixed"/>
        <w:tblLook w:val="04A0" w:firstRow="1" w:lastRow="0" w:firstColumn="1" w:lastColumn="0" w:noHBand="0" w:noVBand="1"/>
      </w:tblPr>
      <w:tblGrid>
        <w:gridCol w:w="392"/>
        <w:gridCol w:w="425"/>
        <w:gridCol w:w="2835"/>
        <w:gridCol w:w="2835"/>
        <w:gridCol w:w="2801"/>
      </w:tblGrid>
      <w:tr w:rsidR="00B065E5" w:rsidRPr="00336CF0" w14:paraId="05C2B7E4" w14:textId="77777777" w:rsidTr="00B065E5">
        <w:tc>
          <w:tcPr>
            <w:tcW w:w="817" w:type="dxa"/>
            <w:gridSpan w:val="2"/>
            <w:shd w:val="clear" w:color="auto" w:fill="auto"/>
          </w:tcPr>
          <w:p w14:paraId="7000978B" w14:textId="77777777" w:rsidR="00B065E5" w:rsidRPr="004136A0" w:rsidRDefault="00B065E5" w:rsidP="00B065E5">
            <w:pPr>
              <w:jc w:val="center"/>
              <w:rPr>
                <w:b/>
                <w:sz w:val="22"/>
                <w:szCs w:val="22"/>
              </w:rPr>
            </w:pPr>
            <w:r w:rsidRPr="004136A0">
              <w:rPr>
                <w:b/>
                <w:sz w:val="22"/>
                <w:szCs w:val="22"/>
              </w:rPr>
              <w:t>Zeit</w:t>
            </w:r>
          </w:p>
        </w:tc>
        <w:tc>
          <w:tcPr>
            <w:tcW w:w="2835" w:type="dxa"/>
            <w:tcBorders>
              <w:bottom w:val="single" w:sz="6" w:space="0" w:color="auto"/>
            </w:tcBorders>
            <w:shd w:val="clear" w:color="auto" w:fill="C6D9F1" w:themeFill="text2" w:themeFillTint="33"/>
          </w:tcPr>
          <w:p w14:paraId="61C2AA87" w14:textId="0624A731" w:rsidR="00B065E5" w:rsidRPr="00336CF0" w:rsidRDefault="00B065E5" w:rsidP="00A6444D">
            <w:pPr>
              <w:jc w:val="center"/>
              <w:rPr>
                <w:b/>
                <w:sz w:val="22"/>
                <w:szCs w:val="22"/>
              </w:rPr>
            </w:pPr>
            <w:r w:rsidRPr="00336CF0">
              <w:rPr>
                <w:b/>
                <w:sz w:val="22"/>
                <w:szCs w:val="22"/>
              </w:rPr>
              <w:t>Crystal</w:t>
            </w:r>
          </w:p>
        </w:tc>
        <w:tc>
          <w:tcPr>
            <w:tcW w:w="2835" w:type="dxa"/>
            <w:shd w:val="clear" w:color="auto" w:fill="C6D9F1" w:themeFill="text2" w:themeFillTint="33"/>
          </w:tcPr>
          <w:p w14:paraId="0414E0C7" w14:textId="77777777" w:rsidR="00B065E5" w:rsidRPr="00336CF0" w:rsidRDefault="00B065E5" w:rsidP="00B065E5">
            <w:pPr>
              <w:jc w:val="center"/>
              <w:rPr>
                <w:b/>
                <w:sz w:val="22"/>
                <w:szCs w:val="22"/>
              </w:rPr>
            </w:pPr>
            <w:proofErr w:type="spellStart"/>
            <w:r w:rsidRPr="00336CF0">
              <w:rPr>
                <w:b/>
                <w:sz w:val="22"/>
                <w:szCs w:val="22"/>
              </w:rPr>
              <w:t>Scrum</w:t>
            </w:r>
            <w:proofErr w:type="spellEnd"/>
          </w:p>
        </w:tc>
        <w:tc>
          <w:tcPr>
            <w:tcW w:w="2801" w:type="dxa"/>
            <w:shd w:val="clear" w:color="auto" w:fill="C6D9F1" w:themeFill="text2" w:themeFillTint="33"/>
          </w:tcPr>
          <w:p w14:paraId="2FFFDCB4" w14:textId="77777777" w:rsidR="00B065E5" w:rsidRPr="00336CF0" w:rsidRDefault="00B065E5" w:rsidP="00B065E5">
            <w:pPr>
              <w:jc w:val="center"/>
              <w:rPr>
                <w:b/>
                <w:sz w:val="22"/>
                <w:szCs w:val="22"/>
              </w:rPr>
            </w:pPr>
            <w:r w:rsidRPr="00336CF0">
              <w:rPr>
                <w:b/>
                <w:sz w:val="22"/>
                <w:szCs w:val="22"/>
              </w:rPr>
              <w:t>Kanban</w:t>
            </w:r>
          </w:p>
        </w:tc>
      </w:tr>
      <w:tr w:rsidR="00B065E5" w:rsidRPr="00336CF0" w14:paraId="6F2FEF4F" w14:textId="77777777" w:rsidTr="00B065E5">
        <w:trPr>
          <w:cantSplit/>
          <w:trHeight w:val="1003"/>
        </w:trPr>
        <w:tc>
          <w:tcPr>
            <w:tcW w:w="392" w:type="dxa"/>
            <w:vMerge w:val="restart"/>
            <w:shd w:val="clear" w:color="auto" w:fill="F2DBDB" w:themeFill="accent2" w:themeFillTint="33"/>
            <w:textDirection w:val="btLr"/>
          </w:tcPr>
          <w:p w14:paraId="1A1558C8" w14:textId="77777777" w:rsidR="00B065E5" w:rsidRPr="00336CF0" w:rsidRDefault="00B065E5" w:rsidP="00B065E5">
            <w:pPr>
              <w:jc w:val="center"/>
              <w:rPr>
                <w:sz w:val="22"/>
                <w:szCs w:val="22"/>
              </w:rPr>
            </w:pPr>
            <w:r w:rsidRPr="00336CF0">
              <w:rPr>
                <w:sz w:val="22"/>
                <w:szCs w:val="22"/>
              </w:rPr>
              <w:t>Woche 1</w:t>
            </w:r>
          </w:p>
        </w:tc>
        <w:tc>
          <w:tcPr>
            <w:tcW w:w="425" w:type="dxa"/>
            <w:vMerge w:val="restart"/>
            <w:shd w:val="clear" w:color="auto" w:fill="E5B8B7" w:themeFill="accent2" w:themeFillTint="66"/>
            <w:textDirection w:val="btLr"/>
          </w:tcPr>
          <w:p w14:paraId="3FFBB7EA" w14:textId="77777777" w:rsidR="00B065E5" w:rsidRPr="00336CF0" w:rsidRDefault="00B065E5" w:rsidP="00B065E5">
            <w:pPr>
              <w:jc w:val="center"/>
              <w:rPr>
                <w:sz w:val="22"/>
                <w:szCs w:val="22"/>
              </w:rPr>
            </w:pPr>
            <w:r w:rsidRPr="00336CF0">
              <w:rPr>
                <w:sz w:val="22"/>
                <w:szCs w:val="22"/>
              </w:rPr>
              <w:t>10.2 – 17.2</w:t>
            </w:r>
          </w:p>
        </w:tc>
        <w:tc>
          <w:tcPr>
            <w:tcW w:w="2835" w:type="dxa"/>
            <w:vMerge w:val="restart"/>
            <w:tcBorders>
              <w:top w:val="single" w:sz="6" w:space="0" w:color="auto"/>
              <w:bottom w:val="single" w:sz="6" w:space="0" w:color="auto"/>
            </w:tcBorders>
            <w:shd w:val="clear" w:color="auto" w:fill="auto"/>
          </w:tcPr>
          <w:p w14:paraId="36CB5BE2" w14:textId="77777777"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14:paraId="3290B8B5" w14:textId="77777777" w:rsidR="00B065E5" w:rsidRPr="00336CF0" w:rsidRDefault="00B065E5" w:rsidP="00B065E5">
            <w:pPr>
              <w:jc w:val="left"/>
              <w:rPr>
                <w:sz w:val="22"/>
                <w:szCs w:val="22"/>
              </w:rPr>
            </w:pPr>
            <w:r w:rsidRPr="00336CF0">
              <w:rPr>
                <w:sz w:val="22"/>
                <w:szCs w:val="22"/>
              </w:rPr>
              <w:t>(2) Boards konfigurieren</w:t>
            </w:r>
          </w:p>
        </w:tc>
        <w:tc>
          <w:tcPr>
            <w:tcW w:w="2835" w:type="dxa"/>
            <w:shd w:val="clear" w:color="auto" w:fill="auto"/>
          </w:tcPr>
          <w:p w14:paraId="750AB5CB" w14:textId="77777777"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14:paraId="36ED15DF" w14:textId="77777777" w:rsidR="00B065E5" w:rsidRPr="00336CF0" w:rsidRDefault="00B065E5" w:rsidP="00B065E5">
            <w:pPr>
              <w:rPr>
                <w:sz w:val="22"/>
                <w:szCs w:val="22"/>
              </w:rPr>
            </w:pPr>
            <w:r w:rsidRPr="00336CF0">
              <w:rPr>
                <w:sz w:val="22"/>
                <w:szCs w:val="22"/>
              </w:rPr>
              <w:t>(2) Boards konfigurieren</w:t>
            </w:r>
          </w:p>
          <w:p w14:paraId="406CDFDB" w14:textId="77777777" w:rsidR="00B065E5" w:rsidRPr="00336CF0" w:rsidRDefault="00B065E5" w:rsidP="002E2F59">
            <w:pPr>
              <w:jc w:val="left"/>
              <w:rPr>
                <w:sz w:val="22"/>
                <w:szCs w:val="22"/>
              </w:rPr>
            </w:pPr>
            <w:r w:rsidRPr="00336CF0">
              <w:rPr>
                <w:sz w:val="22"/>
                <w:szCs w:val="22"/>
              </w:rPr>
              <w:t>(</w:t>
            </w:r>
            <w:r w:rsidR="002E2F59">
              <w:rPr>
                <w:sz w:val="22"/>
                <w:szCs w:val="22"/>
              </w:rPr>
              <w:t>4</w:t>
            </w:r>
            <w:r w:rsidRPr="00336CF0">
              <w:rPr>
                <w:sz w:val="22"/>
                <w:szCs w:val="22"/>
              </w:rPr>
              <w:t>) Projektplanung</w:t>
            </w:r>
          </w:p>
        </w:tc>
        <w:tc>
          <w:tcPr>
            <w:tcW w:w="2801" w:type="dxa"/>
            <w:shd w:val="clear" w:color="auto" w:fill="auto"/>
          </w:tcPr>
          <w:p w14:paraId="2BD4B837" w14:textId="77777777" w:rsidR="00B065E5" w:rsidRPr="00336CF0" w:rsidRDefault="00B065E5" w:rsidP="00B065E5">
            <w:pPr>
              <w:rPr>
                <w:sz w:val="22"/>
                <w:szCs w:val="22"/>
              </w:rPr>
            </w:pPr>
            <w:r w:rsidRPr="00336CF0">
              <w:rPr>
                <w:sz w:val="22"/>
                <w:szCs w:val="22"/>
              </w:rPr>
              <w:t xml:space="preserve">(1) </w:t>
            </w:r>
            <w:proofErr w:type="spellStart"/>
            <w:r w:rsidRPr="00336CF0">
              <w:rPr>
                <w:sz w:val="22"/>
                <w:szCs w:val="22"/>
              </w:rPr>
              <w:t>Entwicklungsumg</w:t>
            </w:r>
            <w:proofErr w:type="spellEnd"/>
            <w:r w:rsidRPr="00336CF0">
              <w:rPr>
                <w:sz w:val="22"/>
                <w:szCs w:val="22"/>
              </w:rPr>
              <w:t>.</w:t>
            </w:r>
          </w:p>
          <w:p w14:paraId="1AABDFCA" w14:textId="77777777" w:rsidR="00B065E5" w:rsidRPr="00336CF0" w:rsidRDefault="00B065E5" w:rsidP="00B065E5">
            <w:pPr>
              <w:rPr>
                <w:sz w:val="22"/>
                <w:szCs w:val="22"/>
              </w:rPr>
            </w:pPr>
            <w:r w:rsidRPr="00336CF0">
              <w:rPr>
                <w:sz w:val="22"/>
                <w:szCs w:val="22"/>
              </w:rPr>
              <w:t>(2) Boards konfigurieren</w:t>
            </w:r>
          </w:p>
          <w:p w14:paraId="4EB4F8A3" w14:textId="77777777" w:rsidR="00B065E5" w:rsidRPr="00336CF0" w:rsidRDefault="003251AD" w:rsidP="00B065E5">
            <w:pPr>
              <w:jc w:val="left"/>
              <w:rPr>
                <w:sz w:val="22"/>
                <w:szCs w:val="22"/>
              </w:rPr>
            </w:pPr>
            <w:r>
              <w:rPr>
                <w:sz w:val="22"/>
                <w:szCs w:val="22"/>
              </w:rPr>
              <w:t>(</w:t>
            </w:r>
            <w:r w:rsidR="002E2F59">
              <w:rPr>
                <w:sz w:val="22"/>
                <w:szCs w:val="22"/>
              </w:rPr>
              <w:t>4</w:t>
            </w:r>
            <w:r w:rsidR="00B065E5" w:rsidRPr="00336CF0">
              <w:rPr>
                <w:sz w:val="22"/>
                <w:szCs w:val="22"/>
              </w:rPr>
              <w:t>) Projektplanung</w:t>
            </w:r>
          </w:p>
          <w:p w14:paraId="0FB35E28" w14:textId="77777777" w:rsidR="00B065E5" w:rsidRPr="00336CF0" w:rsidRDefault="00B065E5" w:rsidP="00B065E5">
            <w:pPr>
              <w:rPr>
                <w:sz w:val="22"/>
                <w:szCs w:val="22"/>
              </w:rPr>
            </w:pPr>
          </w:p>
        </w:tc>
      </w:tr>
      <w:tr w:rsidR="00B065E5" w:rsidRPr="00336CF0" w14:paraId="44E107D9" w14:textId="77777777" w:rsidTr="00324465">
        <w:trPr>
          <w:cantSplit/>
          <w:trHeight w:val="129"/>
        </w:trPr>
        <w:tc>
          <w:tcPr>
            <w:tcW w:w="392" w:type="dxa"/>
            <w:vMerge/>
            <w:shd w:val="clear" w:color="auto" w:fill="F2DBDB" w:themeFill="accent2" w:themeFillTint="33"/>
            <w:textDirection w:val="btLr"/>
          </w:tcPr>
          <w:p w14:paraId="1CFC8E2E"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FE74485"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063C5293" w14:textId="77777777" w:rsidR="00B065E5" w:rsidRPr="00336CF0" w:rsidRDefault="00B065E5" w:rsidP="00B065E5">
            <w:pPr>
              <w:rPr>
                <w:sz w:val="22"/>
                <w:szCs w:val="22"/>
              </w:rPr>
            </w:pPr>
          </w:p>
        </w:tc>
        <w:tc>
          <w:tcPr>
            <w:tcW w:w="2835" w:type="dxa"/>
            <w:shd w:val="clear" w:color="auto" w:fill="FFFF8B"/>
          </w:tcPr>
          <w:p w14:paraId="533883FA" w14:textId="77777777" w:rsidR="00B065E5" w:rsidRPr="00336CF0" w:rsidRDefault="00B065E5" w:rsidP="00B065E5">
            <w:pPr>
              <w:jc w:val="center"/>
              <w:rPr>
                <w:b/>
                <w:color w:val="FF0000"/>
                <w:sz w:val="22"/>
                <w:szCs w:val="22"/>
              </w:rPr>
            </w:pPr>
            <w:r w:rsidRPr="00336CF0">
              <w:rPr>
                <w:b/>
                <w:color w:val="FF0000"/>
                <w:sz w:val="22"/>
                <w:szCs w:val="22"/>
              </w:rPr>
              <w:t>Review 1</w:t>
            </w:r>
          </w:p>
        </w:tc>
        <w:tc>
          <w:tcPr>
            <w:tcW w:w="2801" w:type="dxa"/>
            <w:shd w:val="clear" w:color="auto" w:fill="FFFF99"/>
          </w:tcPr>
          <w:p w14:paraId="3A2BFEF6" w14:textId="77777777" w:rsidR="00B065E5" w:rsidRPr="00336CF0" w:rsidRDefault="003251AD" w:rsidP="003251AD">
            <w:pPr>
              <w:jc w:val="center"/>
              <w:rPr>
                <w:sz w:val="22"/>
                <w:szCs w:val="22"/>
              </w:rPr>
            </w:pPr>
            <w:r w:rsidRPr="00336CF0">
              <w:rPr>
                <w:b/>
                <w:color w:val="FF0000"/>
                <w:sz w:val="22"/>
                <w:szCs w:val="22"/>
              </w:rPr>
              <w:t>Release 1</w:t>
            </w:r>
          </w:p>
        </w:tc>
      </w:tr>
      <w:tr w:rsidR="00324465" w:rsidRPr="00336CF0" w14:paraId="5B5B4CD4" w14:textId="77777777" w:rsidTr="003251AD">
        <w:trPr>
          <w:cantSplit/>
          <w:trHeight w:val="1081"/>
        </w:trPr>
        <w:tc>
          <w:tcPr>
            <w:tcW w:w="392" w:type="dxa"/>
            <w:vMerge w:val="restart"/>
            <w:shd w:val="clear" w:color="auto" w:fill="F2DBDB" w:themeFill="accent2" w:themeFillTint="33"/>
            <w:textDirection w:val="btLr"/>
          </w:tcPr>
          <w:p w14:paraId="07F6D991" w14:textId="77777777" w:rsidR="00324465" w:rsidRPr="00336CF0" w:rsidRDefault="00324465" w:rsidP="00B065E5">
            <w:pPr>
              <w:jc w:val="center"/>
              <w:rPr>
                <w:sz w:val="22"/>
                <w:szCs w:val="22"/>
              </w:rPr>
            </w:pPr>
            <w:r w:rsidRPr="00336CF0">
              <w:rPr>
                <w:sz w:val="22"/>
                <w:szCs w:val="22"/>
              </w:rPr>
              <w:t>Woche 2</w:t>
            </w:r>
          </w:p>
        </w:tc>
        <w:tc>
          <w:tcPr>
            <w:tcW w:w="425" w:type="dxa"/>
            <w:vMerge w:val="restart"/>
            <w:shd w:val="clear" w:color="auto" w:fill="E5B8B7" w:themeFill="accent2" w:themeFillTint="66"/>
            <w:textDirection w:val="btLr"/>
          </w:tcPr>
          <w:p w14:paraId="240538F7" w14:textId="77777777" w:rsidR="00324465" w:rsidRPr="00336CF0" w:rsidRDefault="00324465" w:rsidP="00B065E5">
            <w:pPr>
              <w:jc w:val="center"/>
              <w:rPr>
                <w:sz w:val="22"/>
                <w:szCs w:val="22"/>
              </w:rPr>
            </w:pPr>
            <w:r w:rsidRPr="00336CF0">
              <w:rPr>
                <w:sz w:val="22"/>
                <w:szCs w:val="22"/>
              </w:rPr>
              <w:t>18.2 – 24.2</w:t>
            </w:r>
          </w:p>
        </w:tc>
        <w:tc>
          <w:tcPr>
            <w:tcW w:w="2835" w:type="dxa"/>
            <w:tcBorders>
              <w:top w:val="single" w:sz="6" w:space="0" w:color="auto"/>
              <w:bottom w:val="single" w:sz="6" w:space="0" w:color="auto"/>
            </w:tcBorders>
            <w:shd w:val="clear" w:color="auto" w:fill="auto"/>
          </w:tcPr>
          <w:p w14:paraId="7767126D" w14:textId="77777777" w:rsidR="00324465" w:rsidRPr="00336CF0" w:rsidRDefault="00324465" w:rsidP="00B065E5">
            <w:pPr>
              <w:rPr>
                <w:sz w:val="22"/>
                <w:szCs w:val="22"/>
              </w:rPr>
            </w:pPr>
            <w:r w:rsidRPr="00336CF0">
              <w:rPr>
                <w:sz w:val="22"/>
                <w:szCs w:val="22"/>
              </w:rPr>
              <w:t>(3) Grundlagenrecherche</w:t>
            </w:r>
          </w:p>
          <w:p w14:paraId="483AD05D" w14:textId="77777777" w:rsidR="00324465" w:rsidRPr="00336CF0" w:rsidRDefault="00324465" w:rsidP="00B065E5">
            <w:pPr>
              <w:rPr>
                <w:sz w:val="22"/>
                <w:szCs w:val="22"/>
              </w:rPr>
            </w:pPr>
            <w:r w:rsidRPr="00336CF0">
              <w:rPr>
                <w:sz w:val="22"/>
                <w:szCs w:val="22"/>
              </w:rPr>
              <w:t xml:space="preserve">(4) </w:t>
            </w:r>
            <w:r w:rsidR="002E2F59">
              <w:rPr>
                <w:sz w:val="22"/>
                <w:szCs w:val="22"/>
              </w:rPr>
              <w:t>Projektplanung</w:t>
            </w:r>
          </w:p>
          <w:p w14:paraId="135867DD" w14:textId="77777777" w:rsidR="00324465" w:rsidRPr="00336CF0" w:rsidRDefault="00324465" w:rsidP="00B065E5">
            <w:pPr>
              <w:jc w:val="left"/>
              <w:rPr>
                <w:sz w:val="22"/>
                <w:szCs w:val="22"/>
              </w:rPr>
            </w:pPr>
            <w:r w:rsidRPr="00336CF0">
              <w:rPr>
                <w:sz w:val="22"/>
                <w:szCs w:val="22"/>
              </w:rPr>
              <w:t>(5) Design</w:t>
            </w:r>
          </w:p>
          <w:p w14:paraId="4195483A" w14:textId="77777777"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14:paraId="1700A2BA" w14:textId="77777777" w:rsidR="00324465" w:rsidRPr="00336CF0" w:rsidRDefault="00324465" w:rsidP="002E2F59">
            <w:pPr>
              <w:rPr>
                <w:sz w:val="22"/>
                <w:szCs w:val="22"/>
              </w:rPr>
            </w:pPr>
            <w:r w:rsidRPr="00336CF0">
              <w:rPr>
                <w:sz w:val="22"/>
                <w:szCs w:val="22"/>
              </w:rPr>
              <w:t>(7) Anleitung</w:t>
            </w:r>
          </w:p>
        </w:tc>
        <w:tc>
          <w:tcPr>
            <w:tcW w:w="2835" w:type="dxa"/>
            <w:shd w:val="clear" w:color="auto" w:fill="auto"/>
          </w:tcPr>
          <w:p w14:paraId="0E6F8241" w14:textId="77777777" w:rsidR="00324465" w:rsidRPr="00336CF0" w:rsidRDefault="00324465" w:rsidP="00B065E5">
            <w:pPr>
              <w:rPr>
                <w:sz w:val="22"/>
                <w:szCs w:val="22"/>
              </w:rPr>
            </w:pPr>
            <w:r w:rsidRPr="00336CF0">
              <w:rPr>
                <w:sz w:val="22"/>
                <w:szCs w:val="22"/>
              </w:rPr>
              <w:t>(</w:t>
            </w:r>
            <w:r w:rsidR="002E2F59">
              <w:rPr>
                <w:sz w:val="22"/>
                <w:szCs w:val="22"/>
              </w:rPr>
              <w:t>3</w:t>
            </w:r>
            <w:r w:rsidRPr="00336CF0">
              <w:rPr>
                <w:sz w:val="22"/>
                <w:szCs w:val="22"/>
              </w:rPr>
              <w:t>) Grundlagenrecherche</w:t>
            </w:r>
          </w:p>
          <w:p w14:paraId="66E4B26E" w14:textId="77777777" w:rsidR="00324465" w:rsidRPr="00336CF0" w:rsidRDefault="00324465" w:rsidP="00B065E5">
            <w:pPr>
              <w:jc w:val="left"/>
              <w:rPr>
                <w:sz w:val="22"/>
                <w:szCs w:val="22"/>
              </w:rPr>
            </w:pPr>
            <w:r w:rsidRPr="00336CF0">
              <w:rPr>
                <w:sz w:val="22"/>
                <w:szCs w:val="22"/>
              </w:rPr>
              <w:t>(5) Design</w:t>
            </w:r>
          </w:p>
        </w:tc>
        <w:tc>
          <w:tcPr>
            <w:tcW w:w="2801" w:type="dxa"/>
            <w:vMerge w:val="restart"/>
            <w:shd w:val="clear" w:color="auto" w:fill="auto"/>
          </w:tcPr>
          <w:p w14:paraId="6E9E165A" w14:textId="77777777" w:rsidR="00324465" w:rsidRDefault="00324465" w:rsidP="00B065E5">
            <w:pPr>
              <w:rPr>
                <w:sz w:val="22"/>
                <w:szCs w:val="22"/>
              </w:rPr>
            </w:pPr>
            <w:r>
              <w:rPr>
                <w:sz w:val="22"/>
                <w:szCs w:val="22"/>
              </w:rPr>
              <w:t>(</w:t>
            </w:r>
            <w:r w:rsidR="002E2F59">
              <w:rPr>
                <w:sz w:val="22"/>
                <w:szCs w:val="22"/>
              </w:rPr>
              <w:t>3</w:t>
            </w:r>
            <w:r>
              <w:rPr>
                <w:sz w:val="22"/>
                <w:szCs w:val="22"/>
              </w:rPr>
              <w:t>) Grundlagenrecherche</w:t>
            </w:r>
          </w:p>
          <w:p w14:paraId="41CC6638" w14:textId="77777777" w:rsidR="00324465" w:rsidRDefault="00324465" w:rsidP="00B065E5">
            <w:pPr>
              <w:rPr>
                <w:sz w:val="22"/>
                <w:szCs w:val="22"/>
              </w:rPr>
            </w:pPr>
            <w:r w:rsidRPr="00336CF0">
              <w:rPr>
                <w:sz w:val="22"/>
                <w:szCs w:val="22"/>
              </w:rPr>
              <w:t>(5) Design</w:t>
            </w:r>
          </w:p>
          <w:p w14:paraId="597A3EFF" w14:textId="77777777"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14:paraId="41CF8F82" w14:textId="77777777" w:rsidR="00324465" w:rsidRDefault="00324465" w:rsidP="00B065E5">
            <w:pPr>
              <w:jc w:val="left"/>
              <w:rPr>
                <w:sz w:val="22"/>
                <w:szCs w:val="22"/>
              </w:rPr>
            </w:pPr>
            <w:r w:rsidRPr="00336CF0">
              <w:rPr>
                <w:sz w:val="22"/>
                <w:szCs w:val="22"/>
              </w:rPr>
              <w:t>(</w:t>
            </w:r>
            <w:r w:rsidR="0092039B">
              <w:rPr>
                <w:sz w:val="22"/>
                <w:szCs w:val="22"/>
              </w:rPr>
              <w:t>11</w:t>
            </w:r>
            <w:r w:rsidRPr="00336CF0">
              <w:rPr>
                <w:sz w:val="22"/>
                <w:szCs w:val="22"/>
              </w:rPr>
              <w:t>) Spielfeld</w:t>
            </w:r>
          </w:p>
          <w:p w14:paraId="52C14405" w14:textId="77777777" w:rsidR="00324465" w:rsidRPr="00336CF0" w:rsidRDefault="00324465" w:rsidP="00324465">
            <w:pPr>
              <w:rPr>
                <w:sz w:val="22"/>
                <w:szCs w:val="22"/>
              </w:rPr>
            </w:pPr>
          </w:p>
        </w:tc>
      </w:tr>
      <w:tr w:rsidR="00324465" w:rsidRPr="00336CF0" w14:paraId="238045D8" w14:textId="77777777" w:rsidTr="00B065E5">
        <w:trPr>
          <w:cantSplit/>
          <w:trHeight w:val="20"/>
        </w:trPr>
        <w:tc>
          <w:tcPr>
            <w:tcW w:w="392" w:type="dxa"/>
            <w:vMerge/>
            <w:shd w:val="clear" w:color="auto" w:fill="F2DBDB" w:themeFill="accent2" w:themeFillTint="33"/>
            <w:textDirection w:val="btLr"/>
          </w:tcPr>
          <w:p w14:paraId="589F5920" w14:textId="77777777"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14:paraId="742B00FB" w14:textId="77777777" w:rsidR="00324465" w:rsidRPr="00336CF0" w:rsidRDefault="00324465" w:rsidP="00B065E5">
            <w:pPr>
              <w:jc w:val="center"/>
              <w:rPr>
                <w:sz w:val="22"/>
                <w:szCs w:val="22"/>
              </w:rPr>
            </w:pPr>
          </w:p>
        </w:tc>
        <w:tc>
          <w:tcPr>
            <w:tcW w:w="2835" w:type="dxa"/>
            <w:tcBorders>
              <w:top w:val="single" w:sz="6" w:space="0" w:color="auto"/>
              <w:bottom w:val="single" w:sz="6" w:space="0" w:color="auto"/>
            </w:tcBorders>
            <w:shd w:val="clear" w:color="auto" w:fill="FFFF8B"/>
          </w:tcPr>
          <w:p w14:paraId="30D18DA7" w14:textId="77777777" w:rsidR="00324465" w:rsidRPr="00336CF0" w:rsidRDefault="00324465" w:rsidP="00B065E5">
            <w:pPr>
              <w:jc w:val="center"/>
              <w:rPr>
                <w:b/>
                <w:sz w:val="22"/>
                <w:szCs w:val="22"/>
              </w:rPr>
            </w:pPr>
            <w:r w:rsidRPr="00336CF0">
              <w:rPr>
                <w:b/>
                <w:color w:val="FF0000"/>
                <w:sz w:val="22"/>
                <w:szCs w:val="22"/>
              </w:rPr>
              <w:t>Lieferung 1</w:t>
            </w:r>
          </w:p>
        </w:tc>
        <w:tc>
          <w:tcPr>
            <w:tcW w:w="2835" w:type="dxa"/>
            <w:shd w:val="clear" w:color="auto" w:fill="FFFF8B"/>
          </w:tcPr>
          <w:p w14:paraId="72340BDE" w14:textId="77777777" w:rsidR="00324465" w:rsidRPr="00336CF0" w:rsidRDefault="00324465" w:rsidP="00B065E5">
            <w:pPr>
              <w:jc w:val="center"/>
              <w:rPr>
                <w:b/>
                <w:color w:val="FF0000"/>
                <w:sz w:val="22"/>
                <w:szCs w:val="22"/>
              </w:rPr>
            </w:pPr>
            <w:r w:rsidRPr="00336CF0">
              <w:rPr>
                <w:b/>
                <w:color w:val="FF0000"/>
                <w:sz w:val="22"/>
                <w:szCs w:val="22"/>
              </w:rPr>
              <w:t>Review 2</w:t>
            </w:r>
          </w:p>
        </w:tc>
        <w:tc>
          <w:tcPr>
            <w:tcW w:w="2801" w:type="dxa"/>
            <w:vMerge/>
            <w:shd w:val="clear" w:color="auto" w:fill="FFFF8B"/>
          </w:tcPr>
          <w:p w14:paraId="51B8396F" w14:textId="77777777" w:rsidR="00324465" w:rsidRPr="00336CF0" w:rsidRDefault="00324465" w:rsidP="00324465">
            <w:pPr>
              <w:rPr>
                <w:b/>
                <w:sz w:val="22"/>
                <w:szCs w:val="22"/>
              </w:rPr>
            </w:pPr>
          </w:p>
        </w:tc>
      </w:tr>
      <w:tr w:rsidR="00324465" w:rsidRPr="00336CF0" w14:paraId="3973CAD1" w14:textId="77777777" w:rsidTr="00B065E5">
        <w:trPr>
          <w:cantSplit/>
          <w:trHeight w:val="986"/>
        </w:trPr>
        <w:tc>
          <w:tcPr>
            <w:tcW w:w="392" w:type="dxa"/>
            <w:vMerge w:val="restart"/>
            <w:shd w:val="clear" w:color="auto" w:fill="F2DBDB" w:themeFill="accent2" w:themeFillTint="33"/>
            <w:textDirection w:val="btLr"/>
          </w:tcPr>
          <w:p w14:paraId="0B04463D" w14:textId="77777777" w:rsidR="00324465" w:rsidRPr="00336CF0" w:rsidRDefault="00324465" w:rsidP="00B065E5">
            <w:pPr>
              <w:jc w:val="center"/>
              <w:rPr>
                <w:sz w:val="22"/>
                <w:szCs w:val="22"/>
              </w:rPr>
            </w:pPr>
            <w:r w:rsidRPr="00336CF0">
              <w:rPr>
                <w:sz w:val="22"/>
                <w:szCs w:val="22"/>
              </w:rPr>
              <w:t>Woche 3</w:t>
            </w:r>
          </w:p>
        </w:tc>
        <w:tc>
          <w:tcPr>
            <w:tcW w:w="425" w:type="dxa"/>
            <w:vMerge w:val="restart"/>
            <w:shd w:val="clear" w:color="auto" w:fill="E5B8B7" w:themeFill="accent2" w:themeFillTint="66"/>
            <w:textDirection w:val="btLr"/>
          </w:tcPr>
          <w:p w14:paraId="3E0752AD" w14:textId="77777777" w:rsidR="00324465" w:rsidRPr="00336CF0" w:rsidRDefault="00324465" w:rsidP="00B065E5">
            <w:pPr>
              <w:jc w:val="center"/>
              <w:rPr>
                <w:sz w:val="22"/>
                <w:szCs w:val="22"/>
              </w:rPr>
            </w:pPr>
            <w:r w:rsidRPr="00336CF0">
              <w:rPr>
                <w:sz w:val="22"/>
                <w:szCs w:val="22"/>
              </w:rPr>
              <w:t>25.2 – 3.3</w:t>
            </w:r>
          </w:p>
        </w:tc>
        <w:tc>
          <w:tcPr>
            <w:tcW w:w="2835" w:type="dxa"/>
            <w:vMerge w:val="restart"/>
            <w:tcBorders>
              <w:top w:val="single" w:sz="6" w:space="0" w:color="auto"/>
              <w:bottom w:val="single" w:sz="6" w:space="0" w:color="auto"/>
            </w:tcBorders>
            <w:shd w:val="clear" w:color="auto" w:fill="auto"/>
          </w:tcPr>
          <w:p w14:paraId="39FB7962" w14:textId="77777777" w:rsidR="00324465" w:rsidRPr="00336CF0" w:rsidRDefault="00324465" w:rsidP="00B065E5">
            <w:pPr>
              <w:jc w:val="left"/>
              <w:rPr>
                <w:sz w:val="22"/>
                <w:szCs w:val="22"/>
              </w:rPr>
            </w:pPr>
            <w:r w:rsidRPr="00336CF0">
              <w:rPr>
                <w:sz w:val="22"/>
                <w:szCs w:val="22"/>
              </w:rPr>
              <w:t>(8) Spiel abbrechen</w:t>
            </w:r>
          </w:p>
          <w:p w14:paraId="7F6C89D3" w14:textId="77777777" w:rsidR="00324465" w:rsidRPr="00336CF0" w:rsidRDefault="00324465" w:rsidP="00B065E5">
            <w:pPr>
              <w:jc w:val="left"/>
              <w:rPr>
                <w:sz w:val="22"/>
                <w:szCs w:val="22"/>
              </w:rPr>
            </w:pPr>
            <w:r w:rsidRPr="00336CF0">
              <w:rPr>
                <w:sz w:val="22"/>
                <w:szCs w:val="22"/>
              </w:rPr>
              <w:t xml:space="preserve">(9) </w:t>
            </w:r>
            <w:r w:rsidRPr="00357230">
              <w:rPr>
                <w:sz w:val="22"/>
                <w:szCs w:val="22"/>
              </w:rPr>
              <w:t>Endergebnis</w:t>
            </w:r>
          </w:p>
        </w:tc>
        <w:tc>
          <w:tcPr>
            <w:tcW w:w="2835" w:type="dxa"/>
            <w:shd w:val="clear" w:color="auto" w:fill="auto"/>
          </w:tcPr>
          <w:p w14:paraId="01F07312" w14:textId="77777777" w:rsidR="00324465" w:rsidRPr="00336CF0" w:rsidRDefault="00D711B4" w:rsidP="00B065E5">
            <w:pPr>
              <w:rPr>
                <w:sz w:val="22"/>
                <w:szCs w:val="22"/>
              </w:rPr>
            </w:pPr>
            <w:r>
              <w:rPr>
                <w:sz w:val="22"/>
                <w:szCs w:val="22"/>
              </w:rPr>
              <w:t xml:space="preserve">(6) Neues </w:t>
            </w:r>
            <w:r w:rsidR="00324465" w:rsidRPr="00336CF0">
              <w:rPr>
                <w:sz w:val="22"/>
                <w:szCs w:val="22"/>
              </w:rPr>
              <w:t>Spiel starten</w:t>
            </w:r>
          </w:p>
          <w:p w14:paraId="007B2022" w14:textId="77777777" w:rsidR="00324465" w:rsidRPr="00336CF0" w:rsidRDefault="00324465" w:rsidP="00B6091D">
            <w:pPr>
              <w:jc w:val="left"/>
              <w:rPr>
                <w:sz w:val="22"/>
                <w:szCs w:val="22"/>
              </w:rPr>
            </w:pPr>
            <w:r w:rsidRPr="00336CF0">
              <w:rPr>
                <w:sz w:val="22"/>
                <w:szCs w:val="22"/>
              </w:rPr>
              <w:t>(</w:t>
            </w:r>
            <w:r w:rsidR="00B6091D">
              <w:rPr>
                <w:sz w:val="22"/>
                <w:szCs w:val="22"/>
              </w:rPr>
              <w:t>11</w:t>
            </w:r>
            <w:r w:rsidRPr="00336CF0">
              <w:rPr>
                <w:sz w:val="22"/>
                <w:szCs w:val="22"/>
              </w:rPr>
              <w:t>) Spielfeld</w:t>
            </w:r>
          </w:p>
        </w:tc>
        <w:tc>
          <w:tcPr>
            <w:tcW w:w="2801" w:type="dxa"/>
            <w:vMerge/>
            <w:shd w:val="clear" w:color="auto" w:fill="auto"/>
          </w:tcPr>
          <w:p w14:paraId="0E8C5A60" w14:textId="77777777" w:rsidR="00324465" w:rsidRPr="00336CF0" w:rsidRDefault="00324465" w:rsidP="00324465">
            <w:pPr>
              <w:rPr>
                <w:sz w:val="22"/>
                <w:szCs w:val="22"/>
              </w:rPr>
            </w:pPr>
          </w:p>
        </w:tc>
      </w:tr>
      <w:tr w:rsidR="00324465" w:rsidRPr="00336CF0" w14:paraId="0C85AE03" w14:textId="77777777" w:rsidTr="00B065E5">
        <w:trPr>
          <w:cantSplit/>
          <w:trHeight w:val="20"/>
        </w:trPr>
        <w:tc>
          <w:tcPr>
            <w:tcW w:w="392" w:type="dxa"/>
            <w:vMerge/>
            <w:shd w:val="clear" w:color="auto" w:fill="F2DBDB" w:themeFill="accent2" w:themeFillTint="33"/>
            <w:textDirection w:val="btLr"/>
          </w:tcPr>
          <w:p w14:paraId="2A38989D" w14:textId="77777777"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14:paraId="58437F2C" w14:textId="77777777" w:rsidR="00324465" w:rsidRPr="00336CF0" w:rsidRDefault="0032446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3072A768" w14:textId="77777777" w:rsidR="00324465" w:rsidRPr="00336CF0" w:rsidRDefault="00324465" w:rsidP="00B065E5">
            <w:pPr>
              <w:rPr>
                <w:sz w:val="22"/>
                <w:szCs w:val="22"/>
              </w:rPr>
            </w:pPr>
          </w:p>
        </w:tc>
        <w:tc>
          <w:tcPr>
            <w:tcW w:w="2835" w:type="dxa"/>
            <w:shd w:val="clear" w:color="auto" w:fill="FFFF8B"/>
          </w:tcPr>
          <w:p w14:paraId="398D1441" w14:textId="77777777" w:rsidR="00324465" w:rsidRPr="00336CF0" w:rsidRDefault="00324465" w:rsidP="00B065E5">
            <w:pPr>
              <w:jc w:val="center"/>
              <w:rPr>
                <w:sz w:val="22"/>
                <w:szCs w:val="22"/>
              </w:rPr>
            </w:pPr>
            <w:r w:rsidRPr="00336CF0">
              <w:rPr>
                <w:b/>
                <w:color w:val="FF0000"/>
                <w:sz w:val="22"/>
                <w:szCs w:val="22"/>
              </w:rPr>
              <w:t>Review 3</w:t>
            </w:r>
          </w:p>
        </w:tc>
        <w:tc>
          <w:tcPr>
            <w:tcW w:w="2801" w:type="dxa"/>
            <w:vMerge/>
            <w:shd w:val="clear" w:color="auto" w:fill="auto"/>
          </w:tcPr>
          <w:p w14:paraId="744EC26C" w14:textId="77777777" w:rsidR="00324465" w:rsidRPr="00336CF0" w:rsidRDefault="00324465" w:rsidP="00B065E5">
            <w:pPr>
              <w:rPr>
                <w:sz w:val="22"/>
                <w:szCs w:val="22"/>
              </w:rPr>
            </w:pPr>
          </w:p>
        </w:tc>
      </w:tr>
      <w:tr w:rsidR="00324465" w:rsidRPr="00336CF0" w14:paraId="6BF01B57" w14:textId="77777777" w:rsidTr="00B065E5">
        <w:trPr>
          <w:cantSplit/>
          <w:trHeight w:val="260"/>
        </w:trPr>
        <w:tc>
          <w:tcPr>
            <w:tcW w:w="392" w:type="dxa"/>
            <w:vMerge w:val="restart"/>
            <w:shd w:val="clear" w:color="auto" w:fill="F2DBDB" w:themeFill="accent2" w:themeFillTint="33"/>
            <w:textDirection w:val="btLr"/>
          </w:tcPr>
          <w:p w14:paraId="7F715778" w14:textId="77777777" w:rsidR="00324465" w:rsidRPr="00336CF0" w:rsidRDefault="00324465" w:rsidP="00B065E5">
            <w:pPr>
              <w:jc w:val="center"/>
              <w:rPr>
                <w:sz w:val="22"/>
                <w:szCs w:val="22"/>
              </w:rPr>
            </w:pPr>
            <w:r w:rsidRPr="00336CF0">
              <w:rPr>
                <w:sz w:val="22"/>
                <w:szCs w:val="22"/>
              </w:rPr>
              <w:t>Woche 4</w:t>
            </w:r>
          </w:p>
        </w:tc>
        <w:tc>
          <w:tcPr>
            <w:tcW w:w="425" w:type="dxa"/>
            <w:vMerge w:val="restart"/>
            <w:shd w:val="clear" w:color="auto" w:fill="E5B8B7" w:themeFill="accent2" w:themeFillTint="66"/>
            <w:textDirection w:val="btLr"/>
          </w:tcPr>
          <w:p w14:paraId="3A358124" w14:textId="77777777" w:rsidR="00324465" w:rsidRPr="00336CF0" w:rsidRDefault="00324465" w:rsidP="00B065E5">
            <w:pPr>
              <w:jc w:val="center"/>
              <w:rPr>
                <w:sz w:val="22"/>
                <w:szCs w:val="22"/>
              </w:rPr>
            </w:pPr>
            <w:r w:rsidRPr="00336CF0">
              <w:rPr>
                <w:sz w:val="22"/>
                <w:szCs w:val="22"/>
              </w:rPr>
              <w:t>4.3 – 10.3</w:t>
            </w:r>
          </w:p>
        </w:tc>
        <w:tc>
          <w:tcPr>
            <w:tcW w:w="2835" w:type="dxa"/>
            <w:vMerge w:val="restart"/>
            <w:tcBorders>
              <w:top w:val="single" w:sz="6" w:space="0" w:color="auto"/>
              <w:bottom w:val="single" w:sz="6" w:space="0" w:color="auto"/>
            </w:tcBorders>
            <w:shd w:val="clear" w:color="auto" w:fill="auto"/>
          </w:tcPr>
          <w:p w14:paraId="31A8274F" w14:textId="77777777" w:rsidR="00324465" w:rsidRPr="00336CF0" w:rsidRDefault="00B6091D" w:rsidP="00B065E5">
            <w:pPr>
              <w:rPr>
                <w:sz w:val="22"/>
                <w:szCs w:val="22"/>
              </w:rPr>
            </w:pPr>
            <w:r>
              <w:rPr>
                <w:sz w:val="22"/>
                <w:szCs w:val="22"/>
              </w:rPr>
              <w:t>(10</w:t>
            </w:r>
            <w:r w:rsidR="00324465" w:rsidRPr="00336CF0">
              <w:rPr>
                <w:sz w:val="22"/>
                <w:szCs w:val="22"/>
              </w:rPr>
              <w:t xml:space="preserve">) </w:t>
            </w:r>
            <w:r w:rsidR="00324465" w:rsidRPr="00357230">
              <w:rPr>
                <w:sz w:val="22"/>
                <w:szCs w:val="22"/>
              </w:rPr>
              <w:t>Bestenliste</w:t>
            </w:r>
          </w:p>
          <w:p w14:paraId="1AF8C463" w14:textId="77777777" w:rsidR="00324465" w:rsidRPr="00336CF0" w:rsidRDefault="00B6091D" w:rsidP="00B065E5">
            <w:pPr>
              <w:jc w:val="left"/>
              <w:rPr>
                <w:sz w:val="22"/>
                <w:szCs w:val="22"/>
              </w:rPr>
            </w:pPr>
            <w:r>
              <w:rPr>
                <w:sz w:val="22"/>
                <w:szCs w:val="22"/>
              </w:rPr>
              <w:t>(11</w:t>
            </w:r>
            <w:r w:rsidR="00324465" w:rsidRPr="00336CF0">
              <w:rPr>
                <w:sz w:val="22"/>
                <w:szCs w:val="22"/>
              </w:rPr>
              <w:t>) Spielfeld</w:t>
            </w:r>
          </w:p>
          <w:p w14:paraId="5492D6C4" w14:textId="77777777" w:rsidR="00324465" w:rsidRPr="00336CF0" w:rsidRDefault="00B6091D" w:rsidP="00B065E5">
            <w:pPr>
              <w:jc w:val="left"/>
              <w:rPr>
                <w:sz w:val="22"/>
                <w:szCs w:val="22"/>
              </w:rPr>
            </w:pPr>
            <w:r>
              <w:rPr>
                <w:sz w:val="22"/>
                <w:szCs w:val="22"/>
              </w:rPr>
              <w:t>(12</w:t>
            </w:r>
            <w:r w:rsidR="00324465" w:rsidRPr="00336CF0">
              <w:rPr>
                <w:sz w:val="22"/>
                <w:szCs w:val="22"/>
              </w:rPr>
              <w:t>) Statusanzeige</w:t>
            </w:r>
          </w:p>
        </w:tc>
        <w:tc>
          <w:tcPr>
            <w:tcW w:w="2835" w:type="dxa"/>
            <w:vMerge w:val="restart"/>
            <w:shd w:val="clear" w:color="auto" w:fill="auto"/>
          </w:tcPr>
          <w:p w14:paraId="2045FE03" w14:textId="77777777" w:rsidR="00324465" w:rsidRPr="00336CF0" w:rsidRDefault="00324465" w:rsidP="00B6091D">
            <w:pPr>
              <w:jc w:val="left"/>
              <w:rPr>
                <w:sz w:val="22"/>
                <w:szCs w:val="22"/>
              </w:rPr>
            </w:pPr>
            <w:r w:rsidRPr="00336CF0">
              <w:rPr>
                <w:sz w:val="22"/>
                <w:szCs w:val="22"/>
              </w:rPr>
              <w:t>(</w:t>
            </w:r>
            <w:r w:rsidR="00B6091D">
              <w:rPr>
                <w:sz w:val="22"/>
                <w:szCs w:val="22"/>
              </w:rPr>
              <w:t>13</w:t>
            </w:r>
            <w:r w:rsidRPr="00336CF0">
              <w:rPr>
                <w:sz w:val="22"/>
                <w:szCs w:val="22"/>
              </w:rPr>
              <w:t>) Objekte löschen</w:t>
            </w:r>
          </w:p>
        </w:tc>
        <w:tc>
          <w:tcPr>
            <w:tcW w:w="2801" w:type="dxa"/>
            <w:vMerge/>
            <w:shd w:val="clear" w:color="auto" w:fill="auto"/>
          </w:tcPr>
          <w:p w14:paraId="382E86A4" w14:textId="77777777" w:rsidR="00324465" w:rsidRPr="00336CF0" w:rsidRDefault="00324465" w:rsidP="00B065E5">
            <w:pPr>
              <w:rPr>
                <w:sz w:val="22"/>
                <w:szCs w:val="22"/>
              </w:rPr>
            </w:pPr>
          </w:p>
        </w:tc>
      </w:tr>
      <w:tr w:rsidR="00B065E5" w:rsidRPr="00336CF0" w14:paraId="4C427701" w14:textId="77777777" w:rsidTr="00B065E5">
        <w:trPr>
          <w:cantSplit/>
          <w:trHeight w:val="20"/>
        </w:trPr>
        <w:tc>
          <w:tcPr>
            <w:tcW w:w="392" w:type="dxa"/>
            <w:vMerge/>
            <w:shd w:val="clear" w:color="auto" w:fill="F2DBDB" w:themeFill="accent2" w:themeFillTint="33"/>
            <w:textDirection w:val="btLr"/>
          </w:tcPr>
          <w:p w14:paraId="7555C9AB"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7726A911"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2130EC6F" w14:textId="77777777" w:rsidR="00B065E5" w:rsidRPr="00336CF0" w:rsidRDefault="00B065E5" w:rsidP="00B065E5">
            <w:pPr>
              <w:rPr>
                <w:sz w:val="22"/>
                <w:szCs w:val="22"/>
              </w:rPr>
            </w:pPr>
          </w:p>
        </w:tc>
        <w:tc>
          <w:tcPr>
            <w:tcW w:w="2835" w:type="dxa"/>
            <w:vMerge/>
            <w:shd w:val="clear" w:color="auto" w:fill="auto"/>
          </w:tcPr>
          <w:p w14:paraId="6CEB3085" w14:textId="77777777" w:rsidR="00B065E5" w:rsidRPr="00336CF0" w:rsidRDefault="00B065E5" w:rsidP="00B065E5">
            <w:pPr>
              <w:rPr>
                <w:sz w:val="22"/>
                <w:szCs w:val="22"/>
              </w:rPr>
            </w:pPr>
          </w:p>
        </w:tc>
        <w:tc>
          <w:tcPr>
            <w:tcW w:w="2801" w:type="dxa"/>
            <w:shd w:val="clear" w:color="auto" w:fill="FFFF8B"/>
          </w:tcPr>
          <w:p w14:paraId="15B14220" w14:textId="77777777" w:rsidR="00B065E5" w:rsidRPr="00336CF0" w:rsidRDefault="00B065E5" w:rsidP="00B065E5">
            <w:pPr>
              <w:jc w:val="center"/>
              <w:rPr>
                <w:sz w:val="22"/>
                <w:szCs w:val="22"/>
              </w:rPr>
            </w:pPr>
            <w:r w:rsidRPr="00336CF0">
              <w:rPr>
                <w:b/>
                <w:color w:val="FF0000"/>
                <w:sz w:val="22"/>
                <w:szCs w:val="22"/>
              </w:rPr>
              <w:t>Release 2</w:t>
            </w:r>
          </w:p>
        </w:tc>
      </w:tr>
      <w:tr w:rsidR="00B065E5" w:rsidRPr="00336CF0" w14:paraId="13340BA4" w14:textId="77777777" w:rsidTr="00B065E5">
        <w:trPr>
          <w:cantSplit/>
          <w:trHeight w:val="318"/>
        </w:trPr>
        <w:tc>
          <w:tcPr>
            <w:tcW w:w="392" w:type="dxa"/>
            <w:vMerge/>
            <w:shd w:val="clear" w:color="auto" w:fill="F2DBDB" w:themeFill="accent2" w:themeFillTint="33"/>
            <w:textDirection w:val="btLr"/>
          </w:tcPr>
          <w:p w14:paraId="2CDC2FBD"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6203F5A"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6E2B236E" w14:textId="77777777" w:rsidR="00B065E5" w:rsidRPr="00336CF0" w:rsidRDefault="00B065E5" w:rsidP="00B065E5">
            <w:pPr>
              <w:rPr>
                <w:sz w:val="22"/>
                <w:szCs w:val="22"/>
              </w:rPr>
            </w:pPr>
          </w:p>
        </w:tc>
        <w:tc>
          <w:tcPr>
            <w:tcW w:w="2835" w:type="dxa"/>
            <w:vMerge/>
            <w:shd w:val="clear" w:color="auto" w:fill="auto"/>
          </w:tcPr>
          <w:p w14:paraId="07FB1499" w14:textId="77777777" w:rsidR="00B065E5" w:rsidRPr="00336CF0" w:rsidRDefault="00B065E5" w:rsidP="00B065E5">
            <w:pPr>
              <w:rPr>
                <w:sz w:val="22"/>
                <w:szCs w:val="22"/>
              </w:rPr>
            </w:pPr>
          </w:p>
        </w:tc>
        <w:tc>
          <w:tcPr>
            <w:tcW w:w="2801" w:type="dxa"/>
            <w:vMerge w:val="restart"/>
            <w:shd w:val="clear" w:color="auto" w:fill="auto"/>
          </w:tcPr>
          <w:p w14:paraId="4651D8C5" w14:textId="77777777" w:rsidR="002E2F59" w:rsidRDefault="002E2F59" w:rsidP="00B065E5">
            <w:pPr>
              <w:rPr>
                <w:sz w:val="22"/>
                <w:szCs w:val="22"/>
              </w:rPr>
            </w:pPr>
            <w:r w:rsidRPr="00336CF0">
              <w:rPr>
                <w:sz w:val="22"/>
                <w:szCs w:val="22"/>
              </w:rPr>
              <w:t>(8) Spiel abbrechen</w:t>
            </w:r>
          </w:p>
          <w:p w14:paraId="4CF5D754" w14:textId="77777777" w:rsidR="00B065E5" w:rsidRPr="00336CF0" w:rsidRDefault="00B065E5" w:rsidP="00B065E5">
            <w:pPr>
              <w:rPr>
                <w:sz w:val="22"/>
                <w:szCs w:val="22"/>
              </w:rPr>
            </w:pPr>
            <w:r w:rsidRPr="00336CF0">
              <w:rPr>
                <w:sz w:val="22"/>
                <w:szCs w:val="22"/>
              </w:rPr>
              <w:t>(</w:t>
            </w:r>
            <w:r w:rsidR="00B6091D">
              <w:rPr>
                <w:sz w:val="22"/>
                <w:szCs w:val="22"/>
              </w:rPr>
              <w:t>23</w:t>
            </w:r>
            <w:r w:rsidRPr="00336CF0">
              <w:rPr>
                <w:sz w:val="22"/>
                <w:szCs w:val="22"/>
              </w:rPr>
              <w:t>) Spielzüge prüfen</w:t>
            </w:r>
          </w:p>
          <w:p w14:paraId="0E52A296" w14:textId="77777777" w:rsidR="00B065E5" w:rsidRPr="00336CF0" w:rsidRDefault="00B065E5" w:rsidP="00B065E5">
            <w:pPr>
              <w:rPr>
                <w:sz w:val="22"/>
                <w:szCs w:val="22"/>
              </w:rPr>
            </w:pPr>
          </w:p>
        </w:tc>
      </w:tr>
      <w:tr w:rsidR="00B065E5" w:rsidRPr="00336CF0" w14:paraId="25321709" w14:textId="77777777" w:rsidTr="00B065E5">
        <w:trPr>
          <w:cantSplit/>
          <w:trHeight w:val="20"/>
        </w:trPr>
        <w:tc>
          <w:tcPr>
            <w:tcW w:w="392" w:type="dxa"/>
            <w:vMerge/>
            <w:shd w:val="clear" w:color="auto" w:fill="F2DBDB" w:themeFill="accent2" w:themeFillTint="33"/>
            <w:textDirection w:val="btLr"/>
          </w:tcPr>
          <w:p w14:paraId="4EAF606E"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39132B3C" w14:textId="77777777"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14:paraId="2F6E7D61" w14:textId="77777777" w:rsidR="00B065E5" w:rsidRPr="00336CF0" w:rsidRDefault="00B065E5" w:rsidP="00B065E5">
            <w:pPr>
              <w:jc w:val="center"/>
              <w:rPr>
                <w:sz w:val="22"/>
                <w:szCs w:val="22"/>
              </w:rPr>
            </w:pPr>
            <w:r w:rsidRPr="00336CF0">
              <w:rPr>
                <w:b/>
                <w:color w:val="FF0000"/>
                <w:sz w:val="22"/>
                <w:szCs w:val="22"/>
              </w:rPr>
              <w:t>Lieferung 2</w:t>
            </w:r>
          </w:p>
        </w:tc>
        <w:tc>
          <w:tcPr>
            <w:tcW w:w="2835" w:type="dxa"/>
            <w:shd w:val="clear" w:color="auto" w:fill="FFFF8B"/>
          </w:tcPr>
          <w:p w14:paraId="3CCCD13F" w14:textId="77777777" w:rsidR="00B065E5" w:rsidRPr="00336CF0" w:rsidRDefault="00B065E5" w:rsidP="00B065E5">
            <w:pPr>
              <w:jc w:val="center"/>
              <w:rPr>
                <w:b/>
                <w:color w:val="FF0000"/>
                <w:sz w:val="22"/>
                <w:szCs w:val="22"/>
              </w:rPr>
            </w:pPr>
            <w:r w:rsidRPr="00336CF0">
              <w:rPr>
                <w:b/>
                <w:color w:val="FF0000"/>
                <w:sz w:val="22"/>
                <w:szCs w:val="22"/>
              </w:rPr>
              <w:t>Review 4</w:t>
            </w:r>
          </w:p>
        </w:tc>
        <w:tc>
          <w:tcPr>
            <w:tcW w:w="2801" w:type="dxa"/>
            <w:vMerge/>
            <w:shd w:val="clear" w:color="auto" w:fill="auto"/>
          </w:tcPr>
          <w:p w14:paraId="18844404" w14:textId="77777777" w:rsidR="00B065E5" w:rsidRPr="00336CF0" w:rsidRDefault="00B065E5" w:rsidP="00B065E5">
            <w:pPr>
              <w:rPr>
                <w:b/>
                <w:color w:val="FF0000"/>
                <w:sz w:val="22"/>
                <w:szCs w:val="22"/>
              </w:rPr>
            </w:pPr>
          </w:p>
        </w:tc>
      </w:tr>
      <w:tr w:rsidR="00B065E5" w:rsidRPr="00336CF0" w14:paraId="6963F73F" w14:textId="77777777" w:rsidTr="00B065E5">
        <w:trPr>
          <w:cantSplit/>
          <w:trHeight w:val="993"/>
        </w:trPr>
        <w:tc>
          <w:tcPr>
            <w:tcW w:w="392" w:type="dxa"/>
            <w:vMerge w:val="restart"/>
            <w:shd w:val="clear" w:color="auto" w:fill="F2DBDB" w:themeFill="accent2" w:themeFillTint="33"/>
            <w:textDirection w:val="btLr"/>
          </w:tcPr>
          <w:p w14:paraId="0DAA75FC" w14:textId="77777777" w:rsidR="00B065E5" w:rsidRPr="00336CF0" w:rsidRDefault="00B065E5" w:rsidP="00B065E5">
            <w:pPr>
              <w:jc w:val="center"/>
              <w:rPr>
                <w:sz w:val="22"/>
                <w:szCs w:val="22"/>
              </w:rPr>
            </w:pPr>
            <w:r w:rsidRPr="00336CF0">
              <w:rPr>
                <w:sz w:val="22"/>
                <w:szCs w:val="22"/>
              </w:rPr>
              <w:t>Woche 5</w:t>
            </w:r>
          </w:p>
        </w:tc>
        <w:tc>
          <w:tcPr>
            <w:tcW w:w="425" w:type="dxa"/>
            <w:vMerge w:val="restart"/>
            <w:shd w:val="clear" w:color="auto" w:fill="E5B8B7" w:themeFill="accent2" w:themeFillTint="66"/>
            <w:textDirection w:val="btLr"/>
          </w:tcPr>
          <w:p w14:paraId="5F7D037C" w14:textId="77777777" w:rsidR="00B065E5" w:rsidRPr="00336CF0" w:rsidRDefault="00B065E5" w:rsidP="00B065E5">
            <w:pPr>
              <w:jc w:val="center"/>
              <w:rPr>
                <w:sz w:val="22"/>
                <w:szCs w:val="22"/>
              </w:rPr>
            </w:pPr>
            <w:r w:rsidRPr="00336CF0">
              <w:rPr>
                <w:sz w:val="22"/>
                <w:szCs w:val="22"/>
              </w:rPr>
              <w:t>11.3 – 17.3</w:t>
            </w:r>
          </w:p>
        </w:tc>
        <w:tc>
          <w:tcPr>
            <w:tcW w:w="2835" w:type="dxa"/>
            <w:vMerge w:val="restart"/>
            <w:tcBorders>
              <w:top w:val="single" w:sz="6" w:space="0" w:color="auto"/>
              <w:bottom w:val="single" w:sz="6" w:space="0" w:color="auto"/>
            </w:tcBorders>
            <w:shd w:val="clear" w:color="auto" w:fill="auto"/>
          </w:tcPr>
          <w:p w14:paraId="59FB9C10" w14:textId="77777777" w:rsidR="00B065E5" w:rsidRPr="00336CF0" w:rsidRDefault="00B6091D" w:rsidP="00B065E5">
            <w:pPr>
              <w:jc w:val="left"/>
              <w:rPr>
                <w:sz w:val="22"/>
                <w:szCs w:val="22"/>
              </w:rPr>
            </w:pPr>
            <w:r>
              <w:rPr>
                <w:sz w:val="22"/>
                <w:szCs w:val="22"/>
              </w:rPr>
              <w:t>(13</w:t>
            </w:r>
            <w:r w:rsidR="00B065E5" w:rsidRPr="00336CF0">
              <w:rPr>
                <w:sz w:val="22"/>
                <w:szCs w:val="22"/>
              </w:rPr>
              <w:t>) Objekte löschen</w:t>
            </w:r>
          </w:p>
        </w:tc>
        <w:tc>
          <w:tcPr>
            <w:tcW w:w="2835" w:type="dxa"/>
            <w:shd w:val="clear" w:color="auto" w:fill="auto"/>
          </w:tcPr>
          <w:p w14:paraId="249F00DC" w14:textId="77777777" w:rsidR="00B065E5" w:rsidRPr="00336CF0" w:rsidRDefault="00D711B4" w:rsidP="00B065E5">
            <w:pPr>
              <w:rPr>
                <w:sz w:val="22"/>
                <w:szCs w:val="22"/>
              </w:rPr>
            </w:pPr>
            <w:r>
              <w:rPr>
                <w:sz w:val="22"/>
                <w:szCs w:val="22"/>
              </w:rPr>
              <w:t>(</w:t>
            </w:r>
            <w:r w:rsidR="00B6091D">
              <w:rPr>
                <w:sz w:val="22"/>
                <w:szCs w:val="22"/>
              </w:rPr>
              <w:t>22</w:t>
            </w:r>
            <w:r w:rsidR="00B065E5" w:rsidRPr="00336CF0">
              <w:rPr>
                <w:sz w:val="22"/>
                <w:szCs w:val="22"/>
              </w:rPr>
              <w:t>) Board auffüllen</w:t>
            </w:r>
          </w:p>
          <w:p w14:paraId="02F0B2BF" w14:textId="77777777" w:rsidR="00B065E5" w:rsidRPr="00336CF0" w:rsidRDefault="00B065E5" w:rsidP="00B6091D">
            <w:pPr>
              <w:jc w:val="left"/>
              <w:rPr>
                <w:sz w:val="22"/>
                <w:szCs w:val="22"/>
              </w:rPr>
            </w:pPr>
            <w:r w:rsidRPr="00336CF0">
              <w:rPr>
                <w:sz w:val="22"/>
                <w:szCs w:val="22"/>
              </w:rPr>
              <w:t>(</w:t>
            </w:r>
            <w:r w:rsidR="00B6091D">
              <w:rPr>
                <w:sz w:val="22"/>
                <w:szCs w:val="22"/>
              </w:rPr>
              <w:t>12</w:t>
            </w:r>
            <w:r w:rsidRPr="00336CF0">
              <w:rPr>
                <w:sz w:val="22"/>
                <w:szCs w:val="22"/>
              </w:rPr>
              <w:t xml:space="preserve">) </w:t>
            </w:r>
            <w:r w:rsidR="00D711B4">
              <w:rPr>
                <w:sz w:val="22"/>
                <w:szCs w:val="22"/>
              </w:rPr>
              <w:t>Status</w:t>
            </w:r>
            <w:r w:rsidRPr="00336CF0">
              <w:rPr>
                <w:sz w:val="22"/>
                <w:szCs w:val="22"/>
              </w:rPr>
              <w:t>anzeige</w:t>
            </w:r>
          </w:p>
        </w:tc>
        <w:tc>
          <w:tcPr>
            <w:tcW w:w="2801" w:type="dxa"/>
            <w:vMerge/>
            <w:shd w:val="clear" w:color="auto" w:fill="auto"/>
          </w:tcPr>
          <w:p w14:paraId="6705ED0D" w14:textId="77777777" w:rsidR="00B065E5" w:rsidRPr="00336CF0" w:rsidRDefault="00B065E5" w:rsidP="00B065E5">
            <w:pPr>
              <w:rPr>
                <w:sz w:val="22"/>
                <w:szCs w:val="22"/>
              </w:rPr>
            </w:pPr>
          </w:p>
        </w:tc>
      </w:tr>
      <w:tr w:rsidR="00B065E5" w:rsidRPr="00336CF0" w14:paraId="6EACD409" w14:textId="77777777" w:rsidTr="00B065E5">
        <w:trPr>
          <w:cantSplit/>
          <w:trHeight w:val="20"/>
        </w:trPr>
        <w:tc>
          <w:tcPr>
            <w:tcW w:w="392" w:type="dxa"/>
            <w:vMerge/>
            <w:shd w:val="clear" w:color="auto" w:fill="F2DBDB" w:themeFill="accent2" w:themeFillTint="33"/>
            <w:textDirection w:val="btLr"/>
          </w:tcPr>
          <w:p w14:paraId="3B110F78"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88B316F"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2EF423B3" w14:textId="77777777" w:rsidR="00B065E5" w:rsidRPr="00336CF0" w:rsidRDefault="00B065E5" w:rsidP="00B065E5">
            <w:pPr>
              <w:rPr>
                <w:sz w:val="22"/>
                <w:szCs w:val="22"/>
              </w:rPr>
            </w:pPr>
          </w:p>
        </w:tc>
        <w:tc>
          <w:tcPr>
            <w:tcW w:w="2835" w:type="dxa"/>
            <w:shd w:val="clear" w:color="auto" w:fill="FFFF8B"/>
          </w:tcPr>
          <w:p w14:paraId="670A6297" w14:textId="77777777" w:rsidR="00B065E5" w:rsidRPr="00336CF0" w:rsidRDefault="00B065E5" w:rsidP="00B065E5">
            <w:pPr>
              <w:jc w:val="center"/>
              <w:rPr>
                <w:sz w:val="22"/>
                <w:szCs w:val="22"/>
              </w:rPr>
            </w:pPr>
            <w:r w:rsidRPr="00336CF0">
              <w:rPr>
                <w:b/>
                <w:color w:val="FF0000"/>
                <w:sz w:val="22"/>
                <w:szCs w:val="22"/>
              </w:rPr>
              <w:t>Review 5</w:t>
            </w:r>
          </w:p>
        </w:tc>
        <w:tc>
          <w:tcPr>
            <w:tcW w:w="2801" w:type="dxa"/>
            <w:vMerge/>
            <w:shd w:val="clear" w:color="auto" w:fill="auto"/>
          </w:tcPr>
          <w:p w14:paraId="14752F86" w14:textId="77777777" w:rsidR="00B065E5" w:rsidRPr="00336CF0" w:rsidRDefault="00B065E5" w:rsidP="00B065E5">
            <w:pPr>
              <w:rPr>
                <w:sz w:val="22"/>
                <w:szCs w:val="22"/>
              </w:rPr>
            </w:pPr>
          </w:p>
        </w:tc>
      </w:tr>
      <w:tr w:rsidR="00B065E5" w:rsidRPr="00336CF0" w14:paraId="1B84C12F" w14:textId="77777777" w:rsidTr="00B065E5">
        <w:trPr>
          <w:cantSplit/>
          <w:trHeight w:val="260"/>
        </w:trPr>
        <w:tc>
          <w:tcPr>
            <w:tcW w:w="392" w:type="dxa"/>
            <w:vMerge w:val="restart"/>
            <w:shd w:val="clear" w:color="auto" w:fill="F2DBDB" w:themeFill="accent2" w:themeFillTint="33"/>
            <w:textDirection w:val="btLr"/>
          </w:tcPr>
          <w:p w14:paraId="774F4B7C" w14:textId="77777777" w:rsidR="00B065E5" w:rsidRPr="00336CF0" w:rsidRDefault="00B065E5" w:rsidP="00B065E5">
            <w:pPr>
              <w:jc w:val="center"/>
              <w:rPr>
                <w:sz w:val="22"/>
                <w:szCs w:val="22"/>
              </w:rPr>
            </w:pPr>
            <w:r w:rsidRPr="00336CF0">
              <w:rPr>
                <w:sz w:val="22"/>
                <w:szCs w:val="22"/>
              </w:rPr>
              <w:t>Woche 6</w:t>
            </w:r>
          </w:p>
        </w:tc>
        <w:tc>
          <w:tcPr>
            <w:tcW w:w="425" w:type="dxa"/>
            <w:vMerge w:val="restart"/>
            <w:shd w:val="clear" w:color="auto" w:fill="E5B8B7" w:themeFill="accent2" w:themeFillTint="66"/>
            <w:textDirection w:val="btLr"/>
          </w:tcPr>
          <w:p w14:paraId="380FDBBE" w14:textId="77777777" w:rsidR="00B065E5" w:rsidRPr="00336CF0" w:rsidRDefault="00B065E5" w:rsidP="00B065E5">
            <w:pPr>
              <w:jc w:val="center"/>
              <w:rPr>
                <w:sz w:val="22"/>
                <w:szCs w:val="22"/>
              </w:rPr>
            </w:pPr>
            <w:r w:rsidRPr="00336CF0">
              <w:rPr>
                <w:sz w:val="22"/>
                <w:szCs w:val="22"/>
              </w:rPr>
              <w:t>18.3 – 24.3</w:t>
            </w:r>
          </w:p>
        </w:tc>
        <w:tc>
          <w:tcPr>
            <w:tcW w:w="2835" w:type="dxa"/>
            <w:vMerge w:val="restart"/>
            <w:tcBorders>
              <w:top w:val="single" w:sz="6" w:space="0" w:color="auto"/>
              <w:bottom w:val="single" w:sz="6" w:space="0" w:color="auto"/>
            </w:tcBorders>
            <w:shd w:val="clear" w:color="auto" w:fill="auto"/>
          </w:tcPr>
          <w:p w14:paraId="536DE010" w14:textId="77777777" w:rsidR="00B065E5" w:rsidRPr="00336CF0" w:rsidRDefault="00B6091D" w:rsidP="00B065E5">
            <w:pPr>
              <w:rPr>
                <w:sz w:val="22"/>
                <w:szCs w:val="22"/>
              </w:rPr>
            </w:pPr>
            <w:r>
              <w:rPr>
                <w:sz w:val="22"/>
                <w:szCs w:val="22"/>
              </w:rPr>
              <w:t>(14</w:t>
            </w:r>
            <w:r w:rsidR="00B065E5" w:rsidRPr="00336CF0">
              <w:rPr>
                <w:sz w:val="22"/>
                <w:szCs w:val="22"/>
              </w:rPr>
              <w:t>) Lücken schließen</w:t>
            </w:r>
          </w:p>
          <w:p w14:paraId="3939B010" w14:textId="77777777" w:rsidR="00B065E5" w:rsidRPr="00336CF0" w:rsidRDefault="00B6091D" w:rsidP="00B065E5">
            <w:pPr>
              <w:rPr>
                <w:sz w:val="22"/>
                <w:szCs w:val="22"/>
              </w:rPr>
            </w:pPr>
            <w:r>
              <w:rPr>
                <w:sz w:val="22"/>
                <w:szCs w:val="22"/>
              </w:rPr>
              <w:t>(15</w:t>
            </w:r>
            <w:r w:rsidR="00B065E5" w:rsidRPr="00336CF0">
              <w:rPr>
                <w:sz w:val="22"/>
                <w:szCs w:val="22"/>
              </w:rPr>
              <w:t>) Level abschließen</w:t>
            </w:r>
          </w:p>
          <w:p w14:paraId="75241F04" w14:textId="77777777" w:rsidR="00B065E5" w:rsidRPr="00336CF0" w:rsidRDefault="00B6091D" w:rsidP="00B065E5">
            <w:pPr>
              <w:rPr>
                <w:sz w:val="22"/>
                <w:szCs w:val="22"/>
              </w:rPr>
            </w:pPr>
            <w:r>
              <w:rPr>
                <w:sz w:val="22"/>
                <w:szCs w:val="22"/>
              </w:rPr>
              <w:t>(16</w:t>
            </w:r>
            <w:r w:rsidR="00B065E5" w:rsidRPr="00336CF0">
              <w:rPr>
                <w:sz w:val="22"/>
                <w:szCs w:val="22"/>
              </w:rPr>
              <w:t>) Zwischenergebnis</w:t>
            </w:r>
          </w:p>
          <w:p w14:paraId="05C6C80E" w14:textId="77777777" w:rsidR="00B065E5" w:rsidRPr="00336CF0" w:rsidRDefault="00B6091D" w:rsidP="00B065E5">
            <w:pPr>
              <w:jc w:val="left"/>
              <w:rPr>
                <w:sz w:val="22"/>
                <w:szCs w:val="22"/>
              </w:rPr>
            </w:pPr>
            <w:r>
              <w:rPr>
                <w:sz w:val="22"/>
                <w:szCs w:val="22"/>
              </w:rPr>
              <w:t>(17</w:t>
            </w:r>
            <w:r w:rsidR="00B065E5" w:rsidRPr="00336CF0">
              <w:rPr>
                <w:sz w:val="22"/>
                <w:szCs w:val="22"/>
              </w:rPr>
              <w:t xml:space="preserve">) </w:t>
            </w:r>
            <w:r w:rsidR="00B065E5" w:rsidRPr="00357230">
              <w:rPr>
                <w:sz w:val="22"/>
                <w:szCs w:val="22"/>
              </w:rPr>
              <w:t>Neues Level starten</w:t>
            </w:r>
          </w:p>
        </w:tc>
        <w:tc>
          <w:tcPr>
            <w:tcW w:w="2835" w:type="dxa"/>
            <w:vMerge w:val="restart"/>
            <w:shd w:val="clear" w:color="auto" w:fill="auto"/>
          </w:tcPr>
          <w:p w14:paraId="35F56E45" w14:textId="77777777" w:rsidR="00B065E5" w:rsidRPr="00336CF0" w:rsidRDefault="00B065E5" w:rsidP="00B065E5">
            <w:pPr>
              <w:rPr>
                <w:sz w:val="22"/>
                <w:szCs w:val="22"/>
              </w:rPr>
            </w:pPr>
            <w:r w:rsidRPr="00336CF0">
              <w:rPr>
                <w:sz w:val="22"/>
                <w:szCs w:val="22"/>
              </w:rPr>
              <w:t>(</w:t>
            </w:r>
            <w:r w:rsidR="00D711B4">
              <w:rPr>
                <w:sz w:val="22"/>
                <w:szCs w:val="22"/>
              </w:rPr>
              <w:t>8</w:t>
            </w:r>
            <w:r w:rsidRPr="00336CF0">
              <w:rPr>
                <w:sz w:val="22"/>
                <w:szCs w:val="22"/>
              </w:rPr>
              <w:t>) Spiel abbrechen</w:t>
            </w:r>
          </w:p>
          <w:p w14:paraId="239414DA" w14:textId="77777777" w:rsidR="00B065E5" w:rsidRPr="00336CF0" w:rsidRDefault="00B065E5" w:rsidP="00B065E5">
            <w:pPr>
              <w:rPr>
                <w:sz w:val="22"/>
                <w:szCs w:val="22"/>
              </w:rPr>
            </w:pPr>
            <w:r w:rsidRPr="00336CF0">
              <w:rPr>
                <w:sz w:val="22"/>
                <w:szCs w:val="22"/>
              </w:rPr>
              <w:t>(</w:t>
            </w:r>
            <w:r w:rsidR="00B6091D">
              <w:rPr>
                <w:sz w:val="22"/>
                <w:szCs w:val="22"/>
              </w:rPr>
              <w:t>18</w:t>
            </w:r>
            <w:r w:rsidRPr="00336CF0">
              <w:rPr>
                <w:sz w:val="22"/>
                <w:szCs w:val="22"/>
              </w:rPr>
              <w:t>) Zeit anzeigen</w:t>
            </w:r>
          </w:p>
          <w:p w14:paraId="02F0A320" w14:textId="77777777" w:rsidR="00B065E5" w:rsidRPr="00336CF0" w:rsidRDefault="00B065E5" w:rsidP="00B6091D">
            <w:pPr>
              <w:jc w:val="left"/>
              <w:rPr>
                <w:sz w:val="22"/>
                <w:szCs w:val="22"/>
              </w:rPr>
            </w:pPr>
            <w:r w:rsidRPr="00336CF0">
              <w:rPr>
                <w:sz w:val="22"/>
                <w:szCs w:val="22"/>
              </w:rPr>
              <w:t>(</w:t>
            </w:r>
            <w:r w:rsidR="00B6091D">
              <w:rPr>
                <w:sz w:val="22"/>
                <w:szCs w:val="22"/>
              </w:rPr>
              <w:t>15</w:t>
            </w:r>
            <w:r w:rsidRPr="00336CF0">
              <w:rPr>
                <w:sz w:val="22"/>
                <w:szCs w:val="22"/>
              </w:rPr>
              <w:t>) Level abschließen</w:t>
            </w:r>
          </w:p>
        </w:tc>
        <w:tc>
          <w:tcPr>
            <w:tcW w:w="2801" w:type="dxa"/>
            <w:shd w:val="clear" w:color="auto" w:fill="auto"/>
          </w:tcPr>
          <w:p w14:paraId="64AEB161" w14:textId="77777777" w:rsidR="002E2F59" w:rsidRPr="00336CF0" w:rsidRDefault="002E2F59" w:rsidP="002E2F59">
            <w:pPr>
              <w:rPr>
                <w:sz w:val="22"/>
                <w:szCs w:val="22"/>
              </w:rPr>
            </w:pPr>
            <w:r w:rsidRPr="00336CF0">
              <w:rPr>
                <w:sz w:val="22"/>
                <w:szCs w:val="22"/>
              </w:rPr>
              <w:t>(</w:t>
            </w:r>
            <w:r w:rsidR="0092039B">
              <w:rPr>
                <w:sz w:val="22"/>
                <w:szCs w:val="22"/>
              </w:rPr>
              <w:t>13</w:t>
            </w:r>
            <w:r w:rsidRPr="00336CF0">
              <w:rPr>
                <w:sz w:val="22"/>
                <w:szCs w:val="22"/>
              </w:rPr>
              <w:t>) Objekte löschen</w:t>
            </w:r>
          </w:p>
          <w:p w14:paraId="1CD7BD45" w14:textId="77777777" w:rsidR="00B065E5" w:rsidRPr="00336CF0" w:rsidRDefault="002E2F59" w:rsidP="0092039B">
            <w:pPr>
              <w:rPr>
                <w:sz w:val="22"/>
                <w:szCs w:val="22"/>
              </w:rPr>
            </w:pPr>
            <w:r w:rsidRPr="00336CF0">
              <w:rPr>
                <w:sz w:val="22"/>
                <w:szCs w:val="22"/>
              </w:rPr>
              <w:t>(</w:t>
            </w:r>
            <w:r w:rsidR="0092039B">
              <w:rPr>
                <w:sz w:val="22"/>
                <w:szCs w:val="22"/>
              </w:rPr>
              <w:t>14</w:t>
            </w:r>
            <w:r w:rsidRPr="00336CF0">
              <w:rPr>
                <w:sz w:val="22"/>
                <w:szCs w:val="22"/>
              </w:rPr>
              <w:t xml:space="preserve">) </w:t>
            </w:r>
            <w:r>
              <w:rPr>
                <w:sz w:val="22"/>
                <w:szCs w:val="22"/>
              </w:rPr>
              <w:t>Lücken schließen</w:t>
            </w:r>
          </w:p>
        </w:tc>
      </w:tr>
      <w:tr w:rsidR="00B065E5" w:rsidRPr="00336CF0" w14:paraId="162DF0DD" w14:textId="77777777" w:rsidTr="00B065E5">
        <w:trPr>
          <w:cantSplit/>
          <w:trHeight w:val="20"/>
        </w:trPr>
        <w:tc>
          <w:tcPr>
            <w:tcW w:w="392" w:type="dxa"/>
            <w:vMerge/>
            <w:shd w:val="clear" w:color="auto" w:fill="F2DBDB" w:themeFill="accent2" w:themeFillTint="33"/>
            <w:textDirection w:val="btLr"/>
          </w:tcPr>
          <w:p w14:paraId="4EF3D5A1"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7B576C1C"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63DB5A37" w14:textId="77777777" w:rsidR="00B065E5" w:rsidRPr="00336CF0" w:rsidRDefault="00B065E5" w:rsidP="00B065E5">
            <w:pPr>
              <w:rPr>
                <w:sz w:val="22"/>
                <w:szCs w:val="22"/>
              </w:rPr>
            </w:pPr>
          </w:p>
        </w:tc>
        <w:tc>
          <w:tcPr>
            <w:tcW w:w="2835" w:type="dxa"/>
            <w:vMerge/>
            <w:shd w:val="clear" w:color="auto" w:fill="auto"/>
          </w:tcPr>
          <w:p w14:paraId="7120ED7C" w14:textId="77777777" w:rsidR="00B065E5" w:rsidRPr="00336CF0" w:rsidRDefault="00B065E5" w:rsidP="00B065E5">
            <w:pPr>
              <w:rPr>
                <w:sz w:val="22"/>
                <w:szCs w:val="22"/>
              </w:rPr>
            </w:pPr>
          </w:p>
        </w:tc>
        <w:tc>
          <w:tcPr>
            <w:tcW w:w="2801" w:type="dxa"/>
            <w:shd w:val="clear" w:color="auto" w:fill="FFFF8B"/>
          </w:tcPr>
          <w:p w14:paraId="17439168" w14:textId="77777777" w:rsidR="00B065E5" w:rsidRPr="00336CF0" w:rsidRDefault="00B065E5" w:rsidP="00B065E5">
            <w:pPr>
              <w:jc w:val="center"/>
              <w:rPr>
                <w:sz w:val="22"/>
                <w:szCs w:val="22"/>
              </w:rPr>
            </w:pPr>
            <w:r w:rsidRPr="00336CF0">
              <w:rPr>
                <w:b/>
                <w:color w:val="FF0000"/>
                <w:sz w:val="22"/>
                <w:szCs w:val="22"/>
              </w:rPr>
              <w:t>Release 3</w:t>
            </w:r>
          </w:p>
        </w:tc>
      </w:tr>
      <w:tr w:rsidR="00B065E5" w:rsidRPr="00336CF0" w14:paraId="1C25F9DA" w14:textId="77777777" w:rsidTr="002E2F59">
        <w:trPr>
          <w:cantSplit/>
          <w:trHeight w:val="260"/>
        </w:trPr>
        <w:tc>
          <w:tcPr>
            <w:tcW w:w="392" w:type="dxa"/>
            <w:vMerge/>
            <w:shd w:val="clear" w:color="auto" w:fill="F2DBDB" w:themeFill="accent2" w:themeFillTint="33"/>
            <w:textDirection w:val="btLr"/>
          </w:tcPr>
          <w:p w14:paraId="7B7E1CF5"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3029D891"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50660C5D" w14:textId="77777777" w:rsidR="00B065E5" w:rsidRPr="00336CF0" w:rsidRDefault="00B065E5" w:rsidP="00B065E5">
            <w:pPr>
              <w:rPr>
                <w:sz w:val="22"/>
                <w:szCs w:val="22"/>
              </w:rPr>
            </w:pPr>
          </w:p>
        </w:tc>
        <w:tc>
          <w:tcPr>
            <w:tcW w:w="2835" w:type="dxa"/>
            <w:vMerge/>
            <w:shd w:val="clear" w:color="auto" w:fill="auto"/>
          </w:tcPr>
          <w:p w14:paraId="75F535E1" w14:textId="77777777" w:rsidR="00B065E5" w:rsidRPr="00336CF0" w:rsidRDefault="00B065E5" w:rsidP="00B065E5">
            <w:pPr>
              <w:rPr>
                <w:sz w:val="22"/>
                <w:szCs w:val="22"/>
              </w:rPr>
            </w:pPr>
          </w:p>
        </w:tc>
        <w:tc>
          <w:tcPr>
            <w:tcW w:w="2801" w:type="dxa"/>
            <w:vMerge w:val="restart"/>
            <w:shd w:val="clear" w:color="auto" w:fill="auto"/>
          </w:tcPr>
          <w:p w14:paraId="5B2100BB" w14:textId="77777777" w:rsidR="00B065E5" w:rsidRPr="00336CF0" w:rsidRDefault="00B065E5" w:rsidP="00B065E5">
            <w:pPr>
              <w:jc w:val="left"/>
              <w:rPr>
                <w:sz w:val="22"/>
                <w:szCs w:val="22"/>
              </w:rPr>
            </w:pPr>
          </w:p>
        </w:tc>
      </w:tr>
      <w:tr w:rsidR="00B065E5" w:rsidRPr="00336CF0" w14:paraId="0EB6488A" w14:textId="77777777" w:rsidTr="002E2F59">
        <w:trPr>
          <w:cantSplit/>
          <w:trHeight w:val="65"/>
        </w:trPr>
        <w:tc>
          <w:tcPr>
            <w:tcW w:w="392" w:type="dxa"/>
            <w:vMerge/>
            <w:shd w:val="clear" w:color="auto" w:fill="F2DBDB" w:themeFill="accent2" w:themeFillTint="33"/>
            <w:textDirection w:val="btLr"/>
          </w:tcPr>
          <w:p w14:paraId="77EED398"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20385F4A" w14:textId="77777777"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14:paraId="2DAC511B" w14:textId="77777777" w:rsidR="00B065E5" w:rsidRPr="00336CF0" w:rsidRDefault="00B065E5" w:rsidP="00B065E5">
            <w:pPr>
              <w:jc w:val="center"/>
              <w:rPr>
                <w:sz w:val="22"/>
                <w:szCs w:val="22"/>
              </w:rPr>
            </w:pPr>
            <w:r w:rsidRPr="00336CF0">
              <w:rPr>
                <w:b/>
                <w:color w:val="FF0000"/>
                <w:sz w:val="22"/>
                <w:szCs w:val="22"/>
              </w:rPr>
              <w:t>Lieferung 3</w:t>
            </w:r>
          </w:p>
        </w:tc>
        <w:tc>
          <w:tcPr>
            <w:tcW w:w="2835" w:type="dxa"/>
            <w:shd w:val="clear" w:color="auto" w:fill="FFFF8B"/>
          </w:tcPr>
          <w:p w14:paraId="46B04DA1" w14:textId="77777777" w:rsidR="00B065E5" w:rsidRPr="00336CF0" w:rsidRDefault="00B065E5" w:rsidP="00B065E5">
            <w:pPr>
              <w:jc w:val="center"/>
              <w:rPr>
                <w:sz w:val="22"/>
                <w:szCs w:val="22"/>
              </w:rPr>
            </w:pPr>
            <w:r w:rsidRPr="00336CF0">
              <w:rPr>
                <w:b/>
                <w:color w:val="FF0000"/>
                <w:sz w:val="22"/>
                <w:szCs w:val="22"/>
              </w:rPr>
              <w:t>Review 6</w:t>
            </w:r>
          </w:p>
        </w:tc>
        <w:tc>
          <w:tcPr>
            <w:tcW w:w="2801" w:type="dxa"/>
            <w:vMerge/>
            <w:shd w:val="clear" w:color="auto" w:fill="auto"/>
          </w:tcPr>
          <w:p w14:paraId="749EE4A3" w14:textId="77777777" w:rsidR="00B065E5" w:rsidRPr="00336CF0" w:rsidRDefault="00B065E5" w:rsidP="00B065E5">
            <w:pPr>
              <w:rPr>
                <w:b/>
                <w:sz w:val="22"/>
                <w:szCs w:val="22"/>
              </w:rPr>
            </w:pPr>
          </w:p>
        </w:tc>
      </w:tr>
      <w:tr w:rsidR="00B065E5" w:rsidRPr="00336CF0" w14:paraId="779671C4" w14:textId="77777777" w:rsidTr="00B065E5">
        <w:trPr>
          <w:cantSplit/>
          <w:trHeight w:val="1126"/>
        </w:trPr>
        <w:tc>
          <w:tcPr>
            <w:tcW w:w="392" w:type="dxa"/>
            <w:vMerge w:val="restart"/>
            <w:shd w:val="clear" w:color="auto" w:fill="F2DBDB" w:themeFill="accent2" w:themeFillTint="33"/>
            <w:textDirection w:val="btLr"/>
          </w:tcPr>
          <w:p w14:paraId="02098B69" w14:textId="77777777" w:rsidR="00B065E5" w:rsidRPr="00336CF0" w:rsidRDefault="00B065E5" w:rsidP="00B065E5">
            <w:pPr>
              <w:jc w:val="center"/>
              <w:rPr>
                <w:sz w:val="22"/>
                <w:szCs w:val="22"/>
              </w:rPr>
            </w:pPr>
            <w:r w:rsidRPr="00336CF0">
              <w:rPr>
                <w:sz w:val="22"/>
                <w:szCs w:val="22"/>
              </w:rPr>
              <w:t>Woche 7</w:t>
            </w:r>
          </w:p>
        </w:tc>
        <w:tc>
          <w:tcPr>
            <w:tcW w:w="425" w:type="dxa"/>
            <w:vMerge w:val="restart"/>
            <w:shd w:val="clear" w:color="auto" w:fill="E5B8B7" w:themeFill="accent2" w:themeFillTint="66"/>
            <w:textDirection w:val="btLr"/>
          </w:tcPr>
          <w:p w14:paraId="4335F43D" w14:textId="77777777" w:rsidR="00B065E5" w:rsidRPr="00336CF0" w:rsidRDefault="00B065E5" w:rsidP="00B065E5">
            <w:pPr>
              <w:jc w:val="center"/>
              <w:rPr>
                <w:sz w:val="22"/>
                <w:szCs w:val="22"/>
              </w:rPr>
            </w:pPr>
            <w:r w:rsidRPr="00336CF0">
              <w:rPr>
                <w:sz w:val="22"/>
                <w:szCs w:val="22"/>
              </w:rPr>
              <w:t>25.3 – 31.3</w:t>
            </w:r>
          </w:p>
        </w:tc>
        <w:tc>
          <w:tcPr>
            <w:tcW w:w="2835" w:type="dxa"/>
            <w:vMerge w:val="restart"/>
            <w:tcBorders>
              <w:top w:val="single" w:sz="6" w:space="0" w:color="auto"/>
              <w:bottom w:val="single" w:sz="6" w:space="0" w:color="auto"/>
            </w:tcBorders>
            <w:shd w:val="clear" w:color="auto" w:fill="auto"/>
          </w:tcPr>
          <w:p w14:paraId="07E7B1BD" w14:textId="77777777" w:rsidR="00B065E5" w:rsidRPr="00336CF0" w:rsidRDefault="00B6091D" w:rsidP="00B065E5">
            <w:pPr>
              <w:jc w:val="left"/>
              <w:rPr>
                <w:sz w:val="22"/>
                <w:szCs w:val="22"/>
              </w:rPr>
            </w:pPr>
            <w:r>
              <w:rPr>
                <w:sz w:val="22"/>
                <w:szCs w:val="22"/>
              </w:rPr>
              <w:t>(18</w:t>
            </w:r>
            <w:r w:rsidR="00B065E5" w:rsidRPr="00336CF0">
              <w:rPr>
                <w:sz w:val="22"/>
                <w:szCs w:val="22"/>
              </w:rPr>
              <w:t>) Zeit anzeigen</w:t>
            </w:r>
          </w:p>
          <w:p w14:paraId="5E9A6784" w14:textId="77777777" w:rsidR="00B065E5" w:rsidRPr="00336CF0" w:rsidRDefault="00B6091D" w:rsidP="00B065E5">
            <w:pPr>
              <w:jc w:val="left"/>
              <w:rPr>
                <w:sz w:val="22"/>
                <w:szCs w:val="22"/>
              </w:rPr>
            </w:pPr>
            <w:r>
              <w:rPr>
                <w:sz w:val="22"/>
                <w:szCs w:val="22"/>
              </w:rPr>
              <w:t>(19</w:t>
            </w:r>
            <w:r w:rsidR="00B065E5">
              <w:rPr>
                <w:sz w:val="22"/>
                <w:szCs w:val="22"/>
              </w:rPr>
              <w:t>) Spiel</w:t>
            </w:r>
            <w:r w:rsidR="00B065E5" w:rsidRPr="00336CF0">
              <w:rPr>
                <w:sz w:val="22"/>
                <w:szCs w:val="22"/>
              </w:rPr>
              <w:t xml:space="preserve"> abschließen</w:t>
            </w:r>
          </w:p>
          <w:p w14:paraId="64821435" w14:textId="77777777" w:rsidR="00B065E5" w:rsidRPr="00336CF0" w:rsidRDefault="00B065E5" w:rsidP="00B065E5">
            <w:pPr>
              <w:jc w:val="left"/>
              <w:rPr>
                <w:sz w:val="22"/>
                <w:szCs w:val="22"/>
              </w:rPr>
            </w:pPr>
            <w:r w:rsidRPr="00336CF0">
              <w:rPr>
                <w:sz w:val="22"/>
                <w:szCs w:val="22"/>
              </w:rPr>
              <w:t>(</w:t>
            </w:r>
            <w:r w:rsidR="00B6091D">
              <w:rPr>
                <w:sz w:val="22"/>
                <w:szCs w:val="22"/>
              </w:rPr>
              <w:t>20</w:t>
            </w:r>
            <w:r w:rsidRPr="00336CF0">
              <w:rPr>
                <w:sz w:val="22"/>
                <w:szCs w:val="22"/>
              </w:rPr>
              <w:t>) Ergebnis speichern</w:t>
            </w:r>
          </w:p>
          <w:p w14:paraId="6D4E2C9D" w14:textId="77777777"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xml:space="preserve">) </w:t>
            </w:r>
            <w:proofErr w:type="spellStart"/>
            <w:r w:rsidRPr="00336CF0">
              <w:rPr>
                <w:sz w:val="22"/>
                <w:szCs w:val="22"/>
              </w:rPr>
              <w:t>Improvements</w:t>
            </w:r>
            <w:proofErr w:type="spellEnd"/>
          </w:p>
        </w:tc>
        <w:tc>
          <w:tcPr>
            <w:tcW w:w="2835" w:type="dxa"/>
            <w:shd w:val="clear" w:color="auto" w:fill="auto"/>
          </w:tcPr>
          <w:p w14:paraId="6B126A6F" w14:textId="77777777" w:rsidR="00B065E5" w:rsidRPr="00336CF0" w:rsidRDefault="00D711B4" w:rsidP="00B065E5">
            <w:pPr>
              <w:jc w:val="left"/>
              <w:rPr>
                <w:sz w:val="22"/>
                <w:szCs w:val="22"/>
              </w:rPr>
            </w:pPr>
            <w:r>
              <w:rPr>
                <w:sz w:val="22"/>
                <w:szCs w:val="22"/>
              </w:rPr>
              <w:t>(</w:t>
            </w:r>
            <w:r w:rsidR="00B6091D">
              <w:rPr>
                <w:sz w:val="22"/>
                <w:szCs w:val="22"/>
              </w:rPr>
              <w:t>17</w:t>
            </w:r>
            <w:r w:rsidR="00B065E5" w:rsidRPr="00336CF0">
              <w:rPr>
                <w:sz w:val="22"/>
                <w:szCs w:val="22"/>
              </w:rPr>
              <w:t>) Neues Level starten</w:t>
            </w:r>
          </w:p>
          <w:p w14:paraId="3C8A17A4" w14:textId="77777777" w:rsidR="00B065E5" w:rsidRPr="00336CF0" w:rsidRDefault="00B065E5" w:rsidP="00B065E5">
            <w:pPr>
              <w:jc w:val="left"/>
              <w:rPr>
                <w:sz w:val="22"/>
                <w:szCs w:val="22"/>
              </w:rPr>
            </w:pPr>
            <w:r>
              <w:rPr>
                <w:sz w:val="22"/>
                <w:szCs w:val="22"/>
              </w:rPr>
              <w:t>(</w:t>
            </w:r>
            <w:r w:rsidR="00B6091D">
              <w:rPr>
                <w:sz w:val="22"/>
                <w:szCs w:val="22"/>
              </w:rPr>
              <w:t>19</w:t>
            </w:r>
            <w:r>
              <w:rPr>
                <w:sz w:val="22"/>
                <w:szCs w:val="22"/>
              </w:rPr>
              <w:t>) Spiel</w:t>
            </w:r>
            <w:r w:rsidRPr="00336CF0">
              <w:rPr>
                <w:sz w:val="22"/>
                <w:szCs w:val="22"/>
              </w:rPr>
              <w:t xml:space="preserve"> abschließen</w:t>
            </w:r>
          </w:p>
          <w:p w14:paraId="18B9B709" w14:textId="77777777" w:rsidR="00B065E5" w:rsidRDefault="00B065E5" w:rsidP="00B6091D">
            <w:pPr>
              <w:jc w:val="left"/>
              <w:rPr>
                <w:sz w:val="22"/>
                <w:szCs w:val="22"/>
              </w:rPr>
            </w:pPr>
            <w:r w:rsidRPr="00336CF0">
              <w:rPr>
                <w:sz w:val="22"/>
                <w:szCs w:val="22"/>
              </w:rPr>
              <w:t>(</w:t>
            </w:r>
            <w:r w:rsidR="00B6091D">
              <w:rPr>
                <w:sz w:val="22"/>
                <w:szCs w:val="22"/>
              </w:rPr>
              <w:t>16</w:t>
            </w:r>
            <w:r w:rsidRPr="00336CF0">
              <w:rPr>
                <w:sz w:val="22"/>
                <w:szCs w:val="22"/>
              </w:rPr>
              <w:t>) Zwischenergebnis</w:t>
            </w:r>
          </w:p>
          <w:p w14:paraId="27AFA08C" w14:textId="77777777" w:rsidR="0092039B" w:rsidRPr="00336CF0" w:rsidRDefault="0092039B" w:rsidP="00B6091D">
            <w:pPr>
              <w:jc w:val="left"/>
              <w:rPr>
                <w:sz w:val="22"/>
                <w:szCs w:val="22"/>
              </w:rPr>
            </w:pPr>
            <w:r>
              <w:rPr>
                <w:sz w:val="22"/>
                <w:szCs w:val="22"/>
              </w:rPr>
              <w:t>(9) Endergebnis</w:t>
            </w:r>
          </w:p>
        </w:tc>
        <w:tc>
          <w:tcPr>
            <w:tcW w:w="2801" w:type="dxa"/>
            <w:vMerge w:val="restart"/>
            <w:shd w:val="clear" w:color="auto" w:fill="auto"/>
          </w:tcPr>
          <w:p w14:paraId="17AEF141" w14:textId="77777777" w:rsidR="002E2F59" w:rsidRPr="00336CF0" w:rsidRDefault="002E2F59" w:rsidP="002E2F59">
            <w:pPr>
              <w:jc w:val="left"/>
              <w:rPr>
                <w:sz w:val="22"/>
                <w:szCs w:val="22"/>
              </w:rPr>
            </w:pPr>
            <w:r w:rsidRPr="00336CF0">
              <w:rPr>
                <w:sz w:val="22"/>
                <w:szCs w:val="22"/>
              </w:rPr>
              <w:t>(</w:t>
            </w:r>
            <w:r w:rsidR="0092039B">
              <w:rPr>
                <w:sz w:val="22"/>
                <w:szCs w:val="22"/>
              </w:rPr>
              <w:t>15</w:t>
            </w:r>
            <w:r w:rsidRPr="00336CF0">
              <w:rPr>
                <w:sz w:val="22"/>
                <w:szCs w:val="22"/>
              </w:rPr>
              <w:t>) Level abschließen</w:t>
            </w:r>
          </w:p>
          <w:p w14:paraId="2D6A0EA6" w14:textId="77777777" w:rsidR="002E2F59" w:rsidRPr="00336CF0" w:rsidRDefault="00D711B4" w:rsidP="002E2F59">
            <w:pPr>
              <w:jc w:val="left"/>
              <w:rPr>
                <w:sz w:val="22"/>
                <w:szCs w:val="22"/>
              </w:rPr>
            </w:pPr>
            <w:r>
              <w:rPr>
                <w:sz w:val="22"/>
                <w:szCs w:val="22"/>
              </w:rPr>
              <w:t>(</w:t>
            </w:r>
            <w:r w:rsidR="0092039B">
              <w:rPr>
                <w:sz w:val="22"/>
                <w:szCs w:val="22"/>
              </w:rPr>
              <w:t>17</w:t>
            </w:r>
            <w:r w:rsidR="002E2F59" w:rsidRPr="00336CF0">
              <w:rPr>
                <w:sz w:val="22"/>
                <w:szCs w:val="22"/>
              </w:rPr>
              <w:t>) Neues Level starten</w:t>
            </w:r>
          </w:p>
          <w:p w14:paraId="58C0CD72" w14:textId="77777777" w:rsidR="00B065E5" w:rsidRPr="00336CF0" w:rsidRDefault="00B065E5" w:rsidP="002E2F59">
            <w:pPr>
              <w:jc w:val="left"/>
              <w:rPr>
                <w:sz w:val="22"/>
                <w:szCs w:val="22"/>
              </w:rPr>
            </w:pPr>
          </w:p>
        </w:tc>
      </w:tr>
      <w:tr w:rsidR="00B065E5" w:rsidRPr="00336CF0" w14:paraId="19E93195" w14:textId="77777777" w:rsidTr="00B065E5">
        <w:trPr>
          <w:cantSplit/>
          <w:trHeight w:val="20"/>
        </w:trPr>
        <w:tc>
          <w:tcPr>
            <w:tcW w:w="392" w:type="dxa"/>
            <w:vMerge/>
            <w:shd w:val="clear" w:color="auto" w:fill="F2DBDB" w:themeFill="accent2" w:themeFillTint="33"/>
            <w:textDirection w:val="btLr"/>
          </w:tcPr>
          <w:p w14:paraId="619766DC"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0851ED1A"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4A01B67E" w14:textId="77777777" w:rsidR="00B065E5" w:rsidRPr="00336CF0" w:rsidRDefault="00B065E5" w:rsidP="00B065E5">
            <w:pPr>
              <w:rPr>
                <w:sz w:val="22"/>
                <w:szCs w:val="22"/>
              </w:rPr>
            </w:pPr>
          </w:p>
        </w:tc>
        <w:tc>
          <w:tcPr>
            <w:tcW w:w="2835" w:type="dxa"/>
            <w:shd w:val="clear" w:color="auto" w:fill="FFFF8B"/>
          </w:tcPr>
          <w:p w14:paraId="3EC2D485" w14:textId="77777777" w:rsidR="00B065E5" w:rsidRPr="00336CF0" w:rsidRDefault="00B065E5" w:rsidP="00B065E5">
            <w:pPr>
              <w:jc w:val="center"/>
              <w:rPr>
                <w:sz w:val="22"/>
                <w:szCs w:val="22"/>
              </w:rPr>
            </w:pPr>
            <w:r w:rsidRPr="00336CF0">
              <w:rPr>
                <w:b/>
                <w:color w:val="FF0000"/>
                <w:sz w:val="22"/>
                <w:szCs w:val="22"/>
              </w:rPr>
              <w:t>Review 7</w:t>
            </w:r>
          </w:p>
        </w:tc>
        <w:tc>
          <w:tcPr>
            <w:tcW w:w="2801" w:type="dxa"/>
            <w:vMerge/>
            <w:shd w:val="clear" w:color="auto" w:fill="auto"/>
          </w:tcPr>
          <w:p w14:paraId="535FB680" w14:textId="77777777" w:rsidR="00B065E5" w:rsidRPr="00336CF0" w:rsidRDefault="00B065E5" w:rsidP="00B065E5">
            <w:pPr>
              <w:rPr>
                <w:sz w:val="22"/>
                <w:szCs w:val="22"/>
              </w:rPr>
            </w:pPr>
          </w:p>
        </w:tc>
      </w:tr>
      <w:tr w:rsidR="00B065E5" w:rsidRPr="00336CF0" w14:paraId="64F6A233" w14:textId="77777777" w:rsidTr="00B065E5">
        <w:trPr>
          <w:cantSplit/>
          <w:trHeight w:val="947"/>
        </w:trPr>
        <w:tc>
          <w:tcPr>
            <w:tcW w:w="392" w:type="dxa"/>
            <w:vMerge w:val="restart"/>
            <w:shd w:val="clear" w:color="auto" w:fill="F2DBDB" w:themeFill="accent2" w:themeFillTint="33"/>
            <w:textDirection w:val="btLr"/>
          </w:tcPr>
          <w:p w14:paraId="221FD5E1" w14:textId="77777777" w:rsidR="00B065E5" w:rsidRPr="00336CF0" w:rsidRDefault="00B065E5" w:rsidP="00B065E5">
            <w:pPr>
              <w:jc w:val="center"/>
              <w:rPr>
                <w:sz w:val="22"/>
                <w:szCs w:val="22"/>
              </w:rPr>
            </w:pPr>
            <w:r w:rsidRPr="00336CF0">
              <w:rPr>
                <w:sz w:val="22"/>
                <w:szCs w:val="22"/>
              </w:rPr>
              <w:t>Woche 8</w:t>
            </w:r>
          </w:p>
        </w:tc>
        <w:tc>
          <w:tcPr>
            <w:tcW w:w="425" w:type="dxa"/>
            <w:vMerge w:val="restart"/>
            <w:shd w:val="clear" w:color="auto" w:fill="E5B8B7" w:themeFill="accent2" w:themeFillTint="66"/>
            <w:textDirection w:val="btLr"/>
          </w:tcPr>
          <w:p w14:paraId="3A5CEDC8" w14:textId="77777777" w:rsidR="00B065E5" w:rsidRPr="00336CF0" w:rsidRDefault="00B065E5" w:rsidP="00B065E5">
            <w:pPr>
              <w:jc w:val="center"/>
              <w:rPr>
                <w:sz w:val="22"/>
                <w:szCs w:val="22"/>
              </w:rPr>
            </w:pPr>
            <w:r w:rsidRPr="00336CF0">
              <w:rPr>
                <w:sz w:val="22"/>
                <w:szCs w:val="22"/>
              </w:rPr>
              <w:t>1.4 – 7.4</w:t>
            </w:r>
          </w:p>
        </w:tc>
        <w:tc>
          <w:tcPr>
            <w:tcW w:w="2835" w:type="dxa"/>
            <w:tcBorders>
              <w:top w:val="single" w:sz="6" w:space="0" w:color="auto"/>
              <w:bottom w:val="single" w:sz="6" w:space="0" w:color="auto"/>
            </w:tcBorders>
            <w:shd w:val="clear" w:color="auto" w:fill="auto"/>
          </w:tcPr>
          <w:p w14:paraId="1A1AF1B8" w14:textId="77777777"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xml:space="preserve">) </w:t>
            </w:r>
            <w:proofErr w:type="spellStart"/>
            <w:r w:rsidRPr="00336CF0">
              <w:rPr>
                <w:sz w:val="22"/>
                <w:szCs w:val="22"/>
              </w:rPr>
              <w:t>Improvements</w:t>
            </w:r>
            <w:proofErr w:type="spellEnd"/>
          </w:p>
        </w:tc>
        <w:tc>
          <w:tcPr>
            <w:tcW w:w="2835" w:type="dxa"/>
            <w:shd w:val="clear" w:color="auto" w:fill="auto"/>
          </w:tcPr>
          <w:p w14:paraId="16B7CE14" w14:textId="77777777" w:rsidR="00B065E5" w:rsidRPr="00336CF0" w:rsidRDefault="00B065E5" w:rsidP="00B065E5">
            <w:pPr>
              <w:rPr>
                <w:sz w:val="22"/>
                <w:szCs w:val="22"/>
              </w:rPr>
            </w:pPr>
            <w:r w:rsidRPr="00336CF0">
              <w:rPr>
                <w:sz w:val="22"/>
                <w:szCs w:val="22"/>
              </w:rPr>
              <w:t>(</w:t>
            </w:r>
            <w:r w:rsidR="002E2F59">
              <w:rPr>
                <w:sz w:val="22"/>
                <w:szCs w:val="22"/>
              </w:rPr>
              <w:t>7</w:t>
            </w:r>
            <w:r w:rsidRPr="00336CF0">
              <w:rPr>
                <w:sz w:val="22"/>
                <w:szCs w:val="22"/>
              </w:rPr>
              <w:t>) Anleitung</w:t>
            </w:r>
          </w:p>
          <w:p w14:paraId="24698B84" w14:textId="77777777" w:rsidR="00B065E5" w:rsidRPr="00336CF0" w:rsidRDefault="00B065E5" w:rsidP="00B065E5">
            <w:pPr>
              <w:jc w:val="left"/>
              <w:rPr>
                <w:sz w:val="22"/>
                <w:szCs w:val="22"/>
              </w:rPr>
            </w:pPr>
            <w:r w:rsidRPr="00336CF0">
              <w:rPr>
                <w:sz w:val="22"/>
                <w:szCs w:val="22"/>
              </w:rPr>
              <w:t>(</w:t>
            </w:r>
            <w:r w:rsidR="00B6091D">
              <w:rPr>
                <w:sz w:val="22"/>
                <w:szCs w:val="22"/>
              </w:rPr>
              <w:t>10</w:t>
            </w:r>
            <w:r w:rsidRPr="00336CF0">
              <w:rPr>
                <w:sz w:val="22"/>
                <w:szCs w:val="22"/>
              </w:rPr>
              <w:t>) Bestenliste</w:t>
            </w:r>
          </w:p>
          <w:p w14:paraId="001A0DEA" w14:textId="77777777" w:rsidR="00B065E5" w:rsidRPr="00336CF0" w:rsidRDefault="00B065E5" w:rsidP="00B6091D">
            <w:pPr>
              <w:rPr>
                <w:sz w:val="22"/>
                <w:szCs w:val="22"/>
              </w:rPr>
            </w:pPr>
            <w:r w:rsidRPr="00336CF0">
              <w:rPr>
                <w:sz w:val="22"/>
                <w:szCs w:val="22"/>
              </w:rPr>
              <w:t>(</w:t>
            </w:r>
            <w:r w:rsidR="00B6091D">
              <w:rPr>
                <w:sz w:val="22"/>
                <w:szCs w:val="22"/>
              </w:rPr>
              <w:t>20</w:t>
            </w:r>
            <w:r w:rsidRPr="00336CF0">
              <w:rPr>
                <w:sz w:val="22"/>
                <w:szCs w:val="22"/>
              </w:rPr>
              <w:t>) Ergebnis speichern</w:t>
            </w:r>
          </w:p>
        </w:tc>
        <w:tc>
          <w:tcPr>
            <w:tcW w:w="2801" w:type="dxa"/>
            <w:shd w:val="clear" w:color="auto" w:fill="auto"/>
          </w:tcPr>
          <w:p w14:paraId="02947E03" w14:textId="77777777" w:rsidR="002E2F59" w:rsidRDefault="002E2F59" w:rsidP="002E2F59">
            <w:pPr>
              <w:rPr>
                <w:sz w:val="22"/>
                <w:szCs w:val="22"/>
              </w:rPr>
            </w:pPr>
            <w:r w:rsidRPr="00336CF0">
              <w:rPr>
                <w:sz w:val="22"/>
                <w:szCs w:val="22"/>
              </w:rPr>
              <w:t>(9) E</w:t>
            </w:r>
            <w:r w:rsidR="00D711B4">
              <w:rPr>
                <w:sz w:val="22"/>
                <w:szCs w:val="22"/>
              </w:rPr>
              <w:t>ndergebnis</w:t>
            </w:r>
          </w:p>
          <w:p w14:paraId="15B2EED1" w14:textId="77777777" w:rsidR="002E2F59" w:rsidRDefault="00D711B4" w:rsidP="002E2F59">
            <w:pPr>
              <w:jc w:val="left"/>
              <w:rPr>
                <w:sz w:val="22"/>
                <w:szCs w:val="22"/>
              </w:rPr>
            </w:pPr>
            <w:r>
              <w:rPr>
                <w:sz w:val="22"/>
                <w:szCs w:val="22"/>
              </w:rPr>
              <w:t>(</w:t>
            </w:r>
            <w:r w:rsidR="0092039B">
              <w:rPr>
                <w:sz w:val="22"/>
                <w:szCs w:val="22"/>
              </w:rPr>
              <w:t>12</w:t>
            </w:r>
            <w:r>
              <w:rPr>
                <w:sz w:val="22"/>
                <w:szCs w:val="22"/>
              </w:rPr>
              <w:t>) Statusanzeige</w:t>
            </w:r>
          </w:p>
          <w:p w14:paraId="0C8092D9" w14:textId="77777777" w:rsidR="002E2F59" w:rsidRPr="00336CF0" w:rsidRDefault="002E2F59" w:rsidP="002E2F59">
            <w:pPr>
              <w:jc w:val="left"/>
              <w:rPr>
                <w:sz w:val="22"/>
                <w:szCs w:val="22"/>
              </w:rPr>
            </w:pPr>
            <w:r>
              <w:rPr>
                <w:sz w:val="22"/>
                <w:szCs w:val="22"/>
              </w:rPr>
              <w:t>(</w:t>
            </w:r>
            <w:r w:rsidR="0092039B">
              <w:rPr>
                <w:sz w:val="22"/>
                <w:szCs w:val="22"/>
              </w:rPr>
              <w:t>19</w:t>
            </w:r>
            <w:r>
              <w:rPr>
                <w:sz w:val="22"/>
                <w:szCs w:val="22"/>
              </w:rPr>
              <w:t>) Spiel</w:t>
            </w:r>
            <w:r w:rsidRPr="00336CF0">
              <w:rPr>
                <w:sz w:val="22"/>
                <w:szCs w:val="22"/>
              </w:rPr>
              <w:t xml:space="preserve"> abschließen</w:t>
            </w:r>
          </w:p>
          <w:p w14:paraId="3B8E34A2" w14:textId="77777777" w:rsidR="002E2F59" w:rsidRPr="00336CF0" w:rsidRDefault="002E2F59" w:rsidP="002E2F59">
            <w:pPr>
              <w:jc w:val="left"/>
              <w:rPr>
                <w:sz w:val="22"/>
                <w:szCs w:val="22"/>
              </w:rPr>
            </w:pPr>
            <w:r w:rsidRPr="00336CF0">
              <w:rPr>
                <w:sz w:val="22"/>
                <w:szCs w:val="22"/>
              </w:rPr>
              <w:t>(</w:t>
            </w:r>
            <w:r w:rsidR="0092039B">
              <w:rPr>
                <w:sz w:val="22"/>
                <w:szCs w:val="22"/>
              </w:rPr>
              <w:t>10</w:t>
            </w:r>
            <w:r w:rsidRPr="00336CF0">
              <w:rPr>
                <w:sz w:val="22"/>
                <w:szCs w:val="22"/>
              </w:rPr>
              <w:t>) Bestenliste</w:t>
            </w:r>
          </w:p>
          <w:p w14:paraId="598609F9" w14:textId="77777777" w:rsidR="00B065E5" w:rsidRDefault="002E2F59" w:rsidP="002E2F59">
            <w:pPr>
              <w:rPr>
                <w:sz w:val="22"/>
                <w:szCs w:val="22"/>
              </w:rPr>
            </w:pPr>
            <w:r w:rsidRPr="00336CF0">
              <w:rPr>
                <w:sz w:val="22"/>
                <w:szCs w:val="22"/>
              </w:rPr>
              <w:t>(</w:t>
            </w:r>
            <w:r w:rsidR="0092039B">
              <w:rPr>
                <w:sz w:val="22"/>
                <w:szCs w:val="22"/>
              </w:rPr>
              <w:t>20</w:t>
            </w:r>
            <w:r w:rsidRPr="00336CF0">
              <w:rPr>
                <w:sz w:val="22"/>
                <w:szCs w:val="22"/>
              </w:rPr>
              <w:t>) Ergebnis speichern</w:t>
            </w:r>
          </w:p>
          <w:p w14:paraId="063972D2" w14:textId="77777777" w:rsidR="00D711B4" w:rsidRPr="00336CF0" w:rsidRDefault="00D711B4" w:rsidP="002E2F59">
            <w:pPr>
              <w:rPr>
                <w:sz w:val="22"/>
                <w:szCs w:val="22"/>
              </w:rPr>
            </w:pPr>
            <w:r>
              <w:rPr>
                <w:sz w:val="22"/>
                <w:szCs w:val="22"/>
              </w:rPr>
              <w:t>(7) Anleitung</w:t>
            </w:r>
          </w:p>
        </w:tc>
      </w:tr>
      <w:tr w:rsidR="00B065E5" w:rsidRPr="00336CF0" w14:paraId="2FDF8207" w14:textId="77777777" w:rsidTr="00B065E5">
        <w:trPr>
          <w:cantSplit/>
          <w:trHeight w:val="70"/>
        </w:trPr>
        <w:tc>
          <w:tcPr>
            <w:tcW w:w="392" w:type="dxa"/>
            <w:vMerge/>
            <w:shd w:val="clear" w:color="auto" w:fill="F2DBDB" w:themeFill="accent2" w:themeFillTint="33"/>
            <w:textDirection w:val="btLr"/>
          </w:tcPr>
          <w:p w14:paraId="64B97C68" w14:textId="77777777" w:rsidR="00B065E5" w:rsidRPr="00336CF0" w:rsidRDefault="00B065E5" w:rsidP="00B065E5">
            <w:pPr>
              <w:rPr>
                <w:sz w:val="22"/>
                <w:szCs w:val="22"/>
              </w:rPr>
            </w:pPr>
          </w:p>
        </w:tc>
        <w:tc>
          <w:tcPr>
            <w:tcW w:w="425" w:type="dxa"/>
            <w:vMerge/>
            <w:shd w:val="clear" w:color="auto" w:fill="E5B8B7" w:themeFill="accent2" w:themeFillTint="66"/>
            <w:textDirection w:val="btLr"/>
          </w:tcPr>
          <w:p w14:paraId="3AE6819D" w14:textId="77777777" w:rsidR="00B065E5" w:rsidRPr="00336CF0" w:rsidRDefault="00B065E5" w:rsidP="00B065E5">
            <w:pPr>
              <w:rPr>
                <w:sz w:val="22"/>
                <w:szCs w:val="22"/>
              </w:rPr>
            </w:pPr>
          </w:p>
        </w:tc>
        <w:tc>
          <w:tcPr>
            <w:tcW w:w="2835" w:type="dxa"/>
            <w:tcBorders>
              <w:top w:val="single" w:sz="6" w:space="0" w:color="auto"/>
            </w:tcBorders>
            <w:shd w:val="clear" w:color="auto" w:fill="FFFF8B"/>
          </w:tcPr>
          <w:p w14:paraId="38074A17" w14:textId="77777777" w:rsidR="00B065E5" w:rsidRPr="00336CF0" w:rsidRDefault="00B065E5" w:rsidP="00B065E5">
            <w:pPr>
              <w:jc w:val="center"/>
              <w:rPr>
                <w:sz w:val="22"/>
                <w:szCs w:val="22"/>
              </w:rPr>
            </w:pPr>
            <w:r w:rsidRPr="00336CF0">
              <w:rPr>
                <w:b/>
                <w:color w:val="FF0000"/>
                <w:sz w:val="22"/>
                <w:szCs w:val="22"/>
              </w:rPr>
              <w:t>Lieferung 4</w:t>
            </w:r>
          </w:p>
        </w:tc>
        <w:tc>
          <w:tcPr>
            <w:tcW w:w="2835" w:type="dxa"/>
            <w:shd w:val="clear" w:color="auto" w:fill="FFFF8B"/>
          </w:tcPr>
          <w:p w14:paraId="0AB216F8" w14:textId="77777777" w:rsidR="00B065E5" w:rsidRPr="00336CF0" w:rsidRDefault="00B065E5" w:rsidP="00B065E5">
            <w:pPr>
              <w:jc w:val="center"/>
              <w:rPr>
                <w:sz w:val="22"/>
                <w:szCs w:val="22"/>
              </w:rPr>
            </w:pPr>
            <w:r w:rsidRPr="00336CF0">
              <w:rPr>
                <w:b/>
                <w:color w:val="FF0000"/>
                <w:sz w:val="22"/>
                <w:szCs w:val="22"/>
              </w:rPr>
              <w:t>Review 8</w:t>
            </w:r>
          </w:p>
        </w:tc>
        <w:tc>
          <w:tcPr>
            <w:tcW w:w="2801" w:type="dxa"/>
            <w:shd w:val="clear" w:color="auto" w:fill="FFFF8B"/>
          </w:tcPr>
          <w:p w14:paraId="6D27EDED" w14:textId="77777777" w:rsidR="00B065E5" w:rsidRPr="00336CF0" w:rsidRDefault="00B065E5" w:rsidP="00B065E5">
            <w:pPr>
              <w:jc w:val="center"/>
              <w:rPr>
                <w:b/>
                <w:sz w:val="22"/>
                <w:szCs w:val="22"/>
              </w:rPr>
            </w:pPr>
            <w:r w:rsidRPr="00336CF0">
              <w:rPr>
                <w:b/>
                <w:color w:val="FF0000"/>
                <w:sz w:val="22"/>
                <w:szCs w:val="22"/>
              </w:rPr>
              <w:t>Release 4</w:t>
            </w:r>
          </w:p>
        </w:tc>
      </w:tr>
    </w:tbl>
    <w:p w14:paraId="2C8C13CC" w14:textId="77777777" w:rsidR="00B065E5" w:rsidRPr="00B065E5" w:rsidRDefault="00B065E5" w:rsidP="00B065E5">
      <w:pPr>
        <w:pStyle w:val="Block"/>
      </w:pPr>
    </w:p>
    <w:p w14:paraId="14E03701" w14:textId="77777777" w:rsidR="00B065E5" w:rsidRDefault="00B065E5" w:rsidP="00B065E5">
      <w:pPr>
        <w:pStyle w:val="berschrift2"/>
      </w:pPr>
      <w:bookmarkStart w:id="117" w:name="_Toc385324354"/>
      <w:bookmarkStart w:id="118" w:name="_Toc387343768"/>
      <w:r>
        <w:lastRenderedPageBreak/>
        <w:t>Gemeinsame Aktivitäten</w:t>
      </w:r>
      <w:bookmarkEnd w:id="117"/>
      <w:bookmarkEnd w:id="118"/>
    </w:p>
    <w:p w14:paraId="78AAD62F" w14:textId="77777777" w:rsidR="00B065E5" w:rsidRPr="00B065E5" w:rsidRDefault="00B065E5" w:rsidP="00B065E5">
      <w:pPr>
        <w:pStyle w:val="Block"/>
      </w:pPr>
      <w:r w:rsidRPr="00B065E5">
        <w:t xml:space="preserve">Obwohl sich die drei angewendeten Prozesse in vielen Punkten unterscheiden, gab es auch Gemeinsamkeiten, welche die Durchführung betreffen. Dazu gehören die Durchführung eines Planungsmeetings am Anfang einer Iteration, ein tägliches </w:t>
      </w:r>
      <w:proofErr w:type="spellStart"/>
      <w:r w:rsidRPr="00B065E5">
        <w:t>Standup</w:t>
      </w:r>
      <w:proofErr w:type="spellEnd"/>
      <w:r w:rsidRPr="00B065E5">
        <w:t xml:space="preserve">-Meeting sowie die grundlegende, initiale Umsetzung der Boards. Des Weiteren wurde zur Sicherung der Codequalität und Testabdeckung regelmäßig in allen Projekten </w:t>
      </w:r>
      <w:r w:rsidR="0009407A">
        <w:t xml:space="preserve">das </w:t>
      </w:r>
      <w:proofErr w:type="spellStart"/>
      <w:r w:rsidR="0009407A">
        <w:t>Metriktool</w:t>
      </w:r>
      <w:proofErr w:type="spellEnd"/>
      <w:r w:rsidR="0009407A">
        <w:t xml:space="preserve"> </w:t>
      </w:r>
      <w:proofErr w:type="spellStart"/>
      <w:r w:rsidRPr="00B065E5">
        <w:t>So</w:t>
      </w:r>
      <w:r w:rsidR="0092039B">
        <w:t>narQube</w:t>
      </w:r>
      <w:proofErr w:type="spellEnd"/>
      <w:r w:rsidR="0092039B">
        <w:t xml:space="preserve"> ausgeführt. Die eben ge</w:t>
      </w:r>
      <w:r w:rsidRPr="00B065E5">
        <w:t>nannten Punkte werden in diesem Kapitel allgemein für alle drei Prozesse beschrieben.</w:t>
      </w:r>
    </w:p>
    <w:p w14:paraId="4CE7CB73" w14:textId="77777777" w:rsidR="00B065E5" w:rsidRPr="00B065E5" w:rsidRDefault="00B065E5" w:rsidP="00B065E5">
      <w:pPr>
        <w:pStyle w:val="Blockberschrift"/>
      </w:pPr>
      <w:r w:rsidRPr="00B065E5">
        <w:t>Planungsmeeting</w:t>
      </w:r>
    </w:p>
    <w:p w14:paraId="7374D6B6" w14:textId="77777777" w:rsidR="00B065E5" w:rsidRPr="00B065E5" w:rsidRDefault="00B065E5" w:rsidP="00B065E5">
      <w:pPr>
        <w:pStyle w:val="Block"/>
      </w:pPr>
      <w:r w:rsidRPr="00B065E5">
        <w:t xml:space="preserve">Jede Iteration der drei Projekte, unabhängig von ihrer Länge, begann mit einem Planungsmeeting zur Festlegung der durchzuführenden User Stories. In </w:t>
      </w:r>
      <w:proofErr w:type="spellStart"/>
      <w:r w:rsidRPr="00B065E5">
        <w:t>Scrum</w:t>
      </w:r>
      <w:proofErr w:type="spellEnd"/>
      <w:r w:rsidRPr="00B065E5">
        <w:t xml:space="preserve"> wurde dieses </w:t>
      </w:r>
      <w:proofErr w:type="spellStart"/>
      <w:r w:rsidRPr="00B065E5">
        <w:t>Planning</w:t>
      </w:r>
      <w:proofErr w:type="spellEnd"/>
      <w:r w:rsidRPr="00B065E5">
        <w:t xml:space="preserve"> in drei Schritten durchgeführt. Zuerst wurden nach der vom </w:t>
      </w:r>
      <w:proofErr w:type="spellStart"/>
      <w:r w:rsidRPr="00B065E5">
        <w:t>Product</w:t>
      </w:r>
      <w:proofErr w:type="spellEnd"/>
      <w:r w:rsidRPr="00B065E5">
        <w:t xml:space="preserve"> </w:t>
      </w:r>
      <w:proofErr w:type="spellStart"/>
      <w:r w:rsidRPr="00B065E5">
        <w:t>Owner</w:t>
      </w:r>
      <w:proofErr w:type="spellEnd"/>
      <w:r w:rsidRPr="00B065E5">
        <w:t xml:space="preserve"> vorgegebenen Priorisierung im </w:t>
      </w:r>
      <w:proofErr w:type="spellStart"/>
      <w:r w:rsidRPr="00B065E5">
        <w:t>Product</w:t>
      </w:r>
      <w:proofErr w:type="spellEnd"/>
      <w:r w:rsidRPr="00B065E5">
        <w:t xml:space="preserve"> </w:t>
      </w:r>
      <w:proofErr w:type="spellStart"/>
      <w:r w:rsidRPr="00B065E5">
        <w:t>Backlog</w:t>
      </w:r>
      <w:proofErr w:type="spellEnd"/>
      <w:r w:rsidRPr="00B065E5">
        <w:t xml:space="preserve"> die obersten User Stories mit allen notwendigen Tasks versehen. Im späteren Verlauf des Projekts wurde dies zum Teil während des Sprints erledigt, damit das </w:t>
      </w:r>
      <w:proofErr w:type="spellStart"/>
      <w:r w:rsidRPr="00B065E5">
        <w:t>Planning</w:t>
      </w:r>
      <w:proofErr w:type="spellEnd"/>
      <w:r w:rsidRPr="00B065E5">
        <w:t xml:space="preserve"> nicht zu lange andauert, und hier nur noch geprüft, ob alle Tasks vorhanden sind. Danach fand die Abschätzung der User Stories mit Story</w:t>
      </w:r>
      <w:r w:rsidR="0009407A">
        <w:t xml:space="preserve"> P</w:t>
      </w:r>
      <w:r w:rsidRPr="00B065E5">
        <w:t>oints statt und das Team entschied, wie viele der User</w:t>
      </w:r>
      <w:r w:rsidR="0009407A">
        <w:t xml:space="preserve"> Stories bearbeitet werden könn</w:t>
      </w:r>
      <w:r w:rsidRPr="00B065E5">
        <w:t>en. Hierbei wurden auch eventuelle Ausfälle von Teammitgliedern durch Urlaub in die Planung</w:t>
      </w:r>
      <w:r w:rsidR="0009407A">
        <w:t xml:space="preserve"> einbezogen</w:t>
      </w:r>
      <w:r w:rsidRPr="00B065E5">
        <w:t>. Im Verlauf des Projekts verbesser</w:t>
      </w:r>
      <w:r w:rsidR="00B53094">
        <w:t>ten sich diese Schätzungen aufg</w:t>
      </w:r>
      <w:r w:rsidRPr="00B065E5">
        <w:t xml:space="preserve">rund der steigenden Erfahrung.  </w:t>
      </w:r>
    </w:p>
    <w:p w14:paraId="645DFF73" w14:textId="77777777" w:rsidR="00B065E5" w:rsidRPr="00B065E5" w:rsidRDefault="00B065E5" w:rsidP="00B065E5">
      <w:pPr>
        <w:pStyle w:val="Block"/>
      </w:pPr>
      <w:r w:rsidRPr="00B065E5">
        <w:t xml:space="preserve">Bei Kanban verlief die Planung analog zu </w:t>
      </w:r>
      <w:proofErr w:type="spellStart"/>
      <w:r w:rsidRPr="00B065E5">
        <w:t>Scrum</w:t>
      </w:r>
      <w:proofErr w:type="spellEnd"/>
      <w:r w:rsidRPr="00B065E5">
        <w:t>, allerdings wurde zum Ende des Projekts die Menge der in die Iteration genommenen User Stories durch das WIP-Limit bestimmt. Dieses berechnete sich ebenfalls aus de</w:t>
      </w:r>
      <w:r w:rsidR="0009407A">
        <w:t>r Erfahrung der vorherigen Iterat</w:t>
      </w:r>
      <w:r w:rsidRPr="00B065E5">
        <w:t>ionen.</w:t>
      </w:r>
    </w:p>
    <w:p w14:paraId="051DB805" w14:textId="28EE6712" w:rsidR="00B065E5" w:rsidRPr="00B065E5" w:rsidRDefault="0009407A" w:rsidP="00B065E5">
      <w:pPr>
        <w:pStyle w:val="Block"/>
      </w:pPr>
      <w:r>
        <w:t>D</w:t>
      </w:r>
      <w:r w:rsidR="00B065E5" w:rsidRPr="00B065E5">
        <w:t xml:space="preserve">as </w:t>
      </w:r>
      <w:proofErr w:type="spellStart"/>
      <w:r w:rsidR="00B065E5" w:rsidRPr="00B065E5">
        <w:t>Planning</w:t>
      </w:r>
      <w:proofErr w:type="spellEnd"/>
      <w:r w:rsidR="00B065E5" w:rsidRPr="00B065E5">
        <w:t xml:space="preserve"> für Crystal verlief ähnlich dem der anderen beiden Prozesse. Der Hauptunterschied bestand darin, dass die User Stories bereits  aus der Blitzplanung vorabgeschätzt und einer Lieferung zugeordnet waren sowie ihre Tasks erhielten. Somit wurden im Planungsmeeting lediglich die User Stories der entsprechenden Lieferung daraufhin überprüft, ob die Tasks tatsächlich vollständig und die Schätzung</w:t>
      </w:r>
      <w:r w:rsidR="00A12EA2">
        <w:t>en</w:t>
      </w:r>
      <w:r w:rsidR="00B065E5" w:rsidRPr="00B065E5">
        <w:t xml:space="preserve"> noch zutreffend waren. Ansonsten wurden fehlende Tasks ergänzt, die User Stories neu abgeschätzt und anschließend entsprechend der Priorität und der zur Verf</w:t>
      </w:r>
      <w:r>
        <w:t>ügung stehenden Zeit einer der zwei</w:t>
      </w:r>
      <w:r w:rsidR="00B065E5" w:rsidRPr="00B065E5">
        <w:t xml:space="preserve"> Iterationen der Lieferung zugeordnet.</w:t>
      </w:r>
    </w:p>
    <w:p w14:paraId="6029581A" w14:textId="77777777" w:rsidR="00B065E5" w:rsidRPr="00DB5275" w:rsidRDefault="00B065E5" w:rsidP="00B065E5">
      <w:pPr>
        <w:pStyle w:val="Blockberschrift"/>
      </w:pPr>
      <w:r w:rsidRPr="00DB5275">
        <w:lastRenderedPageBreak/>
        <w:t xml:space="preserve">Tägliches </w:t>
      </w:r>
      <w:proofErr w:type="spellStart"/>
      <w:r w:rsidRPr="00DB5275">
        <w:t>Standup</w:t>
      </w:r>
      <w:proofErr w:type="spellEnd"/>
      <w:r w:rsidRPr="00DB5275">
        <w:t>-Meeting (Daily)</w:t>
      </w:r>
    </w:p>
    <w:p w14:paraId="2D25D7CE" w14:textId="77777777" w:rsidR="00B065E5" w:rsidRPr="00B065E5" w:rsidRDefault="00B065E5" w:rsidP="00B065E5">
      <w:pPr>
        <w:pStyle w:val="Block"/>
      </w:pPr>
      <w:r w:rsidRPr="00B065E5">
        <w:t xml:space="preserve">Tägliche Meetings wurden sowohl für </w:t>
      </w:r>
      <w:proofErr w:type="spellStart"/>
      <w:r w:rsidRPr="00B065E5">
        <w:t>Scrum</w:t>
      </w:r>
      <w:proofErr w:type="spellEnd"/>
      <w:r w:rsidRPr="00B065E5">
        <w:t xml:space="preserve"> als auch Kanban und Crystal zur Synchronisierung der Teammitglieder benötigt. Sie fanden in der Woche, wenn zeitlich möglich, vor der ersten Vorlesung am Morgen und zumindest an einem der Wochenendtage ebenfalls vormittags statt. Während ihres Verlaufs wurde rekapituliert, wer welche Tasks seit dem letzten Daily bearbeitet hatte und was am selben Tag erledigt werden konnte. Außerdem bestand die Möglichkeit, Probleme oder Fragen anzusprechen und um Hilfe zu bitten. Schließlich wurden die elektronischen Boards in beiden Tools aktualisiert und synchronisiert. Mit ihrer Hilfe war die Durchführung  der Meetings sogar möglich, ohne dass alle Teammitglieder am gleichen Ort waren. </w:t>
      </w:r>
      <w:r w:rsidR="0009407A">
        <w:t>Zusätzlich wurde Skype zur örtlich getrennten Kommunikation verwendet.</w:t>
      </w:r>
    </w:p>
    <w:p w14:paraId="1FD4C511" w14:textId="472EBAD9" w:rsidR="00B065E5" w:rsidRPr="00DB5275" w:rsidRDefault="009B0A98" w:rsidP="00B065E5">
      <w:pPr>
        <w:pStyle w:val="Block"/>
      </w:pPr>
      <w:r>
        <w:t xml:space="preserve">Alle drei </w:t>
      </w:r>
      <w:proofErr w:type="spellStart"/>
      <w:r>
        <w:t>Dailie</w:t>
      </w:r>
      <w:r w:rsidR="00B065E5" w:rsidRPr="00B065E5">
        <w:t>s</w:t>
      </w:r>
      <w:proofErr w:type="spellEnd"/>
      <w:r w:rsidR="00B065E5" w:rsidRPr="00B065E5">
        <w:t xml:space="preserve"> wurden immer direkt hintereinander durchgeführt, wobei die Reihenfolge nicht festgelegt war. Dadurch sah oder hörte jedes Teammitglied auch ein Meeting für ein Projekt, bei dem es kein Entwickler war. Für </w:t>
      </w:r>
      <w:proofErr w:type="spellStart"/>
      <w:r w:rsidR="00B065E5" w:rsidRPr="00B065E5">
        <w:t>Scrum</w:t>
      </w:r>
      <w:proofErr w:type="spellEnd"/>
      <w:r w:rsidR="00B065E5" w:rsidRPr="00B065E5">
        <w:t xml:space="preserve"> und Kanban waren sie stattdessen der </w:t>
      </w:r>
      <w:proofErr w:type="spellStart"/>
      <w:r w:rsidR="00B065E5" w:rsidRPr="00B065E5">
        <w:t>Scrum</w:t>
      </w:r>
      <w:proofErr w:type="spellEnd"/>
      <w:r w:rsidR="00B065E5" w:rsidRPr="00B065E5">
        <w:t xml:space="preserve"> Master bzw. der </w:t>
      </w:r>
      <w:proofErr w:type="spellStart"/>
      <w:r w:rsidR="00B065E5" w:rsidRPr="00B065E5">
        <w:t>Boardverantwortliche</w:t>
      </w:r>
      <w:proofErr w:type="spellEnd"/>
      <w:r w:rsidR="00B065E5" w:rsidRPr="00B065E5">
        <w:t xml:space="preserve">. Beide Rollen erlaubten oder </w:t>
      </w:r>
      <w:r w:rsidR="0009407A">
        <w:t>er</w:t>
      </w:r>
      <w:r w:rsidR="00B065E5" w:rsidRPr="00B065E5">
        <w:t xml:space="preserve">forderten sogar eine mindestens semi-aktive Rolle im </w:t>
      </w:r>
      <w:proofErr w:type="spellStart"/>
      <w:r w:rsidR="00B065E5" w:rsidRPr="00B065E5">
        <w:t>Standup</w:t>
      </w:r>
      <w:proofErr w:type="spellEnd"/>
      <w:r w:rsidR="00B065E5" w:rsidRPr="00B065E5">
        <w:t xml:space="preserve">. Sie mussten auf das Einhalten der jeweiligen prozess-spezifischen Daily-Regeln achten und auf Verstöße oder Board-Unterschiede hinweisen. </w:t>
      </w:r>
      <w:r w:rsidR="00B065E5" w:rsidRPr="00DB5275">
        <w:t xml:space="preserve">Bei Crystal </w:t>
      </w:r>
      <w:r w:rsidR="0009407A">
        <w:t>dagegen</w:t>
      </w:r>
      <w:r w:rsidR="00B065E5" w:rsidRPr="00DB5275">
        <w:t xml:space="preserve"> genügten die beiden Entwickler.</w:t>
      </w:r>
    </w:p>
    <w:p w14:paraId="4098DEBD" w14:textId="77777777" w:rsidR="00B065E5" w:rsidRPr="00DB5275" w:rsidRDefault="00B065E5" w:rsidP="00B065E5">
      <w:pPr>
        <w:pStyle w:val="Blockberschrift"/>
      </w:pPr>
      <w:r w:rsidRPr="00DB5275">
        <w:t>Board</w:t>
      </w:r>
    </w:p>
    <w:p w14:paraId="43A5D007" w14:textId="77777777" w:rsidR="00B065E5" w:rsidRPr="00B065E5" w:rsidRDefault="00B065E5" w:rsidP="00B065E5">
      <w:pPr>
        <w:pStyle w:val="Block"/>
      </w:pPr>
      <w:r w:rsidRPr="00B065E5">
        <w:t>Anhand der verwendeten Boards konnten die Aufgaben an die entsprechende</w:t>
      </w:r>
      <w:r w:rsidR="0009407A">
        <w:t>n</w:t>
      </w:r>
      <w:r w:rsidRPr="00B065E5">
        <w:t xml:space="preserve"> Entwickler</w:t>
      </w:r>
      <w:r w:rsidR="0009407A">
        <w:t>innen</w:t>
      </w:r>
      <w:r w:rsidRPr="00B065E5">
        <w:t xml:space="preserve"> verteilt und gegebenenfalls neu zugewiesen werden. Darüber hinaus waren die Boards ein hilfreiches Mittel, um den Fortschritt der User Stories in der entsprechenden Iteration zu sehen. So konnten schnell Maßnahmen ergriffen werden, wenn es den Anschein hatte, dass die Aufgaben nicht bis zum Ende der Iteration erledigt werden konnten.</w:t>
      </w:r>
    </w:p>
    <w:p w14:paraId="282A174A" w14:textId="77777777" w:rsidR="001B577D" w:rsidRDefault="001B577D">
      <w:pPr>
        <w:widowControl/>
        <w:jc w:val="left"/>
      </w:pPr>
      <w:r>
        <w:br w:type="page"/>
      </w:r>
    </w:p>
    <w:p w14:paraId="4B2A6E70" w14:textId="1D282542" w:rsidR="00B065E5" w:rsidRPr="00B065E5" w:rsidRDefault="00B065E5" w:rsidP="00B065E5">
      <w:pPr>
        <w:pStyle w:val="Block"/>
      </w:pPr>
      <w:r w:rsidRPr="00B065E5">
        <w:lastRenderedPageBreak/>
        <w:t>Vor Beginn d</w:t>
      </w:r>
      <w:r w:rsidR="0009407A">
        <w:t>er Projektarbeit einigten sich d</w:t>
      </w:r>
      <w:r w:rsidRPr="00B065E5">
        <w:t>ie Team</w:t>
      </w:r>
      <w:r w:rsidR="0009407A">
        <w:t>mitglieder</w:t>
      </w:r>
      <w:r w:rsidRPr="00B065E5">
        <w:t xml:space="preserve"> auf einen bestimmten Ablauf, dem alle Tasks bei ihrer Abarbeitu</w:t>
      </w:r>
      <w:r w:rsidR="002D5D9A">
        <w:t>ng folgen sollten (</w:t>
      </w:r>
      <w:r w:rsidR="002D5D9A">
        <w:fldChar w:fldCharType="begin"/>
      </w:r>
      <w:r w:rsidR="002D5D9A">
        <w:instrText xml:space="preserve"> REF _Ref387326190 \h </w:instrText>
      </w:r>
      <w:r w:rsidR="002D5D9A">
        <w:fldChar w:fldCharType="separate"/>
      </w:r>
      <w:r w:rsidR="004D0EC9">
        <w:t xml:space="preserve">Abbildung </w:t>
      </w:r>
      <w:r w:rsidR="004D0EC9">
        <w:rPr>
          <w:noProof/>
        </w:rPr>
        <w:t>8</w:t>
      </w:r>
      <w:r w:rsidR="002D5D9A">
        <w:fldChar w:fldCharType="end"/>
      </w:r>
      <w:r w:rsidRPr="00B065E5">
        <w:t xml:space="preserve">). Dieser wurde durch die Erweiterung von </w:t>
      </w:r>
      <w:r w:rsidR="00F523C7">
        <w:t>JIRA</w:t>
      </w:r>
      <w:r w:rsidRPr="00B065E5">
        <w:t xml:space="preserve">s Standard-Workflow so gut es ging auf die dortigen Boards und deren Spalten abgebildet und anschließend mit den durch </w:t>
      </w:r>
      <w:proofErr w:type="spellStart"/>
      <w:r w:rsidRPr="00B065E5">
        <w:t>Yodiz</w:t>
      </w:r>
      <w:proofErr w:type="spellEnd"/>
      <w:r w:rsidRPr="00B065E5">
        <w:t xml:space="preserve"> bereitgestellten Möglichkeiten in das jeweils entsprechende </w:t>
      </w:r>
      <w:proofErr w:type="spellStart"/>
      <w:r w:rsidRPr="00B065E5">
        <w:t>Yodiz</w:t>
      </w:r>
      <w:proofErr w:type="spellEnd"/>
      <w:r w:rsidRPr="00B065E5">
        <w:t>-Board übertragen. Neu ist dabei nur eine Review-Spalte hinzugekommen, die jedes Ticket durchlaufen muss, bevor es geschlossen werden darf. Dabei muss ein anderer Entwickler sowohl die Funktonalität auf seinem System als auch den geschriebenen Code überprüfen.</w:t>
      </w:r>
    </w:p>
    <w:p w14:paraId="35DBACFC" w14:textId="77777777" w:rsidR="00B065E5" w:rsidRPr="00B065E5" w:rsidRDefault="00B065E5" w:rsidP="00B065E5">
      <w:pPr>
        <w:pStyle w:val="Block"/>
      </w:pPr>
      <w:r w:rsidRPr="00B065E5">
        <w:t xml:space="preserve">Die Synchronisierung der Boards war eine der wichtigsten, aber auch schwierigsten Aufgaben während der Projektdurchführung, mit der alle drei </w:t>
      </w:r>
      <w:r w:rsidR="00E40845">
        <w:t>Projekte</w:t>
      </w:r>
      <w:r w:rsidRPr="00B065E5">
        <w:t xml:space="preserve"> zu kämpfen hatten. Während der Ablauf und </w:t>
      </w:r>
      <w:proofErr w:type="spellStart"/>
      <w:r w:rsidRPr="00B065E5">
        <w:t>Boardaufbau</w:t>
      </w:r>
      <w:proofErr w:type="spellEnd"/>
      <w:r w:rsidRPr="00B065E5">
        <w:t xml:space="preserve"> für </w:t>
      </w:r>
      <w:proofErr w:type="spellStart"/>
      <w:r w:rsidRPr="00B065E5">
        <w:t>Scrum</w:t>
      </w:r>
      <w:proofErr w:type="spellEnd"/>
      <w:r w:rsidRPr="00B065E5">
        <w:t xml:space="preserve"> und Crystal im gesamten Projektverlauf gleich blieb, veränderte es sich bei Kanban mehrfach. Dies wird im Kapitel zur Durchführu</w:t>
      </w:r>
      <w:r>
        <w:t>ng von Kanban näher ausgeführt.</w:t>
      </w:r>
    </w:p>
    <w:p w14:paraId="435B8285" w14:textId="77777777" w:rsidR="002D5D9A" w:rsidRDefault="002D5D9A" w:rsidP="002D5D9A">
      <w:pPr>
        <w:pStyle w:val="Blockberschrift"/>
        <w:keepNext/>
      </w:pPr>
      <w:r>
        <w:rPr>
          <w:noProof/>
        </w:rPr>
        <w:drawing>
          <wp:inline distT="0" distB="0" distL="0" distR="0" wp14:anchorId="5CBA91CC" wp14:editId="26539499">
            <wp:extent cx="5759450" cy="400304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beitsablauf.png"/>
                    <pic:cNvPicPr/>
                  </pic:nvPicPr>
                  <pic:blipFill>
                    <a:blip r:embed="rId36">
                      <a:extLst>
                        <a:ext uri="{28A0092B-C50C-407E-A947-70E740481C1C}">
                          <a14:useLocalDpi xmlns:a14="http://schemas.microsoft.com/office/drawing/2010/main" val="0"/>
                        </a:ext>
                      </a:extLst>
                    </a:blip>
                    <a:stretch>
                      <a:fillRect/>
                    </a:stretch>
                  </pic:blipFill>
                  <pic:spPr>
                    <a:xfrm>
                      <a:off x="0" y="0"/>
                      <a:ext cx="5759450" cy="4003040"/>
                    </a:xfrm>
                    <a:prstGeom prst="rect">
                      <a:avLst/>
                    </a:prstGeom>
                  </pic:spPr>
                </pic:pic>
              </a:graphicData>
            </a:graphic>
          </wp:inline>
        </w:drawing>
      </w:r>
    </w:p>
    <w:p w14:paraId="5517CFE1" w14:textId="38A2809A" w:rsidR="002D5D9A" w:rsidRDefault="002D5D9A" w:rsidP="002D5D9A">
      <w:pPr>
        <w:pStyle w:val="Beschriftung"/>
        <w:jc w:val="both"/>
      </w:pPr>
      <w:bookmarkStart w:id="119" w:name="_Ref387326190"/>
      <w:bookmarkStart w:id="120" w:name="_Toc387339915"/>
      <w:r>
        <w:t xml:space="preserve">Abbildung </w:t>
      </w:r>
      <w:r w:rsidR="009237ED">
        <w:fldChar w:fldCharType="begin"/>
      </w:r>
      <w:r w:rsidR="009237ED">
        <w:instrText xml:space="preserve"> SEQ Abbildung \* ARABIC </w:instrText>
      </w:r>
      <w:r w:rsidR="009237ED">
        <w:fldChar w:fldCharType="separate"/>
      </w:r>
      <w:r w:rsidR="004D0EC9">
        <w:rPr>
          <w:noProof/>
        </w:rPr>
        <w:t>8</w:t>
      </w:r>
      <w:r w:rsidR="009237ED">
        <w:rPr>
          <w:noProof/>
        </w:rPr>
        <w:fldChar w:fldCharType="end"/>
      </w:r>
      <w:bookmarkEnd w:id="119"/>
      <w:r>
        <w:t>: Arbeitsablauf</w:t>
      </w:r>
      <w:r w:rsidR="006D3AAD">
        <w:t xml:space="preserve"> in JIRA</w:t>
      </w:r>
      <w:bookmarkEnd w:id="120"/>
    </w:p>
    <w:p w14:paraId="4414BA4E" w14:textId="77777777" w:rsidR="001B577D" w:rsidRDefault="001B577D">
      <w:pPr>
        <w:widowControl/>
        <w:jc w:val="left"/>
        <w:rPr>
          <w:b/>
        </w:rPr>
      </w:pPr>
      <w:r>
        <w:br w:type="page"/>
      </w:r>
    </w:p>
    <w:p w14:paraId="47AAE605" w14:textId="71CC4234" w:rsidR="00B065E5" w:rsidRDefault="00B065E5" w:rsidP="00B065E5">
      <w:pPr>
        <w:pStyle w:val="Blockberschrift"/>
      </w:pPr>
      <w:proofErr w:type="spellStart"/>
      <w:r w:rsidRPr="00B065E5">
        <w:lastRenderedPageBreak/>
        <w:t>SonarQube</w:t>
      </w:r>
      <w:proofErr w:type="spellEnd"/>
    </w:p>
    <w:p w14:paraId="02473599" w14:textId="05E03963" w:rsidR="007520EB" w:rsidRPr="007520EB" w:rsidRDefault="007520EB" w:rsidP="007520EB">
      <w:pPr>
        <w:pStyle w:val="Block"/>
      </w:pPr>
      <w:proofErr w:type="spellStart"/>
      <w:r>
        <w:t>SonarQube</w:t>
      </w:r>
      <w:proofErr w:type="spellEnd"/>
      <w:r>
        <w:t xml:space="preserve"> ist ein</w:t>
      </w:r>
      <w:r w:rsidRPr="00B065E5">
        <w:t xml:space="preserve"> Codeanalyse-Werkzeug</w:t>
      </w:r>
      <w:r>
        <w:t xml:space="preserve"> und</w:t>
      </w:r>
      <w:r w:rsidRPr="00B065E5">
        <w:t xml:space="preserve"> stellt in einer Webseite überblicksart</w:t>
      </w:r>
      <w:r>
        <w:t xml:space="preserve">ig verschiede Kennzahlen wie </w:t>
      </w:r>
      <w:r w:rsidRPr="00B065E5">
        <w:t xml:space="preserve">Lines </w:t>
      </w:r>
      <w:proofErr w:type="spellStart"/>
      <w:r w:rsidRPr="00B065E5">
        <w:t>Of</w:t>
      </w:r>
      <w:proofErr w:type="spellEnd"/>
      <w:r w:rsidRPr="00B065E5">
        <w:t xml:space="preserve"> Code</w:t>
      </w:r>
      <w:r>
        <w:t xml:space="preserve"> (LOC</w:t>
      </w:r>
      <w:r w:rsidRPr="00B065E5">
        <w:t>) oder die Testabdeckung in P</w:t>
      </w:r>
      <w:r w:rsidR="002D5D9A">
        <w:t>rozent dar (</w:t>
      </w:r>
      <w:r w:rsidR="002D5D9A">
        <w:fldChar w:fldCharType="begin"/>
      </w:r>
      <w:r w:rsidR="002D5D9A">
        <w:instrText xml:space="preserve"> REF _Ref387326175 \h </w:instrText>
      </w:r>
      <w:r w:rsidR="002D5D9A">
        <w:fldChar w:fldCharType="separate"/>
      </w:r>
      <w:r w:rsidR="004D0EC9">
        <w:t xml:space="preserve">Abbildung </w:t>
      </w:r>
      <w:r w:rsidR="004D0EC9">
        <w:rPr>
          <w:noProof/>
        </w:rPr>
        <w:t>9</w:t>
      </w:r>
      <w:r w:rsidR="002D5D9A">
        <w:fldChar w:fldCharType="end"/>
      </w:r>
      <w:r>
        <w:t>).</w:t>
      </w:r>
    </w:p>
    <w:p w14:paraId="00DFD1A7" w14:textId="77777777" w:rsidR="00B065E5" w:rsidRDefault="007520EB" w:rsidP="00B065E5">
      <w:pPr>
        <w:pStyle w:val="Block"/>
      </w:pPr>
      <w:r>
        <w:t>Einmal wöchentlich am Iterationsende wurde das Code-Analyse Werkzeug zur</w:t>
      </w:r>
      <w:r w:rsidR="00B065E5" w:rsidRPr="00B065E5">
        <w:t xml:space="preserve"> Kontrol</w:t>
      </w:r>
      <w:r>
        <w:t>le der Testabdeckung sowie der Codequalität</w:t>
      </w:r>
      <w:r w:rsidR="00B065E5" w:rsidRPr="00B065E5">
        <w:t xml:space="preserve"> </w:t>
      </w:r>
      <w:r>
        <w:t xml:space="preserve">und Java </w:t>
      </w:r>
      <w:proofErr w:type="spellStart"/>
      <w:r>
        <w:t>Coding</w:t>
      </w:r>
      <w:proofErr w:type="spellEnd"/>
      <w:r>
        <w:t xml:space="preserve"> Guidelines</w:t>
      </w:r>
      <w:r w:rsidR="00B065E5" w:rsidRPr="00B065E5">
        <w:t xml:space="preserve"> </w:t>
      </w:r>
      <w:r>
        <w:t>ausgeführt</w:t>
      </w:r>
      <w:r w:rsidR="00B065E5" w:rsidRPr="00B065E5">
        <w:t xml:space="preserve">. </w:t>
      </w:r>
      <w:r>
        <w:t xml:space="preserve">Das half </w:t>
      </w:r>
      <w:r w:rsidRPr="00B065E5">
        <w:t xml:space="preserve">Problem- oder Hotspot-Klassen zu erkennen und den Code entsprechend der Hinweise zu </w:t>
      </w:r>
      <w:proofErr w:type="spellStart"/>
      <w:r w:rsidRPr="00B065E5">
        <w:t>refaktorieren</w:t>
      </w:r>
      <w:proofErr w:type="spellEnd"/>
      <w:r w:rsidRPr="00B065E5">
        <w:t>.</w:t>
      </w:r>
      <w:r>
        <w:t xml:space="preserve"> </w:t>
      </w:r>
      <w:r w:rsidR="00B065E5" w:rsidRPr="00B065E5">
        <w:t>Diese Verbesserungen wurden im Sinne der drei Prozesse und der agilen Software-Entwicklung im Allgemeinen zeitnah, also meist in der folgenden Iteration</w:t>
      </w:r>
      <w:r w:rsidR="00B065E5">
        <w:t xml:space="preserve">, </w:t>
      </w:r>
      <w:r>
        <w:t>umgesetzt</w:t>
      </w:r>
      <w:r w:rsidR="00B065E5">
        <w:t>.</w:t>
      </w:r>
    </w:p>
    <w:p w14:paraId="257AA773" w14:textId="77777777" w:rsidR="007C0996" w:rsidRDefault="007C0996" w:rsidP="007C0996">
      <w:pPr>
        <w:pStyle w:val="Block"/>
        <w:keepNext/>
      </w:pPr>
      <w:r>
        <w:rPr>
          <w:noProof/>
        </w:rPr>
        <w:drawing>
          <wp:inline distT="0" distB="0" distL="0" distR="0" wp14:anchorId="232251BC" wp14:editId="76A65BC2">
            <wp:extent cx="5534025" cy="3448050"/>
            <wp:effectExtent l="0" t="0" r="952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34025" cy="3448050"/>
                    </a:xfrm>
                    <a:prstGeom prst="rect">
                      <a:avLst/>
                    </a:prstGeom>
                  </pic:spPr>
                </pic:pic>
              </a:graphicData>
            </a:graphic>
          </wp:inline>
        </w:drawing>
      </w:r>
    </w:p>
    <w:p w14:paraId="6D769E97" w14:textId="05937C19" w:rsidR="00B065E5" w:rsidRPr="007C0996" w:rsidRDefault="007C0996" w:rsidP="007C0996">
      <w:pPr>
        <w:pStyle w:val="Beschriftung"/>
        <w:jc w:val="both"/>
      </w:pPr>
      <w:bookmarkStart w:id="121" w:name="_Ref387326175"/>
      <w:bookmarkStart w:id="122" w:name="_Ref387326158"/>
      <w:bookmarkStart w:id="123" w:name="_Toc387339916"/>
      <w:r>
        <w:t xml:space="preserve">Abbildung </w:t>
      </w:r>
      <w:r w:rsidR="009237ED">
        <w:fldChar w:fldCharType="begin"/>
      </w:r>
      <w:r w:rsidR="009237ED">
        <w:instrText xml:space="preserve"> SEQ Abbildung \* ARABIC </w:instrText>
      </w:r>
      <w:r w:rsidR="009237ED">
        <w:fldChar w:fldCharType="separate"/>
      </w:r>
      <w:r w:rsidR="004D0EC9">
        <w:rPr>
          <w:noProof/>
        </w:rPr>
        <w:t>9</w:t>
      </w:r>
      <w:r w:rsidR="009237ED">
        <w:rPr>
          <w:noProof/>
        </w:rPr>
        <w:fldChar w:fldCharType="end"/>
      </w:r>
      <w:bookmarkEnd w:id="121"/>
      <w:r>
        <w:t>: Au</w:t>
      </w:r>
      <w:r w:rsidR="002D5D9A">
        <w:t>s</w:t>
      </w:r>
      <w:r w:rsidR="006D3AAD">
        <w:t xml:space="preserve">schnitt aus </w:t>
      </w:r>
      <w:proofErr w:type="spellStart"/>
      <w:r w:rsidR="006D3AAD">
        <w:t>SonarQube</w:t>
      </w:r>
      <w:proofErr w:type="spellEnd"/>
      <w:r w:rsidR="006D3AAD">
        <w:t>-</w:t>
      </w:r>
      <w:r>
        <w:t>Ergebnis von Crystal</w:t>
      </w:r>
      <w:bookmarkEnd w:id="122"/>
      <w:bookmarkEnd w:id="123"/>
      <w:r w:rsidR="00B065E5" w:rsidRPr="004A5131">
        <w:br w:type="page"/>
      </w:r>
    </w:p>
    <w:p w14:paraId="7AAF0046" w14:textId="2E514E9A" w:rsidR="00DB083C" w:rsidRDefault="00DB083C" w:rsidP="00185F3A">
      <w:pPr>
        <w:pStyle w:val="berschrift2"/>
        <w:jc w:val="left"/>
      </w:pPr>
      <w:bookmarkStart w:id="124" w:name="_Toc385324355"/>
      <w:bookmarkStart w:id="125" w:name="_Toc387343769"/>
      <w:r>
        <w:lastRenderedPageBreak/>
        <w:t>Crystal</w:t>
      </w:r>
      <w:bookmarkEnd w:id="124"/>
      <w:bookmarkEnd w:id="125"/>
    </w:p>
    <w:p w14:paraId="26AA77F0" w14:textId="10D43659" w:rsidR="00B065E5" w:rsidRPr="00F766AC" w:rsidRDefault="00B065E5" w:rsidP="00B065E5">
      <w:pPr>
        <w:pStyle w:val="Block"/>
      </w:pPr>
      <w:r w:rsidRPr="00F766AC">
        <w:t>Di</w:t>
      </w:r>
      <w:r w:rsidR="007520EB">
        <w:t xml:space="preserve">eser Abschnitt dokumentiert die Durchführung des </w:t>
      </w:r>
      <w:r w:rsidRPr="00F766AC">
        <w:t xml:space="preserve">Crystal </w:t>
      </w:r>
      <w:r w:rsidR="007520EB">
        <w:t>Prozesses</w:t>
      </w:r>
      <w:r w:rsidRPr="00F766AC">
        <w:t>. Zuerst wird ein genereller Überblick über den festgelegten Ablauf des gesamten Projekts, der Lieferungen und der Iterationen vermittelt. Aufbauend auf diesem Projektablauf wird dann im Einzelnen auf spezielle Schritte, angewandte Tec</w:t>
      </w:r>
      <w:r w:rsidR="009E0FB2">
        <w:t>hniken und daraus resultierende</w:t>
      </w:r>
      <w:r w:rsidRPr="00F766AC">
        <w:t xml:space="preserve"> Arbeitsergebnisse eingegangen. Darüber hinaus wird aufgezeigt, welche Maßnahmen getroffen wurden, um </w:t>
      </w:r>
      <w:r w:rsidR="00A6444D">
        <w:t>Crystal</w:t>
      </w:r>
      <w:r w:rsidRPr="00F766AC">
        <w:t xml:space="preserve"> konform zu bleiben.</w:t>
      </w:r>
    </w:p>
    <w:p w14:paraId="74C80B6D" w14:textId="6E4292FE" w:rsidR="00B065E5" w:rsidRPr="00F766AC" w:rsidRDefault="00B065E5" w:rsidP="00B065E5">
      <w:pPr>
        <w:pStyle w:val="Block"/>
      </w:pPr>
      <w:r w:rsidRPr="00F766AC">
        <w:t xml:space="preserve">Als Hilfe zur Umsetzung von </w:t>
      </w:r>
      <w:r w:rsidR="00A6444D">
        <w:t>Crystal</w:t>
      </w:r>
      <w:r w:rsidRPr="00F766AC">
        <w:t xml:space="preserve"> wurde vor allem das Buch “Crystal Clear” von Alistair </w:t>
      </w:r>
      <w:proofErr w:type="spellStart"/>
      <w:r w:rsidRPr="00F766AC">
        <w:t>Cockburn</w:t>
      </w:r>
      <w:proofErr w:type="spellEnd"/>
      <w:r w:rsidRPr="00F766AC">
        <w:t xml:space="preserve"> zu Rate gezogen, da er den Prozess entworfen hat und in seinem Buch viele Tipps zur Durchführung gibt. Darüber hinaus beschreibt er einige Techniken, die bei der Durchführung von </w:t>
      </w:r>
      <w:r w:rsidR="00A6444D">
        <w:t>Crystal</w:t>
      </w:r>
      <w:r w:rsidRPr="00F766AC">
        <w:t xml:space="preserve"> helfen können. Da Crystal generell sehr flexibel ist und keine konkreten Techniken vorgeschrieben werden, </w:t>
      </w:r>
      <w:r w:rsidR="009E0FB2">
        <w:t xml:space="preserve">konnte </w:t>
      </w:r>
      <w:r w:rsidRPr="00F766AC">
        <w:t>die Durchführung des Prozesses sehr individuell</w:t>
      </w:r>
      <w:r w:rsidR="009E0FB2">
        <w:t xml:space="preserve"> gestaltet werden</w:t>
      </w:r>
      <w:r w:rsidRPr="00F766AC">
        <w:t>.</w:t>
      </w:r>
    </w:p>
    <w:p w14:paraId="396B3B40" w14:textId="3374562D" w:rsidR="00B065E5" w:rsidRDefault="00B065E5" w:rsidP="00B065E5">
      <w:pPr>
        <w:pStyle w:val="Block"/>
      </w:pPr>
      <w:r w:rsidRPr="00F766AC">
        <w:t xml:space="preserve">Im Gegensatz zu den flexiblen und optionalen Techniken, folgt der Ablauf eines </w:t>
      </w:r>
      <w:r w:rsidR="00A6444D">
        <w:t>Crystal</w:t>
      </w:r>
      <w:r w:rsidRPr="00F766AC">
        <w:t xml:space="preserve"> Projekts jedoch immer einem bestimmten Muster, welches in </w:t>
      </w:r>
      <w:r>
        <w:fldChar w:fldCharType="begin"/>
      </w:r>
      <w:r>
        <w:instrText xml:space="preserve"> REF _Ref384713066 \h </w:instrText>
      </w:r>
      <w:r>
        <w:fldChar w:fldCharType="separate"/>
      </w:r>
      <w:r w:rsidR="004D0EC9">
        <w:t xml:space="preserve">Tabelle </w:t>
      </w:r>
      <w:r w:rsidR="004D0EC9">
        <w:rPr>
          <w:noProof/>
        </w:rPr>
        <w:t>13</w:t>
      </w:r>
      <w:r>
        <w:fldChar w:fldCharType="end"/>
      </w:r>
      <w:r>
        <w:t xml:space="preserve"> </w:t>
      </w:r>
      <w:r w:rsidRPr="00F766AC">
        <w:t xml:space="preserve">grob dargestellt wird. Zu beachten ist hierbei, dass die dargestellte Lieferung, ebenso wie die Iteration, als Zyklus verstanden werden muss, welcher mehrfach durchlaufen wird. </w:t>
      </w:r>
    </w:p>
    <w:p w14:paraId="61CCDA65" w14:textId="77777777" w:rsidR="00B065E5" w:rsidRDefault="00B065E5" w:rsidP="00B065E5">
      <w:pPr>
        <w:pStyle w:val="Beschriftung"/>
        <w:keepNext/>
      </w:pPr>
      <w:bookmarkStart w:id="126" w:name="_Ref384713066"/>
      <w:bookmarkStart w:id="127" w:name="_Ref384474361"/>
      <w:bookmarkStart w:id="128" w:name="_Toc386050116"/>
      <w:bookmarkStart w:id="129" w:name="_Toc387339938"/>
      <w:r>
        <w:t xml:space="preserve">Tabelle </w:t>
      </w:r>
      <w:r w:rsidR="009237ED">
        <w:fldChar w:fldCharType="begin"/>
      </w:r>
      <w:r w:rsidR="009237ED">
        <w:instrText xml:space="preserve"> SEQ Tabelle \* ARABIC </w:instrText>
      </w:r>
      <w:r w:rsidR="009237ED">
        <w:fldChar w:fldCharType="separate"/>
      </w:r>
      <w:r w:rsidR="004D0EC9">
        <w:rPr>
          <w:noProof/>
        </w:rPr>
        <w:t>13</w:t>
      </w:r>
      <w:r w:rsidR="009237ED">
        <w:rPr>
          <w:noProof/>
        </w:rPr>
        <w:fldChar w:fldCharType="end"/>
      </w:r>
      <w:bookmarkEnd w:id="126"/>
      <w:r>
        <w:t>: Prozessablauf</w:t>
      </w:r>
      <w:bookmarkEnd w:id="127"/>
      <w:bookmarkEnd w:id="128"/>
      <w:bookmarkEnd w:id="129"/>
    </w:p>
    <w:tbl>
      <w:tblPr>
        <w:tblStyle w:val="Tabellenraster"/>
        <w:tblW w:w="0" w:type="auto"/>
        <w:tblLayout w:type="fixed"/>
        <w:tblLook w:val="04A0" w:firstRow="1" w:lastRow="0" w:firstColumn="1" w:lastColumn="0" w:noHBand="0" w:noVBand="1"/>
      </w:tblPr>
      <w:tblGrid>
        <w:gridCol w:w="1384"/>
        <w:gridCol w:w="1134"/>
        <w:gridCol w:w="2268"/>
        <w:gridCol w:w="4394"/>
      </w:tblGrid>
      <w:tr w:rsidR="00B065E5" w14:paraId="04DE7169" w14:textId="77777777" w:rsidTr="001B577D">
        <w:tc>
          <w:tcPr>
            <w:tcW w:w="4786" w:type="dxa"/>
            <w:gridSpan w:val="3"/>
            <w:shd w:val="clear" w:color="auto" w:fill="FBD4B4" w:themeFill="accent6" w:themeFillTint="66"/>
            <w:vAlign w:val="center"/>
          </w:tcPr>
          <w:p w14:paraId="0AE32DDC" w14:textId="77777777" w:rsidR="00B065E5" w:rsidRPr="002F3C9C" w:rsidRDefault="00B065E5" w:rsidP="001B577D">
            <w:pPr>
              <w:spacing w:line="360" w:lineRule="auto"/>
              <w:jc w:val="left"/>
              <w:rPr>
                <w:b/>
                <w:sz w:val="22"/>
                <w:szCs w:val="22"/>
              </w:rPr>
            </w:pPr>
            <w:r w:rsidRPr="002F3C9C">
              <w:rPr>
                <w:b/>
                <w:sz w:val="22"/>
                <w:szCs w:val="22"/>
              </w:rPr>
              <w:t>Grundlegung</w:t>
            </w:r>
          </w:p>
        </w:tc>
        <w:tc>
          <w:tcPr>
            <w:tcW w:w="4394" w:type="dxa"/>
            <w:shd w:val="clear" w:color="auto" w:fill="FBD4B4" w:themeFill="accent6" w:themeFillTint="66"/>
            <w:vAlign w:val="center"/>
          </w:tcPr>
          <w:p w14:paraId="48630A3E"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Projektplan</w:t>
            </w:r>
          </w:p>
          <w:p w14:paraId="1A8CC4A4"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Methodik oder Konventionen</w:t>
            </w:r>
          </w:p>
          <w:p w14:paraId="2560926F"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Domänenmodell</w:t>
            </w:r>
          </w:p>
        </w:tc>
      </w:tr>
      <w:tr w:rsidR="00B065E5" w14:paraId="4031B3C7" w14:textId="77777777" w:rsidTr="001B577D">
        <w:tc>
          <w:tcPr>
            <w:tcW w:w="1384" w:type="dxa"/>
            <w:vMerge w:val="restart"/>
            <w:shd w:val="clear" w:color="auto" w:fill="C6D9F1" w:themeFill="text2" w:themeFillTint="33"/>
            <w:vAlign w:val="center"/>
          </w:tcPr>
          <w:p w14:paraId="64B18EC0" w14:textId="77777777" w:rsidR="00B065E5" w:rsidRPr="002F3C9C" w:rsidRDefault="00B065E5" w:rsidP="001B577D">
            <w:pPr>
              <w:spacing w:line="360" w:lineRule="auto"/>
              <w:jc w:val="left"/>
              <w:rPr>
                <w:b/>
                <w:sz w:val="22"/>
                <w:szCs w:val="22"/>
              </w:rPr>
            </w:pPr>
            <w:r w:rsidRPr="002F3C9C">
              <w:rPr>
                <w:b/>
                <w:sz w:val="22"/>
                <w:szCs w:val="22"/>
              </w:rPr>
              <w:t>Lieferung</w:t>
            </w:r>
          </w:p>
        </w:tc>
        <w:tc>
          <w:tcPr>
            <w:tcW w:w="3402" w:type="dxa"/>
            <w:gridSpan w:val="2"/>
            <w:shd w:val="clear" w:color="auto" w:fill="C6D9F1" w:themeFill="text2" w:themeFillTint="33"/>
            <w:vAlign w:val="center"/>
          </w:tcPr>
          <w:p w14:paraId="0ABE5224" w14:textId="77777777" w:rsidR="00B065E5" w:rsidRPr="002F3C9C" w:rsidRDefault="00B065E5" w:rsidP="001B577D">
            <w:pPr>
              <w:spacing w:line="360" w:lineRule="auto"/>
              <w:jc w:val="left"/>
              <w:rPr>
                <w:b/>
                <w:sz w:val="22"/>
                <w:szCs w:val="22"/>
              </w:rPr>
            </w:pPr>
            <w:r w:rsidRPr="002F3C9C">
              <w:rPr>
                <w:b/>
                <w:sz w:val="22"/>
                <w:szCs w:val="22"/>
              </w:rPr>
              <w:t>Abgleich des Versionsplans</w:t>
            </w:r>
          </w:p>
        </w:tc>
        <w:tc>
          <w:tcPr>
            <w:tcW w:w="4394" w:type="dxa"/>
            <w:shd w:val="clear" w:color="auto" w:fill="C6D9F1" w:themeFill="text2" w:themeFillTint="33"/>
            <w:vAlign w:val="center"/>
          </w:tcPr>
          <w:p w14:paraId="4261E241"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Projektplan aktualisieren</w:t>
            </w:r>
          </w:p>
        </w:tc>
      </w:tr>
      <w:tr w:rsidR="00B065E5" w14:paraId="47E96241" w14:textId="77777777" w:rsidTr="001B577D">
        <w:tc>
          <w:tcPr>
            <w:tcW w:w="1384" w:type="dxa"/>
            <w:vMerge/>
            <w:shd w:val="clear" w:color="auto" w:fill="C6D9F1" w:themeFill="text2" w:themeFillTint="33"/>
            <w:vAlign w:val="center"/>
          </w:tcPr>
          <w:p w14:paraId="4DCA9CCE" w14:textId="77777777" w:rsidR="00B065E5" w:rsidRPr="002F3C9C" w:rsidRDefault="00B065E5" w:rsidP="001B577D">
            <w:pPr>
              <w:spacing w:line="360" w:lineRule="auto"/>
              <w:jc w:val="left"/>
              <w:rPr>
                <w:b/>
                <w:sz w:val="22"/>
                <w:szCs w:val="22"/>
              </w:rPr>
            </w:pPr>
          </w:p>
        </w:tc>
        <w:tc>
          <w:tcPr>
            <w:tcW w:w="1134" w:type="dxa"/>
            <w:vMerge w:val="restart"/>
            <w:shd w:val="clear" w:color="auto" w:fill="DBE5F1" w:themeFill="accent1" w:themeFillTint="33"/>
            <w:vAlign w:val="center"/>
          </w:tcPr>
          <w:p w14:paraId="70EE578F" w14:textId="77777777" w:rsidR="00B065E5" w:rsidRPr="002F3C9C" w:rsidRDefault="00B065E5" w:rsidP="001B577D">
            <w:pPr>
              <w:spacing w:line="360" w:lineRule="auto"/>
              <w:jc w:val="left"/>
              <w:rPr>
                <w:b/>
                <w:sz w:val="22"/>
                <w:szCs w:val="22"/>
              </w:rPr>
            </w:pPr>
            <w:r w:rsidRPr="002F3C9C">
              <w:rPr>
                <w:b/>
                <w:sz w:val="22"/>
                <w:szCs w:val="22"/>
              </w:rPr>
              <w:t xml:space="preserve">Iteration </w:t>
            </w:r>
          </w:p>
        </w:tc>
        <w:tc>
          <w:tcPr>
            <w:tcW w:w="2268" w:type="dxa"/>
            <w:shd w:val="clear" w:color="auto" w:fill="DBE5F1" w:themeFill="accent1" w:themeFillTint="33"/>
            <w:vAlign w:val="center"/>
          </w:tcPr>
          <w:p w14:paraId="02A20928" w14:textId="77777777" w:rsidR="00B065E5" w:rsidRPr="002F3C9C" w:rsidRDefault="00B065E5" w:rsidP="001B577D">
            <w:pPr>
              <w:spacing w:line="360" w:lineRule="auto"/>
              <w:jc w:val="left"/>
              <w:rPr>
                <w:b/>
                <w:sz w:val="22"/>
                <w:szCs w:val="22"/>
              </w:rPr>
            </w:pPr>
            <w:r w:rsidRPr="002F3C9C">
              <w:rPr>
                <w:b/>
                <w:sz w:val="22"/>
                <w:szCs w:val="22"/>
              </w:rPr>
              <w:t>Planung</w:t>
            </w:r>
          </w:p>
        </w:tc>
        <w:tc>
          <w:tcPr>
            <w:tcW w:w="4394" w:type="dxa"/>
            <w:shd w:val="clear" w:color="auto" w:fill="DBE5F1" w:themeFill="accent1" w:themeFillTint="33"/>
            <w:vAlign w:val="center"/>
          </w:tcPr>
          <w:p w14:paraId="1D45EEEB"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Prioritäten festlegen</w:t>
            </w:r>
          </w:p>
          <w:p w14:paraId="1EEB675F"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Einschätzung der Dauer</w:t>
            </w:r>
          </w:p>
        </w:tc>
      </w:tr>
      <w:tr w:rsidR="00B065E5" w:rsidRPr="002F3C9C" w14:paraId="4FD849EF" w14:textId="77777777" w:rsidTr="001B577D">
        <w:tc>
          <w:tcPr>
            <w:tcW w:w="1384" w:type="dxa"/>
            <w:vMerge/>
            <w:shd w:val="clear" w:color="auto" w:fill="C6D9F1" w:themeFill="text2" w:themeFillTint="33"/>
            <w:vAlign w:val="center"/>
          </w:tcPr>
          <w:p w14:paraId="5F6B4109" w14:textId="77777777" w:rsidR="00B065E5" w:rsidRPr="002F3C9C" w:rsidRDefault="00B065E5" w:rsidP="001B577D">
            <w:pPr>
              <w:spacing w:line="360" w:lineRule="auto"/>
              <w:jc w:val="left"/>
              <w:rPr>
                <w:b/>
                <w:sz w:val="22"/>
                <w:szCs w:val="22"/>
              </w:rPr>
            </w:pPr>
          </w:p>
        </w:tc>
        <w:tc>
          <w:tcPr>
            <w:tcW w:w="1134" w:type="dxa"/>
            <w:vMerge/>
            <w:shd w:val="clear" w:color="auto" w:fill="DBE5F1" w:themeFill="accent1" w:themeFillTint="33"/>
            <w:vAlign w:val="center"/>
          </w:tcPr>
          <w:p w14:paraId="30AAE5EA" w14:textId="77777777" w:rsidR="00B065E5" w:rsidRPr="002F3C9C" w:rsidRDefault="00B065E5" w:rsidP="001B577D">
            <w:pPr>
              <w:spacing w:line="360" w:lineRule="auto"/>
              <w:ind w:left="459"/>
              <w:jc w:val="left"/>
              <w:rPr>
                <w:b/>
                <w:sz w:val="22"/>
                <w:szCs w:val="22"/>
              </w:rPr>
            </w:pPr>
          </w:p>
        </w:tc>
        <w:tc>
          <w:tcPr>
            <w:tcW w:w="2268" w:type="dxa"/>
            <w:shd w:val="clear" w:color="auto" w:fill="DBE5F1" w:themeFill="accent1" w:themeFillTint="33"/>
            <w:vAlign w:val="center"/>
          </w:tcPr>
          <w:p w14:paraId="27430E36" w14:textId="77777777" w:rsidR="00B065E5" w:rsidRPr="002F3C9C" w:rsidRDefault="00B065E5" w:rsidP="001B577D">
            <w:pPr>
              <w:spacing w:line="360" w:lineRule="auto"/>
              <w:jc w:val="left"/>
              <w:rPr>
                <w:b/>
                <w:sz w:val="22"/>
                <w:szCs w:val="22"/>
              </w:rPr>
            </w:pPr>
            <w:r w:rsidRPr="002F3C9C">
              <w:rPr>
                <w:b/>
                <w:sz w:val="22"/>
                <w:szCs w:val="22"/>
              </w:rPr>
              <w:t>Tägliche Aktivitäten</w:t>
            </w:r>
          </w:p>
        </w:tc>
        <w:tc>
          <w:tcPr>
            <w:tcW w:w="4394" w:type="dxa"/>
            <w:shd w:val="clear" w:color="auto" w:fill="DBE5F1" w:themeFill="accent1" w:themeFillTint="33"/>
            <w:vAlign w:val="center"/>
          </w:tcPr>
          <w:p w14:paraId="5284FD0A" w14:textId="77777777" w:rsidR="00B065E5" w:rsidRPr="002F3C9C" w:rsidRDefault="00B065E5" w:rsidP="001B577D">
            <w:pPr>
              <w:pStyle w:val="Listenabsatz"/>
              <w:numPr>
                <w:ilvl w:val="0"/>
                <w:numId w:val="5"/>
              </w:numPr>
              <w:spacing w:line="360" w:lineRule="auto"/>
              <w:ind w:left="459"/>
              <w:jc w:val="left"/>
              <w:rPr>
                <w:sz w:val="22"/>
                <w:szCs w:val="22"/>
                <w:lang w:val="en-US"/>
              </w:rPr>
            </w:pPr>
            <w:r w:rsidRPr="002F3C9C">
              <w:rPr>
                <w:sz w:val="22"/>
                <w:szCs w:val="22"/>
                <w:lang w:val="en-US"/>
              </w:rPr>
              <w:t>Standup-Meeting</w:t>
            </w:r>
          </w:p>
          <w:p w14:paraId="52EC5727" w14:textId="77777777" w:rsidR="00B065E5" w:rsidRPr="002F3C9C" w:rsidRDefault="00B065E5" w:rsidP="001B577D">
            <w:pPr>
              <w:pStyle w:val="Listenabsatz"/>
              <w:numPr>
                <w:ilvl w:val="0"/>
                <w:numId w:val="5"/>
              </w:numPr>
              <w:spacing w:line="360" w:lineRule="auto"/>
              <w:ind w:left="459"/>
              <w:jc w:val="left"/>
              <w:rPr>
                <w:sz w:val="22"/>
                <w:szCs w:val="22"/>
                <w:lang w:val="en-US"/>
              </w:rPr>
            </w:pPr>
            <w:proofErr w:type="spellStart"/>
            <w:r w:rsidRPr="002F3C9C">
              <w:rPr>
                <w:sz w:val="22"/>
                <w:szCs w:val="22"/>
                <w:lang w:val="en-US"/>
              </w:rPr>
              <w:t>Entwicklung</w:t>
            </w:r>
            <w:proofErr w:type="spellEnd"/>
            <w:r w:rsidRPr="002F3C9C">
              <w:rPr>
                <w:sz w:val="22"/>
                <w:szCs w:val="22"/>
                <w:lang w:val="en-US"/>
              </w:rPr>
              <w:t>, Integration, Build, Test</w:t>
            </w:r>
          </w:p>
        </w:tc>
      </w:tr>
      <w:tr w:rsidR="00B065E5" w14:paraId="622400D7" w14:textId="77777777" w:rsidTr="001B577D">
        <w:tc>
          <w:tcPr>
            <w:tcW w:w="1384" w:type="dxa"/>
            <w:vMerge/>
            <w:shd w:val="clear" w:color="auto" w:fill="C6D9F1" w:themeFill="text2" w:themeFillTint="33"/>
            <w:vAlign w:val="center"/>
          </w:tcPr>
          <w:p w14:paraId="37993CB4" w14:textId="77777777" w:rsidR="00B065E5" w:rsidRPr="002F3C9C" w:rsidRDefault="00B065E5" w:rsidP="001B577D">
            <w:pPr>
              <w:spacing w:line="360" w:lineRule="auto"/>
              <w:jc w:val="left"/>
              <w:rPr>
                <w:b/>
                <w:sz w:val="22"/>
                <w:szCs w:val="22"/>
                <w:lang w:val="en-US"/>
              </w:rPr>
            </w:pPr>
          </w:p>
        </w:tc>
        <w:tc>
          <w:tcPr>
            <w:tcW w:w="1134" w:type="dxa"/>
            <w:vMerge/>
            <w:shd w:val="clear" w:color="auto" w:fill="DBE5F1" w:themeFill="accent1" w:themeFillTint="33"/>
            <w:vAlign w:val="center"/>
          </w:tcPr>
          <w:p w14:paraId="0CBA87EE" w14:textId="77777777" w:rsidR="00B065E5" w:rsidRPr="002F3C9C" w:rsidRDefault="00B065E5" w:rsidP="001B577D">
            <w:pPr>
              <w:spacing w:line="360" w:lineRule="auto"/>
              <w:ind w:left="459"/>
              <w:jc w:val="left"/>
              <w:rPr>
                <w:b/>
                <w:sz w:val="22"/>
                <w:szCs w:val="22"/>
                <w:lang w:val="en-US"/>
              </w:rPr>
            </w:pPr>
          </w:p>
        </w:tc>
        <w:tc>
          <w:tcPr>
            <w:tcW w:w="2268" w:type="dxa"/>
            <w:shd w:val="clear" w:color="auto" w:fill="DBE5F1" w:themeFill="accent1" w:themeFillTint="33"/>
            <w:vAlign w:val="center"/>
          </w:tcPr>
          <w:p w14:paraId="6AFD7453" w14:textId="77777777" w:rsidR="00B065E5" w:rsidRPr="002F3C9C" w:rsidRDefault="00B065E5" w:rsidP="001B577D">
            <w:pPr>
              <w:spacing w:line="360" w:lineRule="auto"/>
              <w:jc w:val="left"/>
              <w:rPr>
                <w:b/>
                <w:sz w:val="22"/>
                <w:szCs w:val="22"/>
              </w:rPr>
            </w:pPr>
            <w:r w:rsidRPr="002F3C9C">
              <w:rPr>
                <w:b/>
                <w:sz w:val="22"/>
                <w:szCs w:val="22"/>
              </w:rPr>
              <w:t>Abschlussritual</w:t>
            </w:r>
          </w:p>
        </w:tc>
        <w:tc>
          <w:tcPr>
            <w:tcW w:w="4394" w:type="dxa"/>
            <w:shd w:val="clear" w:color="auto" w:fill="DBE5F1" w:themeFill="accent1" w:themeFillTint="33"/>
            <w:vAlign w:val="center"/>
          </w:tcPr>
          <w:p w14:paraId="18647D34" w14:textId="77777777" w:rsidR="00B065E5" w:rsidRPr="002F3C9C" w:rsidRDefault="00B065E5" w:rsidP="001B577D">
            <w:pPr>
              <w:spacing w:line="360" w:lineRule="auto"/>
              <w:ind w:left="459"/>
              <w:jc w:val="left"/>
              <w:rPr>
                <w:sz w:val="22"/>
                <w:szCs w:val="22"/>
              </w:rPr>
            </w:pPr>
          </w:p>
        </w:tc>
      </w:tr>
      <w:tr w:rsidR="00B065E5" w14:paraId="6A190DE5" w14:textId="77777777" w:rsidTr="001B577D">
        <w:tc>
          <w:tcPr>
            <w:tcW w:w="1384" w:type="dxa"/>
            <w:vMerge/>
            <w:shd w:val="clear" w:color="auto" w:fill="C6D9F1" w:themeFill="text2" w:themeFillTint="33"/>
            <w:vAlign w:val="center"/>
          </w:tcPr>
          <w:p w14:paraId="1A4126DA" w14:textId="77777777" w:rsidR="00B065E5" w:rsidRPr="002F3C9C" w:rsidRDefault="00B065E5" w:rsidP="001B577D">
            <w:pPr>
              <w:spacing w:line="360" w:lineRule="auto"/>
              <w:jc w:val="left"/>
              <w:rPr>
                <w:b/>
                <w:sz w:val="22"/>
                <w:szCs w:val="22"/>
              </w:rPr>
            </w:pPr>
          </w:p>
        </w:tc>
        <w:tc>
          <w:tcPr>
            <w:tcW w:w="3402" w:type="dxa"/>
            <w:gridSpan w:val="2"/>
            <w:shd w:val="clear" w:color="auto" w:fill="C6D9F1" w:themeFill="text2" w:themeFillTint="33"/>
            <w:vAlign w:val="center"/>
          </w:tcPr>
          <w:p w14:paraId="507C3E81" w14:textId="77777777" w:rsidR="00B065E5" w:rsidRPr="002F3C9C" w:rsidRDefault="00B065E5" w:rsidP="001B577D">
            <w:pPr>
              <w:spacing w:line="360" w:lineRule="auto"/>
              <w:jc w:val="left"/>
              <w:rPr>
                <w:b/>
                <w:sz w:val="22"/>
                <w:szCs w:val="22"/>
              </w:rPr>
            </w:pPr>
            <w:r w:rsidRPr="002F3C9C">
              <w:rPr>
                <w:b/>
                <w:sz w:val="22"/>
                <w:szCs w:val="22"/>
              </w:rPr>
              <w:t>Auslieferung</w:t>
            </w:r>
          </w:p>
        </w:tc>
        <w:tc>
          <w:tcPr>
            <w:tcW w:w="4394" w:type="dxa"/>
            <w:shd w:val="clear" w:color="auto" w:fill="C6D9F1" w:themeFill="text2" w:themeFillTint="33"/>
            <w:vAlign w:val="center"/>
          </w:tcPr>
          <w:p w14:paraId="4976B560" w14:textId="77777777" w:rsidR="00B065E5" w:rsidRPr="002F3C9C" w:rsidRDefault="00B065E5" w:rsidP="001B577D">
            <w:pPr>
              <w:spacing w:line="360" w:lineRule="auto"/>
              <w:ind w:left="459"/>
              <w:jc w:val="left"/>
              <w:rPr>
                <w:sz w:val="22"/>
                <w:szCs w:val="22"/>
              </w:rPr>
            </w:pPr>
          </w:p>
        </w:tc>
      </w:tr>
      <w:tr w:rsidR="00B065E5" w14:paraId="1EE5C9CF" w14:textId="77777777" w:rsidTr="001B577D">
        <w:tc>
          <w:tcPr>
            <w:tcW w:w="1384" w:type="dxa"/>
            <w:vMerge/>
            <w:shd w:val="clear" w:color="auto" w:fill="C6D9F1" w:themeFill="text2" w:themeFillTint="33"/>
            <w:vAlign w:val="center"/>
          </w:tcPr>
          <w:p w14:paraId="5E370B37" w14:textId="77777777" w:rsidR="00B065E5" w:rsidRPr="002F3C9C" w:rsidRDefault="00B065E5" w:rsidP="001B577D">
            <w:pPr>
              <w:spacing w:line="360" w:lineRule="auto"/>
              <w:jc w:val="left"/>
              <w:rPr>
                <w:b/>
                <w:sz w:val="22"/>
                <w:szCs w:val="22"/>
              </w:rPr>
            </w:pPr>
          </w:p>
        </w:tc>
        <w:tc>
          <w:tcPr>
            <w:tcW w:w="3402" w:type="dxa"/>
            <w:gridSpan w:val="2"/>
            <w:shd w:val="clear" w:color="auto" w:fill="C6D9F1" w:themeFill="text2" w:themeFillTint="33"/>
            <w:vAlign w:val="center"/>
          </w:tcPr>
          <w:p w14:paraId="00B634F2" w14:textId="77777777" w:rsidR="00B065E5" w:rsidRPr="002F3C9C" w:rsidRDefault="00B065E5" w:rsidP="001B577D">
            <w:pPr>
              <w:spacing w:line="360" w:lineRule="auto"/>
              <w:jc w:val="left"/>
              <w:rPr>
                <w:b/>
                <w:sz w:val="22"/>
                <w:szCs w:val="22"/>
              </w:rPr>
            </w:pPr>
            <w:r w:rsidRPr="002F3C9C">
              <w:rPr>
                <w:b/>
                <w:sz w:val="22"/>
                <w:szCs w:val="22"/>
              </w:rPr>
              <w:t>Abschluss mit Reflexion</w:t>
            </w:r>
          </w:p>
        </w:tc>
        <w:tc>
          <w:tcPr>
            <w:tcW w:w="4394" w:type="dxa"/>
            <w:shd w:val="clear" w:color="auto" w:fill="C6D9F1" w:themeFill="text2" w:themeFillTint="33"/>
            <w:vAlign w:val="center"/>
          </w:tcPr>
          <w:p w14:paraId="6919D3F8" w14:textId="77777777" w:rsidR="00B065E5" w:rsidRPr="002F3C9C" w:rsidRDefault="00B065E5" w:rsidP="001B577D">
            <w:pPr>
              <w:pStyle w:val="Listenabsatz"/>
              <w:numPr>
                <w:ilvl w:val="0"/>
                <w:numId w:val="5"/>
              </w:numPr>
              <w:spacing w:line="360" w:lineRule="auto"/>
              <w:ind w:left="459"/>
              <w:jc w:val="left"/>
              <w:rPr>
                <w:sz w:val="22"/>
                <w:szCs w:val="22"/>
              </w:rPr>
            </w:pPr>
            <w:r w:rsidRPr="002F3C9C">
              <w:rPr>
                <w:sz w:val="22"/>
                <w:szCs w:val="22"/>
              </w:rPr>
              <w:t>Reflexionsworkshop</w:t>
            </w:r>
          </w:p>
        </w:tc>
      </w:tr>
      <w:tr w:rsidR="00B065E5" w14:paraId="2C17A73B" w14:textId="77777777" w:rsidTr="001B577D">
        <w:tc>
          <w:tcPr>
            <w:tcW w:w="4786" w:type="dxa"/>
            <w:gridSpan w:val="3"/>
            <w:shd w:val="clear" w:color="auto" w:fill="C2D69B" w:themeFill="accent3" w:themeFillTint="99"/>
            <w:vAlign w:val="center"/>
          </w:tcPr>
          <w:p w14:paraId="707BBAAD" w14:textId="77777777" w:rsidR="00B065E5" w:rsidRPr="002F3C9C" w:rsidRDefault="00B065E5" w:rsidP="001B577D">
            <w:pPr>
              <w:spacing w:line="360" w:lineRule="auto"/>
              <w:jc w:val="left"/>
              <w:rPr>
                <w:b/>
                <w:sz w:val="22"/>
                <w:szCs w:val="22"/>
              </w:rPr>
            </w:pPr>
            <w:r w:rsidRPr="002F3C9C">
              <w:rPr>
                <w:b/>
                <w:sz w:val="22"/>
                <w:szCs w:val="22"/>
              </w:rPr>
              <w:t>Nachbesprechung</w:t>
            </w:r>
          </w:p>
        </w:tc>
        <w:tc>
          <w:tcPr>
            <w:tcW w:w="4394" w:type="dxa"/>
            <w:shd w:val="clear" w:color="auto" w:fill="C2D69B" w:themeFill="accent3" w:themeFillTint="99"/>
            <w:vAlign w:val="center"/>
          </w:tcPr>
          <w:p w14:paraId="55B56CB1" w14:textId="77777777" w:rsidR="00B065E5" w:rsidRPr="002F3C9C" w:rsidRDefault="00B065E5" w:rsidP="001B577D">
            <w:pPr>
              <w:spacing w:line="360" w:lineRule="auto"/>
              <w:ind w:left="459"/>
              <w:jc w:val="left"/>
              <w:rPr>
                <w:sz w:val="22"/>
                <w:szCs w:val="22"/>
              </w:rPr>
            </w:pPr>
          </w:p>
        </w:tc>
      </w:tr>
    </w:tbl>
    <w:p w14:paraId="22774F9D" w14:textId="77777777" w:rsidR="00B065E5" w:rsidRDefault="00B065E5" w:rsidP="00B065E5">
      <w:pPr>
        <w:pStyle w:val="Block"/>
        <w:rPr>
          <w:rFonts w:cs="Arial"/>
          <w:color w:val="000000"/>
          <w:sz w:val="23"/>
          <w:szCs w:val="23"/>
        </w:rPr>
      </w:pPr>
    </w:p>
    <w:p w14:paraId="5635F0F5" w14:textId="77777777" w:rsidR="00B065E5" w:rsidRDefault="00B065E5" w:rsidP="00B065E5">
      <w:pPr>
        <w:widowControl/>
        <w:jc w:val="left"/>
        <w:rPr>
          <w:rFonts w:cs="Arial"/>
          <w:color w:val="000000"/>
          <w:sz w:val="23"/>
          <w:szCs w:val="23"/>
        </w:rPr>
      </w:pPr>
      <w:r>
        <w:rPr>
          <w:rFonts w:cs="Arial"/>
          <w:color w:val="000000"/>
          <w:sz w:val="23"/>
          <w:szCs w:val="23"/>
        </w:rPr>
        <w:br w:type="page"/>
      </w:r>
    </w:p>
    <w:p w14:paraId="6E69C64F" w14:textId="77777777" w:rsidR="00B065E5" w:rsidRDefault="00B065E5" w:rsidP="00B065E5">
      <w:pPr>
        <w:pStyle w:val="Blockberschrift"/>
      </w:pPr>
      <w:r>
        <w:lastRenderedPageBreak/>
        <w:t>Die Grundlegung</w:t>
      </w:r>
    </w:p>
    <w:p w14:paraId="6AE9C6B3" w14:textId="77777777" w:rsidR="00B065E5" w:rsidRPr="00F766AC" w:rsidRDefault="00B065E5" w:rsidP="00B065E5">
      <w:pPr>
        <w:pStyle w:val="Block"/>
      </w:pPr>
      <w:r w:rsidRPr="00F766AC">
        <w:t xml:space="preserve">Das Projekt startete mit einer Grundlegung, bei der die flexiblen Parameter des Prozesses, wie Länge der Lieferungs- und Iterationszyklen oder anzuwendende Techniken, festzulegen sind. </w:t>
      </w:r>
    </w:p>
    <w:p w14:paraId="2578A090" w14:textId="77777777" w:rsidR="00B065E5" w:rsidRDefault="00B065E5" w:rsidP="00B065E5">
      <w:pPr>
        <w:pStyle w:val="Block"/>
      </w:pPr>
      <w:r w:rsidRPr="00F766AC">
        <w:t xml:space="preserve">Da die Anforderungen bereits außerhalb des Projekts global für alle drei Prozesse definiert wurden, konnte man diese direkt als gegeben annehmen und mit der Planung des Projektes starten. Dazu wurde die von Alistair </w:t>
      </w:r>
      <w:proofErr w:type="spellStart"/>
      <w:r w:rsidRPr="00F766AC">
        <w:t>Cockburn</w:t>
      </w:r>
      <w:proofErr w:type="spellEnd"/>
      <w:r w:rsidRPr="00F766AC">
        <w:t xml:space="preserve"> empfohlene Blitzplanung als Anhaltspunkt verwendet, an der alle verfügbaren Teammitglieder (Chefdesigner, Programmierer und Anwender) teilnahmen. </w:t>
      </w:r>
    </w:p>
    <w:p w14:paraId="1FB47E92" w14:textId="0DE34104" w:rsidR="00B065E5" w:rsidRDefault="00B065E5" w:rsidP="009E0FB2">
      <w:pPr>
        <w:pStyle w:val="Block"/>
      </w:pPr>
      <w:r>
        <w:t xml:space="preserve">Die Teammitglieder haben dabei zuerst gemeinsam alle </w:t>
      </w:r>
      <w:proofErr w:type="spellStart"/>
      <w:r>
        <w:t>Use</w:t>
      </w:r>
      <w:proofErr w:type="spellEnd"/>
      <w:r>
        <w:t xml:space="preserve"> Cases auf Post-</w:t>
      </w:r>
      <w:proofErr w:type="spellStart"/>
      <w:r>
        <w:t>its</w:t>
      </w:r>
      <w:proofErr w:type="spellEnd"/>
      <w:r>
        <w:t xml:space="preserve"> festgehalten und die dazugehörigen Tasks gesammelt. Durch die Zusammenarbeit und Kommunikation konnten die Mitglieder sich so gut ergänzen und kamen schnell zu einem </w:t>
      </w:r>
      <w:r w:rsidR="00A12EA2">
        <w:t xml:space="preserve">möglichst </w:t>
      </w:r>
      <w:r>
        <w:t xml:space="preserve">vollständigen Ergebnis. Danach mussten die </w:t>
      </w:r>
      <w:proofErr w:type="spellStart"/>
      <w:r>
        <w:t>Use</w:t>
      </w:r>
      <w:proofErr w:type="spellEnd"/>
      <w:r>
        <w:t xml:space="preserve"> Cases noch in eine Abhängigkeitsreihenfolge gebracht werden. Dazu wurden sie mit ihren zugehörigen Tasks an die Wand geheftet und je nach dem, ob sie parallel oder nacheinander abgearbeitet werden müssen, nebeneinander oder untereinander platziert. </w:t>
      </w:r>
      <w:r w:rsidR="00A12EA2">
        <w:t>Darauf aufbauend wurde</w:t>
      </w:r>
      <w:r w:rsidR="009E0FB2">
        <w:t xml:space="preserve"> die Priorisierung der </w:t>
      </w:r>
      <w:proofErr w:type="spellStart"/>
      <w:r w:rsidR="009E0FB2">
        <w:t>Use</w:t>
      </w:r>
      <w:proofErr w:type="spellEnd"/>
      <w:r w:rsidR="009E0FB2">
        <w:t xml:space="preserve"> Cases abgeleitet.</w:t>
      </w:r>
    </w:p>
    <w:p w14:paraId="6A685ABD" w14:textId="77777777" w:rsidR="00B065E5" w:rsidRDefault="00B065E5" w:rsidP="00B065E5">
      <w:pPr>
        <w:pStyle w:val="Block"/>
      </w:pPr>
      <w:r>
        <w:t xml:space="preserve">Nachdem die Reihenfolge geklärt war, wurde die Zeit für jeden Task geschätzt und danach </w:t>
      </w:r>
      <w:r w:rsidR="009E0FB2">
        <w:t xml:space="preserve">auf die Zeit des zugehörigen </w:t>
      </w:r>
      <w:proofErr w:type="spellStart"/>
      <w:r w:rsidR="009E0FB2">
        <w:t>Use</w:t>
      </w:r>
      <w:proofErr w:type="spellEnd"/>
      <w:r w:rsidR="009E0FB2">
        <w:t xml:space="preserve"> Cases </w:t>
      </w:r>
      <w:r>
        <w:t>addiert. Dabei wurde vor allem darauf geachtet, dass auch genügend Zeit für Tests geschätzt wird. Anhand der geschätzten Zeiten und der bereits fes</w:t>
      </w:r>
      <w:r w:rsidR="009E0FB2">
        <w:t>tgelegten Lieferungslängen von vier</w:t>
      </w:r>
      <w:r>
        <w:t xml:space="preserve"> Wochen wurden die einzelnen </w:t>
      </w:r>
      <w:proofErr w:type="spellStart"/>
      <w:r>
        <w:t>Use</w:t>
      </w:r>
      <w:proofErr w:type="spellEnd"/>
      <w:r>
        <w:t xml:space="preserve"> Cases dann jeweils einer Lieferung zugeordnet. Das Ergebnis dieser</w:t>
      </w:r>
      <w:r w:rsidR="009E0FB2">
        <w:t xml:space="preserve"> Blitzplanung (siehe </w:t>
      </w:r>
      <w:r w:rsidR="009E0FB2">
        <w:fldChar w:fldCharType="begin"/>
      </w:r>
      <w:r w:rsidR="009E0FB2">
        <w:instrText xml:space="preserve"> REF _Ref384713384 \h </w:instrText>
      </w:r>
      <w:r w:rsidR="009E0FB2">
        <w:fldChar w:fldCharType="separate"/>
      </w:r>
      <w:r w:rsidR="004D0EC9">
        <w:t xml:space="preserve">Abbildung </w:t>
      </w:r>
      <w:r w:rsidR="004D0EC9">
        <w:rPr>
          <w:noProof/>
        </w:rPr>
        <w:t>10</w:t>
      </w:r>
      <w:r w:rsidR="009E0FB2">
        <w:fldChar w:fldCharType="end"/>
      </w:r>
      <w:r>
        <w:t>) wurde anschließend in die Tools übertragen.</w:t>
      </w:r>
      <w:r>
        <w:rPr>
          <w:noProof/>
        </w:rPr>
        <w:lastRenderedPageBreak/>
        <w:drawing>
          <wp:inline distT="0" distB="0" distL="0" distR="0" wp14:anchorId="671B16BD" wp14:editId="154434D8">
            <wp:extent cx="5761650" cy="4593266"/>
            <wp:effectExtent l="0" t="0" r="0" b="0"/>
            <wp:docPr id="10" name="Grafik 10" descr="D:\Janina\Documents\GitHub\Studienarbeit\Crystal_Doku\Blitzplan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anina\Documents\GitHub\Studienarbeit\Crystal_Doku\Blitzplanung.jp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14673" b="40374"/>
                    <a:stretch/>
                  </pic:blipFill>
                  <pic:spPr bwMode="auto">
                    <a:xfrm>
                      <a:off x="0" y="0"/>
                      <a:ext cx="5759450" cy="4591512"/>
                    </a:xfrm>
                    <a:prstGeom prst="rect">
                      <a:avLst/>
                    </a:prstGeom>
                    <a:noFill/>
                    <a:ln>
                      <a:noFill/>
                    </a:ln>
                    <a:extLst>
                      <a:ext uri="{53640926-AAD7-44D8-BBD7-CCE9431645EC}">
                        <a14:shadowObscured xmlns:a14="http://schemas.microsoft.com/office/drawing/2010/main"/>
                      </a:ext>
                    </a:extLst>
                  </pic:spPr>
                </pic:pic>
              </a:graphicData>
            </a:graphic>
          </wp:inline>
        </w:drawing>
      </w:r>
    </w:p>
    <w:p w14:paraId="406DEB3D" w14:textId="77777777" w:rsidR="00B065E5" w:rsidRDefault="00B065E5" w:rsidP="00B065E5">
      <w:pPr>
        <w:pStyle w:val="Beschriftung"/>
        <w:jc w:val="both"/>
      </w:pPr>
      <w:bookmarkStart w:id="130" w:name="_Ref384713384"/>
      <w:bookmarkStart w:id="131" w:name="_Ref384477254"/>
      <w:bookmarkStart w:id="132" w:name="_Toc386050117"/>
      <w:bookmarkStart w:id="133" w:name="_Toc387339917"/>
      <w:r>
        <w:t xml:space="preserve">Abbildung </w:t>
      </w:r>
      <w:r w:rsidR="009237ED">
        <w:fldChar w:fldCharType="begin"/>
      </w:r>
      <w:r w:rsidR="009237ED">
        <w:instrText xml:space="preserve"> SEQ Abbildung \* ARABIC </w:instrText>
      </w:r>
      <w:r w:rsidR="009237ED">
        <w:fldChar w:fldCharType="separate"/>
      </w:r>
      <w:r w:rsidR="004D0EC9">
        <w:rPr>
          <w:noProof/>
        </w:rPr>
        <w:t>10</w:t>
      </w:r>
      <w:r w:rsidR="009237ED">
        <w:rPr>
          <w:noProof/>
        </w:rPr>
        <w:fldChar w:fldCharType="end"/>
      </w:r>
      <w:bookmarkEnd w:id="130"/>
      <w:r>
        <w:t>: Ausschnitt aus der Blitzplanung</w:t>
      </w:r>
      <w:bookmarkEnd w:id="131"/>
      <w:bookmarkEnd w:id="132"/>
      <w:bookmarkEnd w:id="133"/>
    </w:p>
    <w:p w14:paraId="53E65030" w14:textId="2AA41B7C" w:rsidR="00B065E5" w:rsidRDefault="00B065E5" w:rsidP="00B065E5">
      <w:pPr>
        <w:pStyle w:val="Block"/>
      </w:pPr>
      <w:r w:rsidRPr="00F766AC">
        <w:t xml:space="preserve">Nach der Projektplanung hat der Chefdesigner gemeinsam mit dem Programmierer die Konventionen festgelegt. Dabei </w:t>
      </w:r>
      <w:r w:rsidR="009E0FB2">
        <w:t>wurde sich</w:t>
      </w:r>
      <w:r w:rsidRPr="00F766AC">
        <w:t xml:space="preserve"> für die Einhaltung des M</w:t>
      </w:r>
      <w:r>
        <w:t>odell-View-Controller</w:t>
      </w:r>
      <w:r w:rsidR="009E0FB2">
        <w:t xml:space="preserve"> Prinzips entschieden und zusätzlich wurden</w:t>
      </w:r>
      <w:r w:rsidRPr="00F766AC">
        <w:t xml:space="preserve"> bestimmte Richtlinien für die Namensgebung von Variablen, Methoden und Klassen festgelegt. Außerdem wurden Regeln zum </w:t>
      </w:r>
      <w:proofErr w:type="spellStart"/>
      <w:r w:rsidRPr="00F766AC">
        <w:t>Coding</w:t>
      </w:r>
      <w:proofErr w:type="spellEnd"/>
      <w:r w:rsidRPr="00F766AC">
        <w:t xml:space="preserve"> (Einzug, Reihenfolge von bestimmten Methoden) sowie für Kommentare und Zugriffsrechte zwischen den Klassen definiert. Neben den Konventionen wurden zudem </w:t>
      </w:r>
      <w:r w:rsidR="00A12EA2">
        <w:t>einige</w:t>
      </w:r>
      <w:r w:rsidR="008F75E9">
        <w:t xml:space="preserve"> Techniken wie Pair </w:t>
      </w:r>
      <w:proofErr w:type="spellStart"/>
      <w:r w:rsidRPr="00F766AC">
        <w:t>Programm</w:t>
      </w:r>
      <w:r w:rsidR="00A12EA2">
        <w:t>ing</w:t>
      </w:r>
      <w:proofErr w:type="spellEnd"/>
      <w:r w:rsidR="00A12EA2">
        <w:t xml:space="preserve"> und </w:t>
      </w:r>
      <w:proofErr w:type="spellStart"/>
      <w:r w:rsidR="00A12EA2">
        <w:t>Refactoring</w:t>
      </w:r>
      <w:proofErr w:type="spellEnd"/>
      <w:r w:rsidRPr="00F766AC">
        <w:t xml:space="preserve"> festgelegt</w:t>
      </w:r>
      <w:r w:rsidR="00A12EA2">
        <w:t>, welche zu Beginn des Projekts eingesetzt werden sollten</w:t>
      </w:r>
      <w:r w:rsidRPr="00F766AC">
        <w:t>.</w:t>
      </w:r>
    </w:p>
    <w:p w14:paraId="459F10C9" w14:textId="77777777" w:rsidR="00B065E5" w:rsidRPr="000345A8" w:rsidRDefault="00B065E5" w:rsidP="000345A8">
      <w:pPr>
        <w:pStyle w:val="Block"/>
      </w:pPr>
      <w:r w:rsidRPr="00F766AC">
        <w:t>Abschließend wurde</w:t>
      </w:r>
      <w:r w:rsidR="009E0FB2">
        <w:t>n</w:t>
      </w:r>
      <w:r w:rsidRPr="00F766AC">
        <w:t xml:space="preserve"> darüber hinaus noc</w:t>
      </w:r>
      <w:r w:rsidR="009E0FB2">
        <w:t>h das Design der verschiedenen Webs</w:t>
      </w:r>
      <w:r w:rsidRPr="00F766AC">
        <w:t>eiten und die Klassenarchitektur entworfen.</w:t>
      </w:r>
    </w:p>
    <w:p w14:paraId="498D6E05" w14:textId="77777777" w:rsidR="001B577D" w:rsidRDefault="001B577D">
      <w:pPr>
        <w:widowControl/>
        <w:jc w:val="left"/>
        <w:rPr>
          <w:b/>
        </w:rPr>
      </w:pPr>
      <w:r>
        <w:br w:type="page"/>
      </w:r>
    </w:p>
    <w:p w14:paraId="0253D693" w14:textId="7EBA3B9A" w:rsidR="00B065E5" w:rsidRDefault="00B065E5" w:rsidP="00B065E5">
      <w:pPr>
        <w:pStyle w:val="Blockberschrift"/>
      </w:pPr>
      <w:r>
        <w:lastRenderedPageBreak/>
        <w:t>Die Lieferungen</w:t>
      </w:r>
    </w:p>
    <w:p w14:paraId="655B79ED" w14:textId="633B8CEE" w:rsidR="00B065E5" w:rsidRDefault="00B065E5" w:rsidP="00B065E5">
      <w:pPr>
        <w:pStyle w:val="Block"/>
      </w:pPr>
      <w:r>
        <w:t>Nach der Grundlegung des Projekts begann die eigentliche Umsetzung. Das gesamte Projekt wurde in vier Lieferungen mit je zwei Wochen</w:t>
      </w:r>
      <w:r w:rsidR="009E0FB2">
        <w:t xml:space="preserve"> Dauer</w:t>
      </w:r>
      <w:r>
        <w:t xml:space="preserve"> eingeteilt. </w:t>
      </w:r>
      <w:r w:rsidR="000621AB">
        <w:t>Der in der Blitzplanung entstandene Projektplan wurde</w:t>
      </w:r>
      <w:r w:rsidR="00A65B05">
        <w:t xml:space="preserve"> als Vorgabe für den Inhalt der Lieferung verwendet. In der Planung</w:t>
      </w:r>
      <w:r>
        <w:t xml:space="preserve"> wurden außerdem Anpassungen am Projektplan gemacht, da durch die gewonnene E</w:t>
      </w:r>
      <w:r w:rsidR="009E0FB2">
        <w:t xml:space="preserve">rfahrung die Aufgaben besser </w:t>
      </w:r>
      <w:r>
        <w:t xml:space="preserve">geschätzt werden konnten. Dabei kam es auch zu </w:t>
      </w:r>
      <w:proofErr w:type="spellStart"/>
      <w:r>
        <w:t>Umpriorisierungen</w:t>
      </w:r>
      <w:proofErr w:type="spellEnd"/>
      <w:r>
        <w:t xml:space="preserve"> der </w:t>
      </w:r>
      <w:proofErr w:type="spellStart"/>
      <w:r>
        <w:t>Use</w:t>
      </w:r>
      <w:proofErr w:type="spellEnd"/>
      <w:r>
        <w:t xml:space="preserve"> Cases in Absprache mit dem Auftraggeber.</w:t>
      </w:r>
    </w:p>
    <w:p w14:paraId="01615F9B" w14:textId="77777777" w:rsidR="00B065E5" w:rsidRDefault="00B065E5" w:rsidP="00B065E5">
      <w:pPr>
        <w:pStyle w:val="Block"/>
      </w:pPr>
      <w:r>
        <w:t xml:space="preserve">Zum Schluss jeder Lieferung wurde dem Anwender ein Prototyp präsentiert. Der Anwender hatte so die Chance die bisher entwickelten Funktionen </w:t>
      </w:r>
      <w:r w:rsidR="00205690">
        <w:t>zu testen</w:t>
      </w:r>
      <w:r>
        <w:t xml:space="preserve"> und gegebenenfalls abzunehmen oder Verbesserungswünsche zu äußern, welche umgehend als sogenannte Bugs in die Tools aufgenommen wurden.</w:t>
      </w:r>
    </w:p>
    <w:p w14:paraId="0F9D7402" w14:textId="77777777" w:rsidR="00B065E5" w:rsidRDefault="00B065E5" w:rsidP="00B065E5">
      <w:pPr>
        <w:pStyle w:val="Blockberschrift"/>
      </w:pPr>
      <w:r>
        <w:t>Die Iterationen</w:t>
      </w:r>
    </w:p>
    <w:p w14:paraId="26783B22" w14:textId="699A54E1" w:rsidR="00B065E5" w:rsidRDefault="00B065E5" w:rsidP="00B065E5">
      <w:pPr>
        <w:pStyle w:val="Block"/>
      </w:pPr>
      <w:r w:rsidRPr="00472DAB">
        <w:t>Während einer Lieferung wurden zwei wöchentliche Iterationen durchgeführt, welche jeweils separat wie zuvor in dem Abschnitt “allgem</w:t>
      </w:r>
      <w:r w:rsidR="002D5D9A">
        <w:t xml:space="preserve">einen Aktivitäten” </w:t>
      </w:r>
      <w:proofErr w:type="gramStart"/>
      <w:r w:rsidR="002D5D9A">
        <w:t>beschriebene</w:t>
      </w:r>
      <w:proofErr w:type="gramEnd"/>
      <w:r w:rsidRPr="00472DAB">
        <w:t xml:space="preserve"> Planungsmeeting geplant wurden. </w:t>
      </w:r>
    </w:p>
    <w:p w14:paraId="6D81547D" w14:textId="4A7DC987" w:rsidR="00B065E5" w:rsidRDefault="00B065E5" w:rsidP="00B065E5">
      <w:pPr>
        <w:pStyle w:val="Block"/>
      </w:pPr>
      <w:r>
        <w:t xml:space="preserve">Jede Iteration verlief nach einem gewissen Muster. Nach der Planung wurden jeden Tag im Schnitt bis zu 2 Stunden für die Bearbeitung der </w:t>
      </w:r>
      <w:proofErr w:type="spellStart"/>
      <w:r>
        <w:t>Use</w:t>
      </w:r>
      <w:proofErr w:type="spellEnd"/>
      <w:r>
        <w:t xml:space="preserve"> Cases verwendet. Außerdem wurde versucht jeden Tag ein sogenanntes </w:t>
      </w:r>
      <w:proofErr w:type="spellStart"/>
      <w:r>
        <w:t>Standup</w:t>
      </w:r>
      <w:proofErr w:type="spellEnd"/>
      <w:r>
        <w:t>-Meeting durchzuführen, um schnell Schwierigkeiten und Probleme zu erkennen und sich gegebenenfalls helfen zu können. Gearbeitet wurde oftmals in den Räumlichkeiten der DHBW, um ge</w:t>
      </w:r>
      <w:r w:rsidR="008F75E9">
        <w:t xml:space="preserve">meinsam zum Beispiel durch Pair </w:t>
      </w:r>
      <w:proofErr w:type="spellStart"/>
      <w:r>
        <w:t>Programming</w:t>
      </w:r>
      <w:proofErr w:type="spellEnd"/>
      <w:r>
        <w:t xml:space="preserve"> an Aufgaben zu arbeiten oder sich gegenseitig zu unterstützen. Dadurch wurde im Sinne der osmotischen Kommunikation die Zusammenarbeit gefördert und die Informationsaufnahme erleichtert. Die meiste Bearbeitungszeit wurde jedoch von zu Hause verrichtet, wodurch die Kommunikation auf Chats oder kurze Telefonate eingeschränkt war. </w:t>
      </w:r>
    </w:p>
    <w:p w14:paraId="15932C65" w14:textId="77777777" w:rsidR="00B065E5" w:rsidRDefault="00B065E5" w:rsidP="00B065E5">
      <w:pPr>
        <w:widowControl/>
        <w:jc w:val="left"/>
      </w:pPr>
      <w:r>
        <w:br w:type="page"/>
      </w:r>
    </w:p>
    <w:p w14:paraId="4A1AECFE" w14:textId="77777777" w:rsidR="00B065E5" w:rsidRDefault="00B065E5" w:rsidP="00B065E5">
      <w:pPr>
        <w:pStyle w:val="Block"/>
      </w:pPr>
      <w:proofErr w:type="spellStart"/>
      <w:r w:rsidRPr="00472DAB">
        <w:lastRenderedPageBreak/>
        <w:t>Use</w:t>
      </w:r>
      <w:proofErr w:type="spellEnd"/>
      <w:r w:rsidRPr="00472DAB">
        <w:t xml:space="preserve"> Cases </w:t>
      </w:r>
      <w:r w:rsidR="00205690">
        <w:t xml:space="preserve">konnten </w:t>
      </w:r>
      <w:r w:rsidRPr="00472DAB">
        <w:t>aus späteren Iterationen eingereiht werden, wenn das Team schneller als geplant fertig war.</w:t>
      </w:r>
      <w:r>
        <w:t xml:space="preserve"> Dabei hatten die </w:t>
      </w:r>
      <w:proofErr w:type="spellStart"/>
      <w:r>
        <w:t>Use</w:t>
      </w:r>
      <w:proofErr w:type="spellEnd"/>
      <w:r>
        <w:t xml:space="preserve"> Cases der laufenden Lieferun</w:t>
      </w:r>
      <w:r w:rsidR="00205690">
        <w:t>g die höchste Priorität. E</w:t>
      </w:r>
      <w:r>
        <w:t xml:space="preserve">rst </w:t>
      </w:r>
      <w:r w:rsidR="00205690">
        <w:t xml:space="preserve">danach </w:t>
      </w:r>
      <w:r>
        <w:t xml:space="preserve">konnten die </w:t>
      </w:r>
      <w:proofErr w:type="spellStart"/>
      <w:r>
        <w:t>Use</w:t>
      </w:r>
      <w:proofErr w:type="spellEnd"/>
      <w:r>
        <w:t xml:space="preserve"> Cases aus anderen Lieferungen in Absprache mit dem Auftraggeber ausgewählt werden. Aus diesem Grund wurde zum Beispiel der </w:t>
      </w:r>
      <w:proofErr w:type="spellStart"/>
      <w:r>
        <w:t>Use</w:t>
      </w:r>
      <w:proofErr w:type="spellEnd"/>
      <w:r>
        <w:t xml:space="preserve"> Case „Neues Spiel starten“ nicht wie geplant in der vierten Lieferung sondern in der zweiten Lieferung realisiert.</w:t>
      </w:r>
    </w:p>
    <w:p w14:paraId="06029F00" w14:textId="2456D848" w:rsidR="00B065E5" w:rsidRDefault="00B065E5" w:rsidP="00B065E5">
      <w:pPr>
        <w:pStyle w:val="Block"/>
      </w:pPr>
      <w:r w:rsidRPr="00472DAB">
        <w:t xml:space="preserve">Nach Abschluss einer Iteration wurden </w:t>
      </w:r>
      <w:proofErr w:type="spellStart"/>
      <w:r w:rsidRPr="00472DAB">
        <w:t>Use</w:t>
      </w:r>
      <w:proofErr w:type="spellEnd"/>
      <w:r w:rsidRPr="00472DAB">
        <w:t xml:space="preserve"> Cases, die nicht vollständig fertiggestellt wurden, mit in die nächste Iteration übernommen und erhielten dort die höchste Priorität. </w:t>
      </w:r>
      <w:r>
        <w:t>Generell wurde versucht diese Übernahme der Aufgaben in anschließende Iterationen zu vermeiden. War dies jedoch nicht möglich</w:t>
      </w:r>
      <w:r w:rsidR="00463756">
        <w:t>,</w:t>
      </w:r>
      <w:r>
        <w:t xml:space="preserve"> sollte immerhin der Task in der gleichen Lieferung abgeschlossen werden. Ein Beispiel dafür ist die Anzeige der Bestenliste, welche in Iteration 2 begonnen und in Iteration 4 beendet wurde. Dabei kam es ausnahmsweise auch zu einem Wechsel der Lief</w:t>
      </w:r>
      <w:r w:rsidR="00205690">
        <w:t>erung. Erklären lässt sich dies</w:t>
      </w:r>
      <w:r>
        <w:t xml:space="preserve"> durch die mangelnde Erfahrung mit </w:t>
      </w:r>
      <w:proofErr w:type="spellStart"/>
      <w:r>
        <w:t>Hibernate</w:t>
      </w:r>
      <w:proofErr w:type="spellEnd"/>
      <w:r>
        <w:t xml:space="preserve"> und JSF, wodurch die Aufgabe erst nach der intensiven Einarbeitung in die Themen bearbeitet werden konnte.</w:t>
      </w:r>
    </w:p>
    <w:p w14:paraId="2D9A647F" w14:textId="77777777" w:rsidR="00B065E5" w:rsidRDefault="00B065E5" w:rsidP="00B065E5">
      <w:pPr>
        <w:pStyle w:val="Blockberschrift"/>
      </w:pPr>
      <w:r>
        <w:t>Die Reflexionen</w:t>
      </w:r>
    </w:p>
    <w:p w14:paraId="170E1708" w14:textId="6568EDB3" w:rsidR="00B065E5" w:rsidRPr="00A35C28" w:rsidRDefault="00B065E5" w:rsidP="00B065E5">
      <w:pPr>
        <w:pStyle w:val="Block"/>
      </w:pPr>
      <w:r>
        <w:t xml:space="preserve">Das von Alistair </w:t>
      </w:r>
      <w:proofErr w:type="spellStart"/>
      <w:r>
        <w:t>Cockburn</w:t>
      </w:r>
      <w:proofErr w:type="spellEnd"/>
      <w:r>
        <w:t xml:space="preserve"> definierte Abschlussritual nach einer Iteration wurde weggelassen, da dies nur </w:t>
      </w:r>
      <w:r w:rsidR="00205690">
        <w:t>sinnvoll ist</w:t>
      </w:r>
      <w:r>
        <w:t>, wenn das Team täglich bis zu acht Stunden an dem Projekt arbeitet und die Iteration so gedanklich abgeschlossenen werden muss. Außerdem ist der Zeitaufwand bei einer einwöchigen Iteration zu groß und nicht rentabel. Dennoch wurde</w:t>
      </w:r>
      <w:r w:rsidR="00205690">
        <w:t xml:space="preserve"> auf die von </w:t>
      </w:r>
      <w:r w:rsidR="00A6444D">
        <w:t>Crystal</w:t>
      </w:r>
      <w:r w:rsidR="00205690">
        <w:t xml:space="preserve"> groß</w:t>
      </w:r>
      <w:r>
        <w:t>geschriebene Reflexion</w:t>
      </w:r>
      <w:r w:rsidR="00205690">
        <w:t xml:space="preserve"> nicht vollständig verzichtet.</w:t>
      </w:r>
      <w:r>
        <w:t xml:space="preserve"> Nach jeder Lieferung wurde wie vorgesehen ein Reflexionsworkshop durchgeführt. Dabei wurde die abgeschlossene Lieferung noch einmal reflektiert und überlegt, was gut war, was Probleme bereitet hat und was man in der nächsten Lieferung anders machen könnte. Dabei ging es vor allem um die Verbesserung der Zusammenarbeit, der Kommunikation und der Arbeitsgewohnheiten. Die folgende Tabelle zeigt die Ergebnisse der ersten drei Reflexionen.</w:t>
      </w:r>
    </w:p>
    <w:p w14:paraId="2D8FCE6A" w14:textId="77777777" w:rsidR="001B577D" w:rsidRDefault="001B577D">
      <w:pPr>
        <w:widowControl/>
        <w:jc w:val="left"/>
        <w:rPr>
          <w:bCs/>
          <w:sz w:val="22"/>
          <w:szCs w:val="22"/>
        </w:rPr>
      </w:pPr>
      <w:bookmarkStart w:id="134" w:name="_Toc386050118"/>
      <w:r>
        <w:br w:type="page"/>
      </w:r>
    </w:p>
    <w:p w14:paraId="12965EE8" w14:textId="51C27F05" w:rsidR="00B065E5" w:rsidRDefault="00B065E5" w:rsidP="00B065E5">
      <w:pPr>
        <w:pStyle w:val="Beschriftung"/>
        <w:keepNext/>
      </w:pPr>
      <w:bookmarkStart w:id="135" w:name="_Toc387339939"/>
      <w:r>
        <w:lastRenderedPageBreak/>
        <w:t xml:space="preserve">Tabelle </w:t>
      </w:r>
      <w:r w:rsidR="009237ED">
        <w:fldChar w:fldCharType="begin"/>
      </w:r>
      <w:r w:rsidR="009237ED">
        <w:instrText xml:space="preserve"> SEQ Tabelle \* ARABIC </w:instrText>
      </w:r>
      <w:r w:rsidR="009237ED">
        <w:fldChar w:fldCharType="separate"/>
      </w:r>
      <w:r w:rsidR="004D0EC9">
        <w:rPr>
          <w:noProof/>
        </w:rPr>
        <w:t>14</w:t>
      </w:r>
      <w:r w:rsidR="009237ED">
        <w:rPr>
          <w:noProof/>
        </w:rPr>
        <w:fldChar w:fldCharType="end"/>
      </w:r>
      <w:r>
        <w:t>: Reflexionsergebnisse</w:t>
      </w:r>
      <w:bookmarkEnd w:id="134"/>
      <w:bookmarkEnd w:id="135"/>
    </w:p>
    <w:tbl>
      <w:tblPr>
        <w:tblStyle w:val="Tabellenraster"/>
        <w:tblW w:w="9038" w:type="dxa"/>
        <w:tblLook w:val="04A0" w:firstRow="1" w:lastRow="0" w:firstColumn="1" w:lastColumn="0" w:noHBand="0" w:noVBand="1"/>
      </w:tblPr>
      <w:tblGrid>
        <w:gridCol w:w="548"/>
        <w:gridCol w:w="4245"/>
        <w:gridCol w:w="4245"/>
      </w:tblGrid>
      <w:tr w:rsidR="00B065E5" w:rsidRPr="00B065E5" w14:paraId="61811D47" w14:textId="77777777" w:rsidTr="00B065E5">
        <w:trPr>
          <w:trHeight w:val="1305"/>
        </w:trPr>
        <w:tc>
          <w:tcPr>
            <w:tcW w:w="548" w:type="dxa"/>
            <w:vMerge w:val="restart"/>
            <w:shd w:val="clear" w:color="auto" w:fill="F2F2F2" w:themeFill="background1" w:themeFillShade="F2"/>
            <w:textDirection w:val="btLr"/>
          </w:tcPr>
          <w:p w14:paraId="2DC3AB52" w14:textId="77777777" w:rsidR="00B065E5" w:rsidRPr="00B065E5" w:rsidRDefault="00B065E5" w:rsidP="00B065E5">
            <w:pPr>
              <w:spacing w:line="276" w:lineRule="auto"/>
              <w:ind w:left="113" w:right="113"/>
              <w:rPr>
                <w:b/>
                <w:sz w:val="22"/>
                <w:szCs w:val="22"/>
              </w:rPr>
            </w:pPr>
            <w:r w:rsidRPr="00B065E5">
              <w:rPr>
                <w:b/>
                <w:sz w:val="22"/>
                <w:szCs w:val="22"/>
              </w:rPr>
              <w:t>Lieferung 1 (24.02)</w:t>
            </w:r>
          </w:p>
          <w:p w14:paraId="469035BE"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256A8268" w14:textId="77777777" w:rsidR="00B065E5" w:rsidRPr="00B065E5" w:rsidRDefault="00B065E5" w:rsidP="00B065E5">
            <w:pPr>
              <w:spacing w:line="276" w:lineRule="auto"/>
              <w:rPr>
                <w:b/>
                <w:sz w:val="22"/>
                <w:szCs w:val="22"/>
              </w:rPr>
            </w:pPr>
            <w:r w:rsidRPr="00B065E5">
              <w:rPr>
                <w:b/>
                <w:sz w:val="22"/>
                <w:szCs w:val="22"/>
              </w:rPr>
              <w:t>Keep</w:t>
            </w:r>
          </w:p>
          <w:p w14:paraId="02199518"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tc>
        <w:tc>
          <w:tcPr>
            <w:tcW w:w="4245" w:type="dxa"/>
            <w:vMerge w:val="restart"/>
            <w:shd w:val="clear" w:color="auto" w:fill="DAEEF3" w:themeFill="accent5" w:themeFillTint="33"/>
          </w:tcPr>
          <w:p w14:paraId="2A796DDF" w14:textId="77777777" w:rsidR="00B065E5" w:rsidRPr="00B065E5" w:rsidRDefault="00B065E5" w:rsidP="00B065E5">
            <w:pPr>
              <w:spacing w:line="276" w:lineRule="auto"/>
              <w:rPr>
                <w:b/>
                <w:sz w:val="22"/>
                <w:szCs w:val="22"/>
                <w:lang w:val="en-US"/>
              </w:rPr>
            </w:pPr>
            <w:r w:rsidRPr="00B065E5">
              <w:rPr>
                <w:b/>
                <w:sz w:val="22"/>
                <w:szCs w:val="22"/>
                <w:lang w:val="en-US"/>
              </w:rPr>
              <w:t>Try</w:t>
            </w:r>
          </w:p>
          <w:p w14:paraId="0F78C7AD" w14:textId="5246CADB" w:rsidR="00B065E5" w:rsidRPr="00B065E5" w:rsidRDefault="00B027CF" w:rsidP="00B065E5">
            <w:pPr>
              <w:pStyle w:val="Listenabsatz"/>
              <w:widowControl/>
              <w:numPr>
                <w:ilvl w:val="0"/>
                <w:numId w:val="4"/>
              </w:numPr>
              <w:spacing w:line="276" w:lineRule="auto"/>
              <w:ind w:left="459"/>
              <w:jc w:val="left"/>
              <w:rPr>
                <w:rFonts w:ascii="Bradley Hand ITC" w:hAnsi="Bradley Hand ITC"/>
                <w:b/>
                <w:sz w:val="22"/>
                <w:szCs w:val="22"/>
                <w:lang w:val="en-US"/>
              </w:rPr>
            </w:pPr>
            <w:r>
              <w:rPr>
                <w:rFonts w:ascii="Bradley Hand ITC" w:hAnsi="Bradley Hand ITC"/>
                <w:b/>
                <w:sz w:val="22"/>
                <w:szCs w:val="22"/>
                <w:lang w:val="en-US"/>
              </w:rPr>
              <w:t>Side-by-</w:t>
            </w:r>
            <w:r w:rsidR="00B065E5" w:rsidRPr="00B065E5">
              <w:rPr>
                <w:rFonts w:ascii="Bradley Hand ITC" w:hAnsi="Bradley Hand ITC"/>
                <w:b/>
                <w:sz w:val="22"/>
                <w:szCs w:val="22"/>
                <w:lang w:val="en-US"/>
              </w:rPr>
              <w:t>Side/ Pair Programming</w:t>
            </w:r>
          </w:p>
          <w:p w14:paraId="27910327"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Gemeinsame Iterationsplanung</w:t>
            </w:r>
          </w:p>
          <w:p w14:paraId="0132B7B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w:t>
            </w:r>
          </w:p>
          <w:p w14:paraId="11BE2147"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en</w:t>
            </w:r>
          </w:p>
          <w:p w14:paraId="460F4CB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tenbank gleich pflegen</w:t>
            </w:r>
          </w:p>
          <w:p w14:paraId="53FE654D" w14:textId="77777777"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Häufigeres pushen</w:t>
            </w:r>
          </w:p>
        </w:tc>
      </w:tr>
      <w:tr w:rsidR="00B065E5" w:rsidRPr="00B065E5" w14:paraId="64D92BC5" w14:textId="77777777" w:rsidTr="00B065E5">
        <w:tc>
          <w:tcPr>
            <w:tcW w:w="548" w:type="dxa"/>
            <w:vMerge/>
            <w:shd w:val="clear" w:color="auto" w:fill="F2F2F2" w:themeFill="background1" w:themeFillShade="F2"/>
            <w:textDirection w:val="btLr"/>
          </w:tcPr>
          <w:p w14:paraId="314D129F" w14:textId="77777777"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14:paraId="74D031D4" w14:textId="77777777" w:rsidR="00B065E5" w:rsidRPr="00B065E5" w:rsidRDefault="00B065E5" w:rsidP="00B065E5">
            <w:pPr>
              <w:spacing w:line="276" w:lineRule="auto"/>
              <w:rPr>
                <w:b/>
                <w:sz w:val="22"/>
                <w:szCs w:val="22"/>
              </w:rPr>
            </w:pPr>
            <w:r w:rsidRPr="00B065E5">
              <w:rPr>
                <w:b/>
                <w:sz w:val="22"/>
                <w:szCs w:val="22"/>
              </w:rPr>
              <w:t>Problems</w:t>
            </w:r>
          </w:p>
          <w:p w14:paraId="72148A93"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mehr Kommunikation</w:t>
            </w:r>
          </w:p>
          <w:p w14:paraId="19150D49"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lokale Datenbank</w:t>
            </w:r>
          </w:p>
        </w:tc>
        <w:tc>
          <w:tcPr>
            <w:tcW w:w="4245" w:type="dxa"/>
            <w:vMerge/>
            <w:shd w:val="clear" w:color="auto" w:fill="DAEEF3" w:themeFill="accent5" w:themeFillTint="33"/>
          </w:tcPr>
          <w:p w14:paraId="57AB61F0" w14:textId="77777777" w:rsidR="00B065E5" w:rsidRPr="00B065E5" w:rsidRDefault="00B065E5" w:rsidP="00B065E5">
            <w:pPr>
              <w:spacing w:line="276" w:lineRule="auto"/>
              <w:rPr>
                <w:sz w:val="22"/>
                <w:szCs w:val="22"/>
              </w:rPr>
            </w:pPr>
          </w:p>
        </w:tc>
      </w:tr>
      <w:tr w:rsidR="00B065E5" w:rsidRPr="00B065E5" w14:paraId="25A21890" w14:textId="77777777" w:rsidTr="00B065E5">
        <w:tc>
          <w:tcPr>
            <w:tcW w:w="548" w:type="dxa"/>
            <w:vMerge w:val="restart"/>
            <w:shd w:val="clear" w:color="auto" w:fill="F2F2F2" w:themeFill="background1" w:themeFillShade="F2"/>
            <w:textDirection w:val="btLr"/>
          </w:tcPr>
          <w:p w14:paraId="7A7120DF" w14:textId="77777777" w:rsidR="00B065E5" w:rsidRPr="00B065E5" w:rsidRDefault="00B065E5" w:rsidP="00B065E5">
            <w:pPr>
              <w:spacing w:line="276" w:lineRule="auto"/>
              <w:ind w:left="113" w:right="113"/>
              <w:rPr>
                <w:b/>
                <w:sz w:val="22"/>
                <w:szCs w:val="22"/>
              </w:rPr>
            </w:pPr>
            <w:r w:rsidRPr="00B065E5">
              <w:rPr>
                <w:b/>
                <w:sz w:val="22"/>
                <w:szCs w:val="22"/>
              </w:rPr>
              <w:t>Lieferung 2 (10.03)</w:t>
            </w:r>
          </w:p>
          <w:p w14:paraId="6106F1F6"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627D5A62" w14:textId="77777777" w:rsidR="00B065E5" w:rsidRPr="00B065E5" w:rsidRDefault="00B065E5" w:rsidP="00B065E5">
            <w:pPr>
              <w:spacing w:line="276" w:lineRule="auto"/>
              <w:rPr>
                <w:b/>
                <w:sz w:val="22"/>
                <w:szCs w:val="22"/>
              </w:rPr>
            </w:pPr>
            <w:r w:rsidRPr="00B065E5">
              <w:rPr>
                <w:b/>
                <w:sz w:val="22"/>
                <w:szCs w:val="22"/>
              </w:rPr>
              <w:t>Keep</w:t>
            </w:r>
          </w:p>
          <w:p w14:paraId="7E0150A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p w14:paraId="137FAB20" w14:textId="2D73620E" w:rsidR="00B065E5" w:rsidRPr="00B065E5" w:rsidRDefault="008F75E9" w:rsidP="00B065E5">
            <w:pPr>
              <w:pStyle w:val="Listenabsatz"/>
              <w:widowControl/>
              <w:numPr>
                <w:ilvl w:val="0"/>
                <w:numId w:val="4"/>
              </w:numPr>
              <w:spacing w:line="276" w:lineRule="auto"/>
              <w:ind w:left="459"/>
              <w:jc w:val="left"/>
              <w:rPr>
                <w:rFonts w:ascii="Bradley Hand ITC" w:hAnsi="Bradley Hand ITC"/>
                <w:b/>
                <w:sz w:val="22"/>
                <w:szCs w:val="22"/>
              </w:rPr>
            </w:pPr>
            <w:r>
              <w:rPr>
                <w:rFonts w:ascii="Bradley Hand ITC" w:hAnsi="Bradley Hand ITC"/>
                <w:b/>
                <w:sz w:val="22"/>
                <w:szCs w:val="22"/>
              </w:rPr>
              <w:t xml:space="preserve">Pair </w:t>
            </w:r>
            <w:proofErr w:type="spellStart"/>
            <w:r w:rsidR="00B065E5" w:rsidRPr="00B065E5">
              <w:rPr>
                <w:rFonts w:ascii="Bradley Hand ITC" w:hAnsi="Bradley Hand ITC"/>
                <w:b/>
                <w:sz w:val="22"/>
                <w:szCs w:val="22"/>
              </w:rPr>
              <w:t>Programming</w:t>
            </w:r>
            <w:proofErr w:type="spellEnd"/>
          </w:p>
          <w:p w14:paraId="23D4B4BB"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shd w:val="clear" w:color="auto" w:fill="D6E3BC" w:themeFill="accent3" w:themeFillTint="66"/>
              </w:rPr>
              <w:t>Tests (</w:t>
            </w:r>
            <w:proofErr w:type="spellStart"/>
            <w:r w:rsidRPr="00B065E5">
              <w:rPr>
                <w:rFonts w:ascii="Bradley Hand ITC" w:hAnsi="Bradley Hand ITC"/>
                <w:b/>
                <w:sz w:val="22"/>
                <w:szCs w:val="22"/>
                <w:shd w:val="clear" w:color="auto" w:fill="D6E3BC" w:themeFill="accent3" w:themeFillTint="66"/>
              </w:rPr>
              <w:t>JUnit</w:t>
            </w:r>
            <w:proofErr w:type="spellEnd"/>
            <w:r w:rsidRPr="00B065E5">
              <w:rPr>
                <w:rFonts w:ascii="Bradley Hand ITC" w:hAnsi="Bradley Hand ITC"/>
                <w:b/>
                <w:sz w:val="22"/>
                <w:szCs w:val="22"/>
                <w:shd w:val="clear" w:color="auto" w:fill="D6E3BC" w:themeFill="accent3" w:themeFillTint="66"/>
              </w:rPr>
              <w:t>)</w:t>
            </w:r>
          </w:p>
        </w:tc>
        <w:tc>
          <w:tcPr>
            <w:tcW w:w="4245" w:type="dxa"/>
            <w:vMerge w:val="restart"/>
            <w:shd w:val="clear" w:color="auto" w:fill="DAEEF3" w:themeFill="accent5" w:themeFillTint="33"/>
          </w:tcPr>
          <w:p w14:paraId="32263610" w14:textId="77777777" w:rsidR="00B065E5" w:rsidRPr="00B065E5" w:rsidRDefault="00B065E5" w:rsidP="00B065E5">
            <w:pPr>
              <w:spacing w:line="276" w:lineRule="auto"/>
              <w:rPr>
                <w:b/>
                <w:sz w:val="22"/>
                <w:szCs w:val="22"/>
              </w:rPr>
            </w:pPr>
            <w:r w:rsidRPr="00B065E5">
              <w:rPr>
                <w:b/>
                <w:sz w:val="22"/>
                <w:szCs w:val="22"/>
              </w:rPr>
              <w:t>Try</w:t>
            </w:r>
          </w:p>
          <w:p w14:paraId="7EF4CC4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Anwender zwischen durch fragen</w:t>
            </w:r>
          </w:p>
          <w:p w14:paraId="104D3F59" w14:textId="2E8A5A92" w:rsidR="00B065E5" w:rsidRPr="00B065E5" w:rsidRDefault="008F75E9" w:rsidP="00B065E5">
            <w:pPr>
              <w:pStyle w:val="Listenabsatz"/>
              <w:widowControl/>
              <w:numPr>
                <w:ilvl w:val="0"/>
                <w:numId w:val="4"/>
              </w:numPr>
              <w:spacing w:line="276" w:lineRule="auto"/>
              <w:ind w:left="459"/>
              <w:jc w:val="left"/>
              <w:rPr>
                <w:rFonts w:ascii="Bradley Hand ITC" w:hAnsi="Bradley Hand ITC"/>
                <w:b/>
                <w:sz w:val="22"/>
                <w:szCs w:val="22"/>
              </w:rPr>
            </w:pPr>
            <w:r>
              <w:rPr>
                <w:rFonts w:ascii="Bradley Hand ITC" w:hAnsi="Bradley Hand ITC"/>
                <w:b/>
                <w:sz w:val="22"/>
                <w:szCs w:val="22"/>
              </w:rPr>
              <w:t xml:space="preserve">Pair </w:t>
            </w:r>
            <w:proofErr w:type="spellStart"/>
            <w:r w:rsidR="00B065E5" w:rsidRPr="00B065E5">
              <w:rPr>
                <w:rFonts w:ascii="Bradley Hand ITC" w:hAnsi="Bradley Hand ITC"/>
                <w:b/>
                <w:sz w:val="22"/>
                <w:szCs w:val="22"/>
              </w:rPr>
              <w:t>Programming</w:t>
            </w:r>
            <w:proofErr w:type="spellEnd"/>
            <w:r w:rsidR="00B065E5" w:rsidRPr="00B065E5">
              <w:rPr>
                <w:rFonts w:ascii="Bradley Hand ITC" w:hAnsi="Bradley Hand ITC"/>
                <w:b/>
                <w:sz w:val="22"/>
                <w:szCs w:val="22"/>
              </w:rPr>
              <w:t xml:space="preserve"> ausbauen</w:t>
            </w:r>
          </w:p>
          <w:p w14:paraId="7E83E982" w14:textId="77777777"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Tickets für Probleme mit hoher Priorität</w:t>
            </w:r>
          </w:p>
        </w:tc>
      </w:tr>
      <w:tr w:rsidR="00B065E5" w:rsidRPr="00B065E5" w14:paraId="297148A9" w14:textId="77777777" w:rsidTr="00B065E5">
        <w:tc>
          <w:tcPr>
            <w:tcW w:w="548" w:type="dxa"/>
            <w:vMerge/>
            <w:shd w:val="clear" w:color="auto" w:fill="F2F2F2" w:themeFill="background1" w:themeFillShade="F2"/>
            <w:textDirection w:val="btLr"/>
          </w:tcPr>
          <w:p w14:paraId="56951B5C" w14:textId="77777777"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14:paraId="31478A77" w14:textId="77777777" w:rsidR="00B065E5" w:rsidRPr="00B065E5" w:rsidRDefault="00B065E5" w:rsidP="00B065E5">
            <w:pPr>
              <w:spacing w:line="276" w:lineRule="auto"/>
              <w:rPr>
                <w:b/>
                <w:sz w:val="22"/>
                <w:szCs w:val="22"/>
              </w:rPr>
            </w:pPr>
            <w:r w:rsidRPr="00B065E5">
              <w:rPr>
                <w:b/>
                <w:sz w:val="22"/>
                <w:szCs w:val="22"/>
              </w:rPr>
              <w:t>Problems</w:t>
            </w:r>
          </w:p>
          <w:p w14:paraId="2097BC3E"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s (</w:t>
            </w:r>
            <w:proofErr w:type="spellStart"/>
            <w:r w:rsidRPr="00B065E5">
              <w:rPr>
                <w:rFonts w:ascii="Bradley Hand ITC" w:hAnsi="Bradley Hand ITC"/>
                <w:b/>
                <w:sz w:val="22"/>
                <w:szCs w:val="22"/>
              </w:rPr>
              <w:t>JSFUnit</w:t>
            </w:r>
            <w:proofErr w:type="spellEnd"/>
            <w:r w:rsidRPr="00B065E5">
              <w:rPr>
                <w:rFonts w:ascii="Bradley Hand ITC" w:hAnsi="Bradley Hand ITC"/>
                <w:b/>
                <w:sz w:val="22"/>
                <w:szCs w:val="22"/>
              </w:rPr>
              <w:t>)</w:t>
            </w:r>
          </w:p>
          <w:p w14:paraId="781D5529"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Probleme zwar erkannt ABER nicht behoben</w:t>
            </w:r>
          </w:p>
        </w:tc>
        <w:tc>
          <w:tcPr>
            <w:tcW w:w="4245" w:type="dxa"/>
            <w:vMerge/>
            <w:shd w:val="clear" w:color="auto" w:fill="DAEEF3" w:themeFill="accent5" w:themeFillTint="33"/>
          </w:tcPr>
          <w:p w14:paraId="18590068" w14:textId="77777777" w:rsidR="00B065E5" w:rsidRPr="00B065E5" w:rsidRDefault="00B065E5" w:rsidP="00B065E5">
            <w:pPr>
              <w:spacing w:line="276" w:lineRule="auto"/>
              <w:rPr>
                <w:sz w:val="22"/>
                <w:szCs w:val="22"/>
              </w:rPr>
            </w:pPr>
          </w:p>
        </w:tc>
      </w:tr>
      <w:tr w:rsidR="00B065E5" w:rsidRPr="00B065E5" w14:paraId="0D640989" w14:textId="77777777" w:rsidTr="00B065E5">
        <w:tc>
          <w:tcPr>
            <w:tcW w:w="548" w:type="dxa"/>
            <w:vMerge w:val="restart"/>
            <w:shd w:val="clear" w:color="auto" w:fill="F2F2F2" w:themeFill="background1" w:themeFillShade="F2"/>
            <w:textDirection w:val="btLr"/>
          </w:tcPr>
          <w:p w14:paraId="79FD3BAE" w14:textId="77777777" w:rsidR="00B065E5" w:rsidRPr="00B065E5" w:rsidRDefault="00B065E5" w:rsidP="00B065E5">
            <w:pPr>
              <w:spacing w:line="276" w:lineRule="auto"/>
              <w:ind w:left="113" w:right="113"/>
              <w:rPr>
                <w:b/>
                <w:sz w:val="22"/>
                <w:szCs w:val="22"/>
              </w:rPr>
            </w:pPr>
            <w:r w:rsidRPr="00B065E5">
              <w:rPr>
                <w:b/>
                <w:sz w:val="22"/>
                <w:szCs w:val="22"/>
              </w:rPr>
              <w:t>Lieferung 3 (24.03)</w:t>
            </w:r>
          </w:p>
          <w:p w14:paraId="02E77C93"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05A2B859" w14:textId="77777777" w:rsidR="00B065E5" w:rsidRPr="00B065E5" w:rsidRDefault="00B065E5" w:rsidP="00B065E5">
            <w:pPr>
              <w:spacing w:line="276" w:lineRule="auto"/>
              <w:rPr>
                <w:b/>
                <w:sz w:val="22"/>
                <w:szCs w:val="22"/>
              </w:rPr>
            </w:pPr>
            <w:r w:rsidRPr="00B065E5">
              <w:rPr>
                <w:b/>
                <w:sz w:val="22"/>
                <w:szCs w:val="22"/>
              </w:rPr>
              <w:t>Keep</w:t>
            </w:r>
          </w:p>
          <w:p w14:paraId="4E86D080"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dailies</w:t>
            </w:r>
            <w:proofErr w:type="spellEnd"/>
          </w:p>
          <w:p w14:paraId="24F9A8BE"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s</w:t>
            </w:r>
          </w:p>
          <w:p w14:paraId="18CB3AF2"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Tests (</w:t>
            </w:r>
            <w:proofErr w:type="spellStart"/>
            <w:r w:rsidRPr="00B065E5">
              <w:rPr>
                <w:rFonts w:ascii="Bradley Hand ITC" w:hAnsi="Bradley Hand ITC"/>
                <w:b/>
                <w:sz w:val="22"/>
                <w:szCs w:val="22"/>
              </w:rPr>
              <w:t>JUnit</w:t>
            </w:r>
            <w:proofErr w:type="spellEnd"/>
            <w:r w:rsidRPr="00B065E5">
              <w:rPr>
                <w:rFonts w:ascii="Bradley Hand ITC" w:hAnsi="Bradley Hand ITC"/>
                <w:b/>
                <w:sz w:val="22"/>
                <w:szCs w:val="22"/>
              </w:rPr>
              <w:t>)</w:t>
            </w:r>
          </w:p>
        </w:tc>
        <w:tc>
          <w:tcPr>
            <w:tcW w:w="4245" w:type="dxa"/>
            <w:vMerge w:val="restart"/>
            <w:shd w:val="clear" w:color="auto" w:fill="DAEEF3" w:themeFill="accent5" w:themeFillTint="33"/>
          </w:tcPr>
          <w:p w14:paraId="47A1190D" w14:textId="77777777" w:rsidR="00B065E5" w:rsidRPr="00B065E5" w:rsidRDefault="00B065E5" w:rsidP="00B065E5">
            <w:pPr>
              <w:spacing w:line="276" w:lineRule="auto"/>
              <w:rPr>
                <w:b/>
                <w:sz w:val="22"/>
                <w:szCs w:val="22"/>
              </w:rPr>
            </w:pPr>
            <w:r w:rsidRPr="00B065E5">
              <w:rPr>
                <w:b/>
                <w:sz w:val="22"/>
                <w:szCs w:val="22"/>
              </w:rPr>
              <w:t>Try</w:t>
            </w:r>
          </w:p>
          <w:p w14:paraId="0A4AD7F9"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proofErr w:type="spellStart"/>
            <w:r w:rsidRPr="00B065E5">
              <w:rPr>
                <w:rFonts w:ascii="Bradley Hand ITC" w:hAnsi="Bradley Hand ITC"/>
                <w:b/>
                <w:sz w:val="22"/>
                <w:szCs w:val="22"/>
              </w:rPr>
              <w:t>Git</w:t>
            </w:r>
            <w:proofErr w:type="spellEnd"/>
            <w:r w:rsidRPr="00B065E5">
              <w:rPr>
                <w:rFonts w:ascii="Bradley Hand ITC" w:hAnsi="Bradley Hand ITC"/>
                <w:b/>
                <w:sz w:val="22"/>
                <w:szCs w:val="22"/>
              </w:rPr>
              <w:t xml:space="preserve"> integrieren </w:t>
            </w:r>
          </w:p>
          <w:p w14:paraId="744C3389" w14:textId="77777777" w:rsidR="00B065E5" w:rsidRPr="00B065E5" w:rsidRDefault="00B065E5" w:rsidP="00B065E5">
            <w:pPr>
              <w:pStyle w:val="Listenabsatz"/>
              <w:spacing w:line="276" w:lineRule="auto"/>
              <w:ind w:left="459"/>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w:t>
            </w:r>
            <w:proofErr w:type="spellStart"/>
            <w:r w:rsidRPr="00B065E5">
              <w:rPr>
                <w:rFonts w:ascii="Bradley Hand ITC" w:hAnsi="Bradley Hand ITC"/>
                <w:b/>
                <w:sz w:val="22"/>
                <w:szCs w:val="22"/>
              </w:rPr>
              <w:t>Commits</w:t>
            </w:r>
            <w:proofErr w:type="spellEnd"/>
            <w:r w:rsidRPr="00B065E5">
              <w:rPr>
                <w:rFonts w:ascii="Bradley Hand ITC" w:hAnsi="Bradley Hand ITC"/>
                <w:b/>
                <w:sz w:val="22"/>
                <w:szCs w:val="22"/>
              </w:rPr>
              <w:t xml:space="preserve"> an Tickets hängen</w:t>
            </w:r>
          </w:p>
          <w:p w14:paraId="2A6204EF" w14:textId="77777777" w:rsidR="00B065E5" w:rsidRPr="00B065E5" w:rsidRDefault="00B065E5" w:rsidP="00B065E5">
            <w:pPr>
              <w:spacing w:line="276" w:lineRule="auto"/>
              <w:ind w:left="459"/>
              <w:rPr>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leichterer Review</w:t>
            </w:r>
          </w:p>
        </w:tc>
      </w:tr>
      <w:tr w:rsidR="00B065E5" w:rsidRPr="00B065E5" w14:paraId="2D37B555" w14:textId="77777777" w:rsidTr="00B065E5">
        <w:tc>
          <w:tcPr>
            <w:tcW w:w="548" w:type="dxa"/>
            <w:vMerge/>
            <w:shd w:val="clear" w:color="auto" w:fill="F2F2F2" w:themeFill="background1" w:themeFillShade="F2"/>
          </w:tcPr>
          <w:p w14:paraId="51CE95E6" w14:textId="77777777" w:rsidR="00B065E5" w:rsidRPr="00B065E5" w:rsidRDefault="00B065E5" w:rsidP="00B065E5">
            <w:pPr>
              <w:spacing w:line="276" w:lineRule="auto"/>
              <w:rPr>
                <w:b/>
                <w:sz w:val="22"/>
                <w:szCs w:val="22"/>
              </w:rPr>
            </w:pPr>
          </w:p>
        </w:tc>
        <w:tc>
          <w:tcPr>
            <w:tcW w:w="4245" w:type="dxa"/>
            <w:shd w:val="clear" w:color="auto" w:fill="F2DBDB" w:themeFill="accent2" w:themeFillTint="33"/>
          </w:tcPr>
          <w:p w14:paraId="7D597D2E" w14:textId="77777777" w:rsidR="00B065E5" w:rsidRPr="00B065E5" w:rsidRDefault="00B065E5" w:rsidP="00B065E5">
            <w:pPr>
              <w:spacing w:line="276" w:lineRule="auto"/>
              <w:rPr>
                <w:b/>
                <w:sz w:val="22"/>
                <w:szCs w:val="22"/>
              </w:rPr>
            </w:pPr>
            <w:r w:rsidRPr="00B065E5">
              <w:rPr>
                <w:b/>
                <w:sz w:val="22"/>
                <w:szCs w:val="22"/>
              </w:rPr>
              <w:t>Problems</w:t>
            </w:r>
          </w:p>
          <w:p w14:paraId="6D244BBD"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Zu wenig Pair </w:t>
            </w:r>
            <w:proofErr w:type="spellStart"/>
            <w:r w:rsidRPr="00B065E5">
              <w:rPr>
                <w:rFonts w:ascii="Bradley Hand ITC" w:hAnsi="Bradley Hand ITC"/>
                <w:b/>
                <w:sz w:val="22"/>
                <w:szCs w:val="22"/>
              </w:rPr>
              <w:t>Programming</w:t>
            </w:r>
            <w:proofErr w:type="spellEnd"/>
            <w:r w:rsidRPr="00B065E5">
              <w:rPr>
                <w:rFonts w:ascii="Bradley Hand ITC" w:hAnsi="Bradley Hand ITC"/>
                <w:b/>
                <w:sz w:val="22"/>
                <w:szCs w:val="22"/>
              </w:rPr>
              <w:t xml:space="preserve"> </w:t>
            </w:r>
          </w:p>
          <w:p w14:paraId="247A7F95" w14:textId="77777777" w:rsidR="00B065E5" w:rsidRPr="00B065E5" w:rsidRDefault="00B065E5" w:rsidP="00B065E5">
            <w:pPr>
              <w:pStyle w:val="Listenabsatz"/>
              <w:widowControl/>
              <w:spacing w:line="276" w:lineRule="auto"/>
              <w:ind w:left="459"/>
              <w:jc w:val="left"/>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Zu wenig Zeit</w:t>
            </w:r>
          </w:p>
          <w:p w14:paraId="0A7D3C97" w14:textId="77777777" w:rsidR="00B065E5" w:rsidRPr="00B065E5" w:rsidRDefault="00B065E5" w:rsidP="00B065E5">
            <w:pPr>
              <w:pStyle w:val="Listenabsatz"/>
              <w:spacing w:line="276" w:lineRule="auto"/>
              <w:ind w:left="459"/>
              <w:rPr>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Tasks zu klein/ leicht</w:t>
            </w:r>
          </w:p>
        </w:tc>
        <w:tc>
          <w:tcPr>
            <w:tcW w:w="4245" w:type="dxa"/>
            <w:vMerge/>
            <w:shd w:val="clear" w:color="auto" w:fill="DAEEF3" w:themeFill="accent5" w:themeFillTint="33"/>
          </w:tcPr>
          <w:p w14:paraId="018A2EF2" w14:textId="77777777" w:rsidR="00B065E5" w:rsidRPr="00B065E5" w:rsidRDefault="00B065E5" w:rsidP="00B065E5">
            <w:pPr>
              <w:spacing w:line="276" w:lineRule="auto"/>
              <w:rPr>
                <w:sz w:val="22"/>
                <w:szCs w:val="22"/>
              </w:rPr>
            </w:pPr>
          </w:p>
        </w:tc>
      </w:tr>
    </w:tbl>
    <w:p w14:paraId="4D34594B" w14:textId="77777777" w:rsidR="00B065E5" w:rsidRDefault="00B065E5" w:rsidP="00B065E5">
      <w:pPr>
        <w:pStyle w:val="Block"/>
      </w:pPr>
    </w:p>
    <w:p w14:paraId="6C52684D" w14:textId="46B6D918" w:rsidR="00B065E5" w:rsidRDefault="00B065E5" w:rsidP="00B065E5">
      <w:pPr>
        <w:pStyle w:val="Block"/>
      </w:pPr>
      <w:r>
        <w:t xml:space="preserve">Wie aus den Reflexionsergebnissen </w:t>
      </w:r>
      <w:r w:rsidR="00205690">
        <w:t>erkennbar ist</w:t>
      </w:r>
      <w:r>
        <w:t>, wurde am Anfang noch sehr viel ausprobiert und im Laufe des Projektes dann entweder gefestigt, wie zum Beispiel Testen und Reviews</w:t>
      </w:r>
      <w:r w:rsidR="00463756">
        <w:t>,</w:t>
      </w:r>
      <w:r>
        <w:t xml:space="preserve"> oder verworfen wie Side-</w:t>
      </w:r>
      <w:proofErr w:type="spellStart"/>
      <w:r>
        <w:t>by</w:t>
      </w:r>
      <w:proofErr w:type="spellEnd"/>
      <w:r>
        <w:t xml:space="preserve">-Side </w:t>
      </w:r>
      <w:proofErr w:type="spellStart"/>
      <w:r>
        <w:t>Programming</w:t>
      </w:r>
      <w:proofErr w:type="spellEnd"/>
      <w:r>
        <w:t xml:space="preserve">, da dazu keine passenden Aufgaben gefunden wurden. Wie von Alistair </w:t>
      </w:r>
      <w:proofErr w:type="spellStart"/>
      <w:r>
        <w:t>Cockburn</w:t>
      </w:r>
      <w:proofErr w:type="spellEnd"/>
      <w:r>
        <w:t xml:space="preserve"> empfohlen</w:t>
      </w:r>
      <w:r w:rsidR="00463756">
        <w:t>,</w:t>
      </w:r>
      <w:r>
        <w:t xml:space="preserve"> wurde mit einer geringen Anzahl von festgeschriebenen Methoden und Techniken begonnen. Dadurch konnte die Methodik im Laufe des Projekts in kleinen Schritten erweitert werden und die zu Begin definierte Basis blieb das komplette Projekt bestehen. Trotz der ständigen Kommunikation während der Iterationen konnten einige Probleme tatsächlich erst in den Reflexionen erkannt werden. Was in den Reflexionen auch deutlich wird, is</w:t>
      </w:r>
      <w:r w:rsidR="008F75E9">
        <w:t xml:space="preserve">t der ständige Versuch das Pair </w:t>
      </w:r>
      <w:proofErr w:type="spellStart"/>
      <w:r>
        <w:t>Programming</w:t>
      </w:r>
      <w:proofErr w:type="spellEnd"/>
      <w:r>
        <w:t xml:space="preserve"> umzusetzen. Leider hat dafür oft die Zeit </w:t>
      </w:r>
      <w:r w:rsidR="00205690">
        <w:t>beziehungsweise die passende Aufgabe gefehlt</w:t>
      </w:r>
      <w:r>
        <w:t>.</w:t>
      </w:r>
      <w:r w:rsidR="00205690">
        <w:t xml:space="preserve"> </w:t>
      </w:r>
    </w:p>
    <w:p w14:paraId="3078303C" w14:textId="77777777" w:rsidR="00B065E5" w:rsidRDefault="00B065E5">
      <w:pPr>
        <w:widowControl/>
        <w:jc w:val="left"/>
      </w:pPr>
      <w:r>
        <w:br w:type="page"/>
      </w:r>
    </w:p>
    <w:p w14:paraId="0DDF34C2" w14:textId="7D66AD0A" w:rsidR="00B065E5" w:rsidRDefault="00B065E5" w:rsidP="00B065E5">
      <w:pPr>
        <w:pStyle w:val="Block"/>
      </w:pPr>
      <w:r>
        <w:lastRenderedPageBreak/>
        <w:t>Ein weiterer Punkt</w:t>
      </w:r>
      <w:r w:rsidR="00505C0F">
        <w:t>,</w:t>
      </w:r>
      <w:r>
        <w:t xml:space="preserve"> der in der Reflexion der zweiten Lieferung zum Ausdruck kommt, ist der ständige Kontakt zum Anwender. Trotz der einfachen Kontaktaufnahme wurde die Kommunikation mit dem Anwender oft nicht wahrgenommen, wodurch Fehlimplementierungen erst bei der tatsächlichen Lieferung auffielen. Im Laufe des Projektes hat sich dieser Aspekt jedoch verbessert. </w:t>
      </w:r>
    </w:p>
    <w:p w14:paraId="46F7AA7A" w14:textId="77777777" w:rsidR="00B065E5" w:rsidRDefault="00B065E5" w:rsidP="00B065E5">
      <w:pPr>
        <w:pStyle w:val="Blockberschrift"/>
      </w:pPr>
      <w:r>
        <w:t>Die Nachbesprechung</w:t>
      </w:r>
    </w:p>
    <w:p w14:paraId="2653E669" w14:textId="7633DAE7" w:rsidR="00B065E5" w:rsidRDefault="00AB135B" w:rsidP="00B065E5">
      <w:pPr>
        <w:pStyle w:val="Block"/>
      </w:pPr>
      <w:r>
        <w:t xml:space="preserve">Nach Abschluss </w:t>
      </w:r>
      <w:r w:rsidR="00B065E5">
        <w:t xml:space="preserve">der letzten Lieferung hat sich das Projektteam noch einmal zusammengefunden, um eine letzte Reflexion durchzuführen. Da es keine folgende Lieferung mehr gab, für die man sich Verbesserungsvorschläge überlegen konnte, hat man sich auf die Analyse der positiven und negativen Aspekte der Lieferung beschränkt. </w:t>
      </w:r>
    </w:p>
    <w:p w14:paraId="7BBB06AF" w14:textId="1136CE19" w:rsidR="00B065E5" w:rsidRDefault="00B065E5" w:rsidP="00B065E5">
      <w:pPr>
        <w:pStyle w:val="Block"/>
      </w:pPr>
      <w:r>
        <w:t xml:space="preserve">Darüber hinaus wurde jedoch das gesamte Projekt mit Hilfe der erarbeiteten Reflexionsergebnissen rückblickend beurteilt und Verbesserungsvorschläge gesammelt, die im Hinblick auf weitere Projekte mit </w:t>
      </w:r>
      <w:r w:rsidR="00A6444D">
        <w:t>Crystal</w:t>
      </w:r>
      <w:r>
        <w:t xml:space="preserve"> umgesetzt werden könnten.</w:t>
      </w:r>
    </w:p>
    <w:p w14:paraId="50FC5EC9" w14:textId="77777777" w:rsidR="00B065E5" w:rsidRDefault="00B065E5" w:rsidP="00B065E5">
      <w:pPr>
        <w:pStyle w:val="Block"/>
        <w:rPr>
          <w:b/>
        </w:rPr>
      </w:pPr>
      <w:r>
        <w:t>Die dabei gewonnen Erkenntnisse werden konkret in der Analyse des Prozesses im nächsten Teil dieser Arbeit aufgegriffen und erläutert.</w:t>
      </w:r>
    </w:p>
    <w:p w14:paraId="7CCD1E8E" w14:textId="77777777" w:rsidR="00B065E5" w:rsidRDefault="00B065E5">
      <w:pPr>
        <w:widowControl/>
        <w:jc w:val="left"/>
        <w:rPr>
          <w:b/>
        </w:rPr>
      </w:pPr>
      <w:r>
        <w:br w:type="page"/>
      </w:r>
    </w:p>
    <w:p w14:paraId="641A301C" w14:textId="0E89D797" w:rsidR="00B065E5" w:rsidRDefault="00B065E5" w:rsidP="00B065E5">
      <w:pPr>
        <w:pStyle w:val="Blockberschrift"/>
      </w:pPr>
      <w:r w:rsidRPr="00F766AC">
        <w:lastRenderedPageBreak/>
        <w:t xml:space="preserve">Umsetzung der </w:t>
      </w:r>
      <w:r w:rsidR="00A6444D">
        <w:t>Crystal</w:t>
      </w:r>
      <w:r>
        <w:t xml:space="preserve"> </w:t>
      </w:r>
      <w:r w:rsidRPr="00F766AC">
        <w:t>Eigensch</w:t>
      </w:r>
      <w:r>
        <w:t>aften</w:t>
      </w:r>
    </w:p>
    <w:p w14:paraId="5BB48C32" w14:textId="712D4001" w:rsidR="00B065E5" w:rsidRPr="00926534" w:rsidRDefault="00B065E5" w:rsidP="00B065E5">
      <w:pPr>
        <w:pStyle w:val="Block"/>
      </w:pPr>
      <w:r>
        <w:t xml:space="preserve">Im Folgenden wird noch </w:t>
      </w:r>
      <w:r w:rsidR="00305AF6">
        <w:t>einmal konkret aufgegriffen, inwie</w:t>
      </w:r>
      <w:r>
        <w:t xml:space="preserve">weit die von </w:t>
      </w:r>
      <w:r w:rsidR="00A6444D">
        <w:t>Crystal</w:t>
      </w:r>
      <w:r>
        <w:t xml:space="preserve"> geforderten Eigenschaften umgesetzt wurden.</w:t>
      </w:r>
    </w:p>
    <w:p w14:paraId="387334D4" w14:textId="7FC42E31" w:rsidR="00D92AB8" w:rsidRDefault="00D92AB8" w:rsidP="00D92AB8">
      <w:pPr>
        <w:pStyle w:val="Beschriftung"/>
        <w:keepNext/>
      </w:pPr>
      <w:bookmarkStart w:id="136" w:name="_Toc387339940"/>
      <w:r>
        <w:t xml:space="preserve">Tabelle </w:t>
      </w:r>
      <w:r w:rsidR="009237ED">
        <w:fldChar w:fldCharType="begin"/>
      </w:r>
      <w:r w:rsidR="009237ED">
        <w:instrText xml:space="preserve"> SEQ Tabelle \* ARABIC </w:instrText>
      </w:r>
      <w:r w:rsidR="009237ED">
        <w:fldChar w:fldCharType="separate"/>
      </w:r>
      <w:r w:rsidR="004D0EC9">
        <w:rPr>
          <w:noProof/>
        </w:rPr>
        <w:t>15</w:t>
      </w:r>
      <w:r w:rsidR="009237ED">
        <w:rPr>
          <w:noProof/>
        </w:rPr>
        <w:fldChar w:fldCharType="end"/>
      </w:r>
      <w:r>
        <w:t xml:space="preserve">: Konkrete Umsetzung der </w:t>
      </w:r>
      <w:r w:rsidR="00A6444D">
        <w:t>Crystal</w:t>
      </w:r>
      <w:r>
        <w:t xml:space="preserve"> Eigenschaften</w:t>
      </w:r>
      <w:bookmarkEnd w:id="136"/>
    </w:p>
    <w:tbl>
      <w:tblPr>
        <w:tblStyle w:val="TabelleAktuell"/>
        <w:tblW w:w="0" w:type="auto"/>
        <w:tblLook w:val="04A0" w:firstRow="1" w:lastRow="0" w:firstColumn="1" w:lastColumn="0" w:noHBand="0" w:noVBand="1"/>
      </w:tblPr>
      <w:tblGrid>
        <w:gridCol w:w="2802"/>
        <w:gridCol w:w="6408"/>
      </w:tblGrid>
      <w:tr w:rsidR="00B065E5" w:rsidRPr="00046191" w14:paraId="7E2879D9" w14:textId="77777777" w:rsidTr="001B577D">
        <w:trPr>
          <w:cnfStyle w:val="100000000000" w:firstRow="1" w:lastRow="0" w:firstColumn="0" w:lastColumn="0" w:oddVBand="0" w:evenVBand="0" w:oddHBand="0" w:evenHBand="0" w:firstRowFirstColumn="0" w:firstRowLastColumn="0" w:lastRowFirstColumn="0" w:lastRowLastColumn="0"/>
        </w:trPr>
        <w:tc>
          <w:tcPr>
            <w:tcW w:w="2802" w:type="dxa"/>
            <w:shd w:val="clear" w:color="auto" w:fill="4BACC6" w:themeFill="accent5"/>
            <w:vAlign w:val="center"/>
          </w:tcPr>
          <w:p w14:paraId="36BE7A9D" w14:textId="77777777" w:rsidR="00B065E5" w:rsidRPr="001B577D" w:rsidRDefault="00B065E5" w:rsidP="001B577D">
            <w:pPr>
              <w:pStyle w:val="Block"/>
              <w:jc w:val="left"/>
              <w:rPr>
                <w:color w:val="FFFFFF" w:themeColor="background1"/>
              </w:rPr>
            </w:pPr>
            <w:r w:rsidRPr="001B577D">
              <w:rPr>
                <w:color w:val="FFFFFF" w:themeColor="background1"/>
              </w:rPr>
              <w:t>Häufige Lieferungen</w:t>
            </w:r>
          </w:p>
        </w:tc>
        <w:tc>
          <w:tcPr>
            <w:tcW w:w="6408" w:type="dxa"/>
            <w:shd w:val="clear" w:color="auto" w:fill="DAEEF3" w:themeFill="accent5" w:themeFillTint="33"/>
          </w:tcPr>
          <w:p w14:paraId="4472AB75" w14:textId="2C3E9A31" w:rsidR="00B065E5" w:rsidRPr="00046191" w:rsidRDefault="00B065E5" w:rsidP="00B065E5">
            <w:pPr>
              <w:pStyle w:val="Block"/>
              <w:rPr>
                <w:b w:val="0"/>
              </w:rPr>
            </w:pPr>
            <w:r>
              <w:rPr>
                <w:b w:val="0"/>
              </w:rPr>
              <w:t>De</w:t>
            </w:r>
            <w:r w:rsidR="00505C0F">
              <w:rPr>
                <w:b w:val="0"/>
              </w:rPr>
              <w:t>m Anwender wurden im zweiwöchigen</w:t>
            </w:r>
            <w:r>
              <w:rPr>
                <w:b w:val="0"/>
              </w:rPr>
              <w:t xml:space="preserve"> Rhythmus Prototypen geliefert.</w:t>
            </w:r>
          </w:p>
        </w:tc>
      </w:tr>
      <w:tr w:rsidR="00B065E5" w14:paraId="63C2EDDB" w14:textId="77777777" w:rsidTr="001B577D">
        <w:trPr>
          <w:cnfStyle w:val="000000100000" w:firstRow="0" w:lastRow="0" w:firstColumn="0" w:lastColumn="0" w:oddVBand="0" w:evenVBand="0" w:oddHBand="1" w:evenHBand="0" w:firstRowFirstColumn="0" w:firstRowLastColumn="0" w:lastRowFirstColumn="0" w:lastRowLastColumn="0"/>
        </w:trPr>
        <w:tc>
          <w:tcPr>
            <w:tcW w:w="2802" w:type="dxa"/>
            <w:shd w:val="clear" w:color="auto" w:fill="4BACC6" w:themeFill="accent5"/>
            <w:vAlign w:val="center"/>
          </w:tcPr>
          <w:p w14:paraId="71D76B92" w14:textId="77777777" w:rsidR="00B065E5" w:rsidRPr="001B577D" w:rsidRDefault="00B065E5" w:rsidP="001B577D">
            <w:pPr>
              <w:pStyle w:val="Block"/>
              <w:jc w:val="left"/>
              <w:rPr>
                <w:b/>
                <w:color w:val="FFFFFF" w:themeColor="background1"/>
              </w:rPr>
            </w:pPr>
            <w:r w:rsidRPr="001B577D">
              <w:rPr>
                <w:b/>
                <w:color w:val="FFFFFF" w:themeColor="background1"/>
              </w:rPr>
              <w:t>Osmotische Kommunikation</w:t>
            </w:r>
          </w:p>
        </w:tc>
        <w:tc>
          <w:tcPr>
            <w:tcW w:w="6408" w:type="dxa"/>
            <w:shd w:val="clear" w:color="auto" w:fill="B6DDE8" w:themeFill="accent5" w:themeFillTint="66"/>
          </w:tcPr>
          <w:p w14:paraId="7046B60C" w14:textId="78AE12C5" w:rsidR="00B065E5" w:rsidRDefault="00B065E5" w:rsidP="00B065E5">
            <w:pPr>
              <w:pStyle w:val="Block"/>
            </w:pPr>
            <w:r>
              <w:t>Das Projektteam hat versucht</w:t>
            </w:r>
            <w:r w:rsidR="00505C0F">
              <w:t>,</w:t>
            </w:r>
            <w:r>
              <w:t xml:space="preserve"> viele Teile der Arbeit im selben Raum zu verrichten, jedoch musste die meiste Zeit von zu Hause gearbeitet werden, wodurch die osmotische Kommunikation nur schwierig umzusetzen war.</w:t>
            </w:r>
          </w:p>
        </w:tc>
      </w:tr>
      <w:tr w:rsidR="00B065E5" w14:paraId="2450833A" w14:textId="77777777" w:rsidTr="001B577D">
        <w:trPr>
          <w:cnfStyle w:val="000000010000" w:firstRow="0" w:lastRow="0" w:firstColumn="0" w:lastColumn="0" w:oddVBand="0" w:evenVBand="0" w:oddHBand="0" w:evenHBand="1" w:firstRowFirstColumn="0" w:firstRowLastColumn="0" w:lastRowFirstColumn="0" w:lastRowLastColumn="0"/>
        </w:trPr>
        <w:tc>
          <w:tcPr>
            <w:tcW w:w="2802" w:type="dxa"/>
            <w:shd w:val="clear" w:color="auto" w:fill="4BACC6" w:themeFill="accent5"/>
            <w:vAlign w:val="center"/>
          </w:tcPr>
          <w:p w14:paraId="482BE25E" w14:textId="77777777" w:rsidR="00B065E5" w:rsidRPr="001B577D" w:rsidRDefault="00B065E5" w:rsidP="001B577D">
            <w:pPr>
              <w:pStyle w:val="Block"/>
              <w:jc w:val="left"/>
              <w:rPr>
                <w:b/>
                <w:color w:val="FFFFFF" w:themeColor="background1"/>
              </w:rPr>
            </w:pPr>
            <w:r w:rsidRPr="001B577D">
              <w:rPr>
                <w:b/>
                <w:color w:val="FFFFFF" w:themeColor="background1"/>
              </w:rPr>
              <w:t>Reflektierte Verbesserung</w:t>
            </w:r>
          </w:p>
        </w:tc>
        <w:tc>
          <w:tcPr>
            <w:tcW w:w="6408" w:type="dxa"/>
            <w:shd w:val="clear" w:color="auto" w:fill="DAEEF3" w:themeFill="accent5" w:themeFillTint="33"/>
          </w:tcPr>
          <w:p w14:paraId="56981AFF" w14:textId="77777777" w:rsidR="00B065E5" w:rsidRDefault="00B065E5" w:rsidP="00B065E5">
            <w:pPr>
              <w:pStyle w:val="Block"/>
            </w:pPr>
            <w:r>
              <w:t>Nach jeder Lieferung wurde ein Reflexionsworkshop durchgeführt, bei dem überlegt wurde, was an der Arbeitsgewohnheit beibehalten werden sollte, wo Probleme bestanden und was man in der nächsten Lieferung ausprobieren könnte.</w:t>
            </w:r>
          </w:p>
        </w:tc>
      </w:tr>
      <w:tr w:rsidR="00B065E5" w14:paraId="55383A02" w14:textId="77777777" w:rsidTr="001B577D">
        <w:trPr>
          <w:cnfStyle w:val="000000100000" w:firstRow="0" w:lastRow="0" w:firstColumn="0" w:lastColumn="0" w:oddVBand="0" w:evenVBand="0" w:oddHBand="1" w:evenHBand="0" w:firstRowFirstColumn="0" w:firstRowLastColumn="0" w:lastRowFirstColumn="0" w:lastRowLastColumn="0"/>
        </w:trPr>
        <w:tc>
          <w:tcPr>
            <w:tcW w:w="2802" w:type="dxa"/>
            <w:shd w:val="clear" w:color="auto" w:fill="4BACC6" w:themeFill="accent5"/>
            <w:vAlign w:val="center"/>
          </w:tcPr>
          <w:p w14:paraId="3FC712B3" w14:textId="77777777" w:rsidR="00B065E5" w:rsidRPr="001B577D" w:rsidRDefault="00B065E5" w:rsidP="001B577D">
            <w:pPr>
              <w:pStyle w:val="Block"/>
              <w:jc w:val="left"/>
              <w:rPr>
                <w:b/>
                <w:color w:val="FFFFFF" w:themeColor="background1"/>
              </w:rPr>
            </w:pPr>
            <w:r w:rsidRPr="001B577D">
              <w:rPr>
                <w:b/>
                <w:color w:val="FFFFFF" w:themeColor="background1"/>
              </w:rPr>
              <w:t>Einfacher Kontakt zum Anwender</w:t>
            </w:r>
          </w:p>
        </w:tc>
        <w:tc>
          <w:tcPr>
            <w:tcW w:w="6408" w:type="dxa"/>
            <w:shd w:val="clear" w:color="auto" w:fill="B6DDE8" w:themeFill="accent5" w:themeFillTint="66"/>
          </w:tcPr>
          <w:p w14:paraId="53253392" w14:textId="77777777" w:rsidR="00B065E5" w:rsidRDefault="00B065E5" w:rsidP="00B065E5">
            <w:pPr>
              <w:pStyle w:val="Block"/>
            </w:pPr>
            <w:r>
              <w:t>Generell wurde der Kontakt zum Anwender sehr einfach gestaltet. Die Entwickler hatten die Möglichkeit den Anwender vor Ort persönlich anzusprechen oder telefonisch zu kontaktieren.</w:t>
            </w:r>
          </w:p>
        </w:tc>
      </w:tr>
    </w:tbl>
    <w:p w14:paraId="691653FD" w14:textId="77777777" w:rsidR="00B065E5" w:rsidRPr="006E5BD9" w:rsidRDefault="00B065E5" w:rsidP="00B065E5">
      <w:pPr>
        <w:pStyle w:val="Block"/>
      </w:pPr>
    </w:p>
    <w:p w14:paraId="18A0F504" w14:textId="77777777" w:rsidR="00B065E5" w:rsidRPr="00B065E5" w:rsidRDefault="00B065E5" w:rsidP="00B065E5">
      <w:pPr>
        <w:widowControl/>
        <w:jc w:val="left"/>
        <w:rPr>
          <w:b/>
          <w:bCs/>
          <w:sz w:val="28"/>
          <w:szCs w:val="26"/>
        </w:rPr>
      </w:pPr>
      <w:r>
        <w:br w:type="page"/>
      </w:r>
    </w:p>
    <w:p w14:paraId="71E467B4" w14:textId="77777777" w:rsidR="00DB083C" w:rsidRDefault="00DB083C" w:rsidP="00185F3A">
      <w:pPr>
        <w:pStyle w:val="berschrift2"/>
        <w:jc w:val="left"/>
      </w:pPr>
      <w:bookmarkStart w:id="137" w:name="_Toc385324356"/>
      <w:bookmarkStart w:id="138" w:name="_Toc387343770"/>
      <w:proofErr w:type="spellStart"/>
      <w:r>
        <w:lastRenderedPageBreak/>
        <w:t>Scrum</w:t>
      </w:r>
      <w:bookmarkEnd w:id="137"/>
      <w:bookmarkEnd w:id="138"/>
      <w:proofErr w:type="spellEnd"/>
    </w:p>
    <w:p w14:paraId="626B48A5" w14:textId="2DC9D049" w:rsidR="003251AD" w:rsidRPr="00A43252" w:rsidRDefault="003251AD" w:rsidP="003251AD">
      <w:pPr>
        <w:pStyle w:val="Block"/>
      </w:pPr>
      <w:r>
        <w:t xml:space="preserve">In diesem Kapitel </w:t>
      </w:r>
      <w:r w:rsidR="00205690">
        <w:t>wird</w:t>
      </w:r>
      <w:r>
        <w:t xml:space="preserve"> </w:t>
      </w:r>
      <w:r w:rsidR="00205690">
        <w:t>die Durchführung der folgenden</w:t>
      </w:r>
      <w:r>
        <w:t xml:space="preserve"> Artefakte von </w:t>
      </w:r>
      <w:proofErr w:type="spellStart"/>
      <w:r>
        <w:t>Scrum</w:t>
      </w:r>
      <w:proofErr w:type="spellEnd"/>
      <w:r w:rsidR="00205690">
        <w:t xml:space="preserve"> erläutert</w:t>
      </w:r>
      <w:r>
        <w:t xml:space="preserve">: </w:t>
      </w:r>
      <w:proofErr w:type="spellStart"/>
      <w:r>
        <w:t>Product</w:t>
      </w:r>
      <w:proofErr w:type="spellEnd"/>
      <w:r>
        <w:t xml:space="preserve"> </w:t>
      </w:r>
      <w:proofErr w:type="spellStart"/>
      <w:r>
        <w:t>Backlog</w:t>
      </w:r>
      <w:proofErr w:type="spellEnd"/>
      <w:r>
        <w:t xml:space="preserve">, Sprint </w:t>
      </w:r>
      <w:proofErr w:type="spellStart"/>
      <w:r>
        <w:t>Planning</w:t>
      </w:r>
      <w:proofErr w:type="spellEnd"/>
      <w:r>
        <w:t xml:space="preserve"> Meeting, Sprint </w:t>
      </w:r>
      <w:proofErr w:type="spellStart"/>
      <w:r>
        <w:t>Backlog</w:t>
      </w:r>
      <w:proofErr w:type="spellEnd"/>
      <w:r>
        <w:t>, Sprint, Daily, Sprint Review und Retrospektiv</w:t>
      </w:r>
      <w:r w:rsidR="00505C0F">
        <w:t>e</w:t>
      </w:r>
      <w:r>
        <w:t xml:space="preserve">. Zusätzlich werden </w:t>
      </w:r>
      <w:r w:rsidR="00205690">
        <w:t xml:space="preserve">aufgetretene </w:t>
      </w:r>
      <w:r w:rsidR="00505C0F">
        <w:t>Probleme</w:t>
      </w:r>
      <w:r>
        <w:t xml:space="preserve"> sowie Besonderheiten geschildert.</w:t>
      </w:r>
      <w:r w:rsidRPr="00AF7388">
        <w:rPr>
          <w:color w:val="FF0000"/>
        </w:rPr>
        <w:t xml:space="preserve"> </w:t>
      </w:r>
    </w:p>
    <w:p w14:paraId="48CEBD47" w14:textId="77777777" w:rsidR="003251AD" w:rsidRDefault="003251AD" w:rsidP="003251AD">
      <w:pPr>
        <w:pStyle w:val="Blockberschrift"/>
      </w:pPr>
      <w:proofErr w:type="spellStart"/>
      <w:r>
        <w:t>Product</w:t>
      </w:r>
      <w:proofErr w:type="spellEnd"/>
      <w:r>
        <w:t xml:space="preserve"> </w:t>
      </w:r>
      <w:proofErr w:type="spellStart"/>
      <w:r>
        <w:t>Backlog</w:t>
      </w:r>
      <w:proofErr w:type="spellEnd"/>
    </w:p>
    <w:p w14:paraId="3E4036BE" w14:textId="32485052" w:rsidR="00A43252" w:rsidRDefault="00A43252" w:rsidP="00A43252">
      <w:pPr>
        <w:pStyle w:val="Block"/>
      </w:pPr>
      <w:r>
        <w:t xml:space="preserve">Zu Anfang wurde der </w:t>
      </w:r>
      <w:proofErr w:type="spellStart"/>
      <w:r>
        <w:t>Product</w:t>
      </w:r>
      <w:proofErr w:type="spellEnd"/>
      <w:r>
        <w:t xml:space="preserve"> </w:t>
      </w:r>
      <w:proofErr w:type="spellStart"/>
      <w:r>
        <w:t>Backlog</w:t>
      </w:r>
      <w:proofErr w:type="spellEnd"/>
      <w:r>
        <w:t xml:space="preserve"> basierend auf den globalen Anforderungen, welche für alle drei Projekte gleich sind, erstellt</w:t>
      </w:r>
      <w:r w:rsidR="00F4099D">
        <w:t xml:space="preserve"> und </w:t>
      </w:r>
      <w:r w:rsidR="00505C0F">
        <w:t xml:space="preserve">in </w:t>
      </w:r>
      <w:r w:rsidR="00F4099D">
        <w:t>d</w:t>
      </w:r>
      <w:r w:rsidR="00F523C7">
        <w:t xml:space="preserve">ie beiden </w:t>
      </w:r>
      <w:proofErr w:type="spellStart"/>
      <w:r w:rsidR="00F523C7">
        <w:t>eTracking</w:t>
      </w:r>
      <w:proofErr w:type="spellEnd"/>
      <w:r w:rsidR="00F523C7">
        <w:t>-</w:t>
      </w:r>
      <w:r w:rsidR="00F4099D">
        <w:t xml:space="preserve">Tools </w:t>
      </w:r>
      <w:r w:rsidR="00F523C7">
        <w:t>JIRA</w:t>
      </w:r>
      <w:r w:rsidR="00F4099D">
        <w:t xml:space="preserve"> und </w:t>
      </w:r>
      <w:proofErr w:type="spellStart"/>
      <w:r w:rsidR="00F4099D">
        <w:t>Yodiz</w:t>
      </w:r>
      <w:proofErr w:type="spellEnd"/>
      <w:r w:rsidR="00F4099D">
        <w:t xml:space="preserve"> übertragen</w:t>
      </w:r>
      <w:r>
        <w:t xml:space="preserve">. Zusätzlich wurden die speziellen Anforderungen des </w:t>
      </w:r>
      <w:proofErr w:type="spellStart"/>
      <w:r>
        <w:t>Scrum</w:t>
      </w:r>
      <w:proofErr w:type="spellEnd"/>
      <w:r>
        <w:t xml:space="preserve"> Projekts definiert.</w:t>
      </w:r>
      <w:r w:rsidRPr="00A43252">
        <w:t xml:space="preserve"> </w:t>
      </w:r>
      <w:r>
        <w:t xml:space="preserve">Dazu zählten: </w:t>
      </w:r>
    </w:p>
    <w:p w14:paraId="4080EAB8" w14:textId="77777777" w:rsidR="00A43252" w:rsidRPr="00AF7388" w:rsidRDefault="00A43252" w:rsidP="00A43252">
      <w:pPr>
        <w:pStyle w:val="Enum1"/>
      </w:pPr>
      <w:r w:rsidRPr="00AF7388">
        <w:t>Die Countdown Funktion</w:t>
      </w:r>
    </w:p>
    <w:p w14:paraId="2CB96A90" w14:textId="77777777" w:rsidR="00A43252" w:rsidRPr="00AF7388" w:rsidRDefault="00A43252" w:rsidP="00A43252">
      <w:pPr>
        <w:pStyle w:val="Enum1"/>
      </w:pPr>
      <w:r w:rsidRPr="00AF7388">
        <w:t>Auffüllen mit neuen Blöcken</w:t>
      </w:r>
    </w:p>
    <w:p w14:paraId="2893E74B" w14:textId="2F4DF681" w:rsidR="00F4099D" w:rsidRDefault="00A43252" w:rsidP="001A6019">
      <w:pPr>
        <w:pStyle w:val="Enum1"/>
      </w:pPr>
      <w:r w:rsidRPr="00AF7388">
        <w:t>Erreichen einer minimal</w:t>
      </w:r>
      <w:r>
        <w:t>en</w:t>
      </w:r>
      <w:r w:rsidRPr="00AF7388">
        <w:t xml:space="preserve"> Punktzahl</w:t>
      </w:r>
    </w:p>
    <w:p w14:paraId="4D1CE1DE" w14:textId="77777777" w:rsidR="00A43252" w:rsidRPr="00A43252" w:rsidRDefault="00F4099D" w:rsidP="00A43252">
      <w:pPr>
        <w:pStyle w:val="Block"/>
      </w:pPr>
      <w:r>
        <w:t xml:space="preserve">Der </w:t>
      </w:r>
      <w:proofErr w:type="spellStart"/>
      <w:r w:rsidR="00A43252">
        <w:t>Product</w:t>
      </w:r>
      <w:proofErr w:type="spellEnd"/>
      <w:r w:rsidR="00A43252">
        <w:t xml:space="preserve"> </w:t>
      </w:r>
      <w:proofErr w:type="spellStart"/>
      <w:r w:rsidR="00A43252">
        <w:t>Owner</w:t>
      </w:r>
      <w:proofErr w:type="spellEnd"/>
      <w:r w:rsidR="00A43252">
        <w:t xml:space="preserve"> </w:t>
      </w:r>
      <w:r>
        <w:t>legte abschließend die</w:t>
      </w:r>
      <w:r w:rsidR="00A43252">
        <w:t xml:space="preserve"> Priorisierung der User Stories </w:t>
      </w:r>
      <w:r>
        <w:t>fest</w:t>
      </w:r>
      <w:r w:rsidR="00A43252">
        <w:t xml:space="preserve">. </w:t>
      </w:r>
    </w:p>
    <w:p w14:paraId="6811CF46" w14:textId="77777777" w:rsidR="003251AD" w:rsidRDefault="00F4099D" w:rsidP="00F4099D">
      <w:pPr>
        <w:pStyle w:val="Blockberschrift"/>
      </w:pPr>
      <w:r w:rsidRPr="00F4099D">
        <w:t xml:space="preserve">Sprint </w:t>
      </w:r>
      <w:proofErr w:type="spellStart"/>
      <w:r w:rsidRPr="00F4099D">
        <w:t>Planning</w:t>
      </w:r>
      <w:proofErr w:type="spellEnd"/>
      <w:r w:rsidRPr="00F4099D">
        <w:t xml:space="preserve"> Meetings</w:t>
      </w:r>
    </w:p>
    <w:p w14:paraId="0E49912A" w14:textId="4FDECC17" w:rsidR="003971D9" w:rsidRDefault="003971D9" w:rsidP="003251AD">
      <w:pPr>
        <w:pStyle w:val="Block"/>
      </w:pPr>
      <w:r>
        <w:t xml:space="preserve">Vor jedem Sprint </w:t>
      </w:r>
      <w:proofErr w:type="spellStart"/>
      <w:r>
        <w:t>Planning</w:t>
      </w:r>
      <w:proofErr w:type="spellEnd"/>
      <w:r>
        <w:t xml:space="preserve"> Meeting hatte der </w:t>
      </w:r>
      <w:proofErr w:type="spellStart"/>
      <w:r>
        <w:t>Product</w:t>
      </w:r>
      <w:proofErr w:type="spellEnd"/>
      <w:r>
        <w:t xml:space="preserve"> </w:t>
      </w:r>
      <w:proofErr w:type="spellStart"/>
      <w:r>
        <w:t>Owner</w:t>
      </w:r>
      <w:proofErr w:type="spellEnd"/>
      <w:r>
        <w:t xml:space="preserve"> die Gelegenheit</w:t>
      </w:r>
      <w:r w:rsidR="00150E6B">
        <w:t>,</w:t>
      </w:r>
      <w:r>
        <w:t xml:space="preserve"> die Priorisierung der Anforderungen im </w:t>
      </w:r>
      <w:proofErr w:type="spellStart"/>
      <w:r>
        <w:t>Product</w:t>
      </w:r>
      <w:proofErr w:type="spellEnd"/>
      <w:r>
        <w:t xml:space="preserve"> </w:t>
      </w:r>
      <w:proofErr w:type="spellStart"/>
      <w:r>
        <w:t>Backlog</w:t>
      </w:r>
      <w:proofErr w:type="spellEnd"/>
      <w:r>
        <w:t xml:space="preserve"> zu ändern. D</w:t>
      </w:r>
      <w:r w:rsidR="00CE1732">
        <w:t xml:space="preserve">azu kam es zum Beispiel, als die </w:t>
      </w:r>
      <w:proofErr w:type="spellStart"/>
      <w:r w:rsidR="00CE1732">
        <w:t>Use</w:t>
      </w:r>
      <w:proofErr w:type="spellEnd"/>
      <w:r w:rsidR="00CE1732">
        <w:t xml:space="preserve"> Cases</w:t>
      </w:r>
      <w:r>
        <w:t xml:space="preserve"> „Punkte anzeigen“ und „Spiel abbrechen“ getauscht wurden. Zudem wurde die „Anleitung“, welche am Anfang eine hohe Priorisierung hatte, vom </w:t>
      </w:r>
      <w:proofErr w:type="spellStart"/>
      <w:r>
        <w:t>Product</w:t>
      </w:r>
      <w:proofErr w:type="spellEnd"/>
      <w:r>
        <w:t xml:space="preserve"> </w:t>
      </w:r>
      <w:proofErr w:type="spellStart"/>
      <w:r>
        <w:t>Owner</w:t>
      </w:r>
      <w:proofErr w:type="spellEnd"/>
      <w:r>
        <w:t xml:space="preserve"> deutlich herabpriorisiert und so in die letzte Iteration verschoben.</w:t>
      </w:r>
    </w:p>
    <w:p w14:paraId="3752BED7" w14:textId="36989576" w:rsidR="00BF63CF" w:rsidRDefault="003251AD" w:rsidP="003251AD">
      <w:pPr>
        <w:pStyle w:val="Block"/>
      </w:pPr>
      <w:r>
        <w:t>Die Abschätzung der User S</w:t>
      </w:r>
      <w:r w:rsidR="00F4099D">
        <w:t>tories erfolgte in Story P</w:t>
      </w:r>
      <w:r>
        <w:t xml:space="preserve">oints. In diesem Projekt </w:t>
      </w:r>
      <w:r w:rsidR="00F4099D">
        <w:t>wurde das</w:t>
      </w:r>
      <w:r>
        <w:t xml:space="preserve"> Anlegen der Startseite</w:t>
      </w:r>
      <w:r w:rsidR="00F4099D">
        <w:t xml:space="preserve"> als Referenz für die Größe eines Story Points verwendet</w:t>
      </w:r>
      <w:r>
        <w:t>.</w:t>
      </w:r>
      <w:r w:rsidR="003971D9">
        <w:t xml:space="preserve"> </w:t>
      </w:r>
      <w:r w:rsidR="00285A15">
        <w:t>Zum Abschätzen der User Stories haben sich die Teammitglieder unabhängig voneinander die Anzahl der benötigten Story Points überlegt. Auf Kommando wurden die Zahlen per Handzeichen gezeigt. Dabei durft</w:t>
      </w:r>
      <w:r w:rsidR="00150E6B">
        <w:t xml:space="preserve">en nur Zahlen aus der </w:t>
      </w:r>
      <w:proofErr w:type="spellStart"/>
      <w:r w:rsidR="00150E6B">
        <w:t>Fibonacci</w:t>
      </w:r>
      <w:proofErr w:type="spellEnd"/>
      <w:r w:rsidR="00150E6B">
        <w:t>-</w:t>
      </w:r>
      <w:r w:rsidR="00285A15">
        <w:t xml:space="preserve">Zahlenfolge verwendet werden. </w:t>
      </w:r>
      <w:r>
        <w:t xml:space="preserve">Wenn beide Teammitglieder die gleiche Anzahl an Story Points geschätzt </w:t>
      </w:r>
      <w:r w:rsidR="00BF63CF">
        <w:t>hatten, wurde</w:t>
      </w:r>
      <w:r>
        <w:t xml:space="preserve"> diese Anzahl in die User Story übernommen. Wenn jedoch eine unterschiedliche </w:t>
      </w:r>
      <w:r w:rsidR="00BF63CF">
        <w:t>Zahl</w:t>
      </w:r>
      <w:r>
        <w:t xml:space="preserve"> geschätzt wurde</w:t>
      </w:r>
      <w:r w:rsidR="00BF63CF">
        <w:t>,</w:t>
      </w:r>
      <w:r>
        <w:t xml:space="preserve"> erklärten beide die Gründe</w:t>
      </w:r>
      <w:r w:rsidR="00BF63CF">
        <w:t xml:space="preserve"> für ihre Wahl, um sich dann auf eine Zahl zu einigen. Bei Uneinigkeit wurde die größere der beiden Zahlen als Schätzung verwendet. </w:t>
      </w:r>
      <w:r>
        <w:t xml:space="preserve">Für die Plattform </w:t>
      </w:r>
      <w:proofErr w:type="spellStart"/>
      <w:r>
        <w:t>Yodiz</w:t>
      </w:r>
      <w:proofErr w:type="spellEnd"/>
      <w:r>
        <w:t xml:space="preserve"> war es zudem </w:t>
      </w:r>
      <w:r w:rsidR="00BF63CF">
        <w:t>nötig</w:t>
      </w:r>
      <w:r w:rsidR="00150E6B">
        <w:t>,</w:t>
      </w:r>
      <w:r w:rsidR="00BF63CF">
        <w:t xml:space="preserve"> </w:t>
      </w:r>
      <w:r>
        <w:t>di</w:t>
      </w:r>
      <w:r w:rsidR="00615C87">
        <w:t>e Tasks innerhalb der User Storie</w:t>
      </w:r>
      <w:r>
        <w:t xml:space="preserve">s abzuschätzen. Dies musste hierbei in Minuten erfolgen. </w:t>
      </w:r>
    </w:p>
    <w:p w14:paraId="7C701BFD" w14:textId="77777777" w:rsidR="003251AD" w:rsidRDefault="003251AD" w:rsidP="003251AD">
      <w:pPr>
        <w:pStyle w:val="Blockberschrift"/>
      </w:pPr>
      <w:r>
        <w:lastRenderedPageBreak/>
        <w:t xml:space="preserve">Sprint </w:t>
      </w:r>
      <w:proofErr w:type="spellStart"/>
      <w:r>
        <w:t>Backlog</w:t>
      </w:r>
      <w:proofErr w:type="spellEnd"/>
    </w:p>
    <w:p w14:paraId="73EEA999" w14:textId="537DB86B" w:rsidR="003251AD" w:rsidRDefault="003971D9" w:rsidP="003251AD">
      <w:pPr>
        <w:pStyle w:val="Block"/>
      </w:pPr>
      <w:r>
        <w:t xml:space="preserve">Der Sprint </w:t>
      </w:r>
      <w:proofErr w:type="spellStart"/>
      <w:r>
        <w:t>Backlog</w:t>
      </w:r>
      <w:proofErr w:type="spellEnd"/>
      <w:r>
        <w:t xml:space="preserve"> wurde in </w:t>
      </w:r>
      <w:r w:rsidR="00F523C7">
        <w:t>JIRA</w:t>
      </w:r>
      <w:r>
        <w:t xml:space="preserve"> und </w:t>
      </w:r>
      <w:proofErr w:type="spellStart"/>
      <w:r>
        <w:t>Yodiz</w:t>
      </w:r>
      <w:proofErr w:type="spellEnd"/>
      <w:r>
        <w:t xml:space="preserve"> mit Hilfe der Boards visualisiert. Dadurch war ersichtlich, </w:t>
      </w:r>
      <w:r w:rsidR="003251AD">
        <w:t xml:space="preserve">wer </w:t>
      </w:r>
      <w:r>
        <w:t>gerade an welcher Aufgabe</w:t>
      </w:r>
      <w:r w:rsidR="003251AD">
        <w:t xml:space="preserve"> arbeitet. Dies war in der Studienarbeit besonder</w:t>
      </w:r>
      <w:r>
        <w:t>s</w:t>
      </w:r>
      <w:r w:rsidR="003251AD">
        <w:t xml:space="preserve"> wichtig, da an verschiede</w:t>
      </w:r>
      <w:r>
        <w:t>nen Standorten entwickelt wurde.</w:t>
      </w:r>
      <w:r w:rsidR="003251AD">
        <w:t xml:space="preserve"> </w:t>
      </w:r>
    </w:p>
    <w:p w14:paraId="25ED59FB" w14:textId="77777777" w:rsidR="003251AD" w:rsidRDefault="000B700C" w:rsidP="003251AD">
      <w:pPr>
        <w:pStyle w:val="Block"/>
      </w:pPr>
      <w:r>
        <w:t xml:space="preserve">Grundsätzlich wurde versucht die Priorisierung der User Stories bei Abarbeitung zu berücksichtigen. </w:t>
      </w:r>
      <w:r w:rsidR="003251AD">
        <w:t xml:space="preserve">Dies </w:t>
      </w:r>
      <w:r>
        <w:t>konnte</w:t>
      </w:r>
      <w:r w:rsidR="003251AD">
        <w:t xml:space="preserve"> zu Problemen </w:t>
      </w:r>
      <w:r>
        <w:t>führen, da sich die Teammitglieder</w:t>
      </w:r>
      <w:r w:rsidR="003251AD">
        <w:t xml:space="preserve"> </w:t>
      </w:r>
      <w:r>
        <w:t xml:space="preserve">die wöchentliche Arbeitszeit frei einteilen konnten und entsprechend ihrer Gewohnheiten die Bearbeitung eher an den Anfang oder das Ende des Sprints legten. </w:t>
      </w:r>
      <w:r w:rsidR="00F50BFF">
        <w:t>Durch zuvor festgelegte Arbeitsaufteilungen konnte so die Priorisierung nicht immer eingehalten werden.</w:t>
      </w:r>
    </w:p>
    <w:p w14:paraId="1DA1AE5A" w14:textId="77777777" w:rsidR="003251AD" w:rsidRDefault="003251AD" w:rsidP="003251AD">
      <w:pPr>
        <w:pStyle w:val="Blockberschrift"/>
      </w:pPr>
      <w:r>
        <w:t>Sprints</w:t>
      </w:r>
    </w:p>
    <w:p w14:paraId="5EAA8710" w14:textId="28089344" w:rsidR="00F50BFF" w:rsidRDefault="003251AD" w:rsidP="003251AD">
      <w:pPr>
        <w:pStyle w:val="Block"/>
      </w:pPr>
      <w:r>
        <w:t>Die Länge der Sprints wurde wie in der Einleitung erwähnt a</w:t>
      </w:r>
      <w:r w:rsidR="00F50BFF">
        <w:t>uf eine Woche festgelegt. Dies s</w:t>
      </w:r>
      <w:r>
        <w:t>tellt einen Kontrast zu den anderen beiden Prozessen da</w:t>
      </w:r>
      <w:r w:rsidR="00F50BFF">
        <w:t>r, da n</w:t>
      </w:r>
      <w:r>
        <w:t xml:space="preserve">ach jeder Woche ein Release zu </w:t>
      </w:r>
      <w:r w:rsidR="00F50BFF">
        <w:t>erstellen</w:t>
      </w:r>
      <w:r>
        <w:t xml:space="preserve"> w</w:t>
      </w:r>
      <w:r w:rsidR="00F50BFF">
        <w:t>ar. Der Sprint begann jeweils dienstags</w:t>
      </w:r>
      <w:r>
        <w:t xml:space="preserve"> und endet</w:t>
      </w:r>
      <w:r w:rsidR="00F50BFF">
        <w:t>e am darauf folgenden Montag</w:t>
      </w:r>
      <w:r>
        <w:t>. Die tägliche Arbeitsz</w:t>
      </w:r>
      <w:r w:rsidR="00F50BFF">
        <w:t>eit wurde auf durchschnittlich eine Stunde</w:t>
      </w:r>
      <w:r>
        <w:t xml:space="preserve"> </w:t>
      </w:r>
      <w:r w:rsidR="00F50BFF">
        <w:t>pro Person festgelegt.</w:t>
      </w:r>
      <w:r>
        <w:t xml:space="preserve"> </w:t>
      </w:r>
      <w:r w:rsidR="00F50BFF">
        <w:t xml:space="preserve">Der Zeitpunkt des </w:t>
      </w:r>
      <w:proofErr w:type="gramStart"/>
      <w:r w:rsidR="00F50BFF">
        <w:t>Sprintendes</w:t>
      </w:r>
      <w:proofErr w:type="gramEnd"/>
      <w:r w:rsidR="00F50BFF">
        <w:t xml:space="preserve"> </w:t>
      </w:r>
      <w:r>
        <w:t>erwie</w:t>
      </w:r>
      <w:r w:rsidR="000B700C">
        <w:t>s</w:t>
      </w:r>
      <w:r w:rsidR="002828FC">
        <w:t xml:space="preserve"> sich</w:t>
      </w:r>
      <w:r>
        <w:t xml:space="preserve"> als ungünstig, </w:t>
      </w:r>
      <w:r w:rsidR="002828FC">
        <w:t>da an den Wochenenden</w:t>
      </w:r>
      <w:r>
        <w:t xml:space="preserve"> die Kommunikation der Teammitglieder schwerer als erwartet</w:t>
      </w:r>
      <w:r w:rsidR="002828FC">
        <w:t xml:space="preserve"> war</w:t>
      </w:r>
      <w:r>
        <w:t xml:space="preserve">. </w:t>
      </w:r>
      <w:r w:rsidR="002828FC">
        <w:t>Dadurch konnten die Entwickler sich erst kurz vor dem Sprint Review synchronisieren und es blieb keine Zeit</w:t>
      </w:r>
      <w:r w:rsidR="007857CD">
        <w:t>,</w:t>
      </w:r>
      <w:r w:rsidR="002828FC">
        <w:t xml:space="preserve"> um offene Tasks abzuschließen.</w:t>
      </w:r>
    </w:p>
    <w:p w14:paraId="4F0C5EE2" w14:textId="77777777" w:rsidR="002828FC" w:rsidRDefault="002828FC" w:rsidP="003251AD">
      <w:pPr>
        <w:pStyle w:val="Block"/>
      </w:pPr>
      <w:r>
        <w:t xml:space="preserve">In jedem Sprint wurde versucht Pair </w:t>
      </w:r>
      <w:proofErr w:type="spellStart"/>
      <w:r>
        <w:t>Programming</w:t>
      </w:r>
      <w:proofErr w:type="spellEnd"/>
      <w:r>
        <w:t xml:space="preserve"> durchzuführen. Aus zeitlichen Gründen hat dies jedoch oftmals nicht funktioniert. </w:t>
      </w:r>
    </w:p>
    <w:p w14:paraId="28A0D76C" w14:textId="06038568" w:rsidR="003251AD" w:rsidRDefault="002828FC" w:rsidP="003251AD">
      <w:pPr>
        <w:pStyle w:val="Block"/>
      </w:pPr>
      <w:r>
        <w:t>Anfangs</w:t>
      </w:r>
      <w:r w:rsidR="003251AD">
        <w:t xml:space="preserve"> wurden die Tests vernachlässigt, </w:t>
      </w:r>
      <w:r>
        <w:t xml:space="preserve">weil </w:t>
      </w:r>
      <w:r w:rsidR="003251AD">
        <w:t xml:space="preserve">es </w:t>
      </w:r>
      <w:r>
        <w:t xml:space="preserve">zu </w:t>
      </w:r>
      <w:r w:rsidR="003251AD">
        <w:t>Probleme</w:t>
      </w:r>
      <w:r>
        <w:t>n</w:t>
      </w:r>
      <w:r w:rsidR="003251AD">
        <w:t xml:space="preserve"> bei der Aufsetzung der Testumgebung </w:t>
      </w:r>
      <w:r>
        <w:t>kam</w:t>
      </w:r>
      <w:r w:rsidR="003251AD">
        <w:t>.</w:t>
      </w:r>
      <w:r>
        <w:t xml:space="preserve"> Aus diesem </w:t>
      </w:r>
      <w:r w:rsidR="007857CD">
        <w:t>Grund konnten vor allem die JSF-</w:t>
      </w:r>
      <w:r>
        <w:t xml:space="preserve">Komponenten nicht getestet werden. Erst die Aufnahme von Unit Tests in die Definition </w:t>
      </w:r>
      <w:proofErr w:type="spellStart"/>
      <w:r>
        <w:t>of</w:t>
      </w:r>
      <w:proofErr w:type="spellEnd"/>
      <w:r>
        <w:t xml:space="preserve"> </w:t>
      </w:r>
      <w:proofErr w:type="spellStart"/>
      <w:r>
        <w:t>Done</w:t>
      </w:r>
      <w:proofErr w:type="spellEnd"/>
      <w:r>
        <w:t xml:space="preserve"> führte zu einer besseren Testabdeckung.</w:t>
      </w:r>
      <w:r w:rsidR="003251AD">
        <w:t xml:space="preserve"> </w:t>
      </w:r>
    </w:p>
    <w:p w14:paraId="787832F5" w14:textId="77777777" w:rsidR="001A6019" w:rsidRDefault="001A6019">
      <w:pPr>
        <w:widowControl/>
        <w:jc w:val="left"/>
        <w:rPr>
          <w:b/>
        </w:rPr>
      </w:pPr>
      <w:r>
        <w:br w:type="page"/>
      </w:r>
    </w:p>
    <w:p w14:paraId="3D752379" w14:textId="5CF685CF" w:rsidR="003251AD" w:rsidRDefault="003251AD" w:rsidP="003251AD">
      <w:pPr>
        <w:pStyle w:val="Blockberschrift"/>
      </w:pPr>
      <w:proofErr w:type="spellStart"/>
      <w:r>
        <w:lastRenderedPageBreak/>
        <w:t>Dailies</w:t>
      </w:r>
      <w:proofErr w:type="spellEnd"/>
    </w:p>
    <w:p w14:paraId="51DEBF9C" w14:textId="1566C926" w:rsidR="003251AD" w:rsidRDefault="003251AD" w:rsidP="003251AD">
      <w:pPr>
        <w:pStyle w:val="Block"/>
      </w:pPr>
      <w:r>
        <w:t xml:space="preserve">Die </w:t>
      </w:r>
      <w:proofErr w:type="spellStart"/>
      <w:r>
        <w:t>Dailie</w:t>
      </w:r>
      <w:r w:rsidR="002828FC">
        <w:t>s</w:t>
      </w:r>
      <w:proofErr w:type="spellEnd"/>
      <w:r w:rsidR="002828FC">
        <w:t xml:space="preserve"> wurden jeden Tag meist vor Vorlesungs</w:t>
      </w:r>
      <w:r>
        <w:t xml:space="preserve">beginn abgehalten. In den </w:t>
      </w:r>
      <w:proofErr w:type="spellStart"/>
      <w:r>
        <w:t>Dailies</w:t>
      </w:r>
      <w:proofErr w:type="spellEnd"/>
      <w:r>
        <w:t xml:space="preserve"> </w:t>
      </w:r>
      <w:r w:rsidR="007C0996">
        <w:t>sollte</w:t>
      </w:r>
      <w:r>
        <w:t xml:space="preserve"> besprochen</w:t>
      </w:r>
      <w:r w:rsidR="007C0996">
        <w:t xml:space="preserve"> werden,</w:t>
      </w:r>
      <w:r>
        <w:t xml:space="preserve"> was </w:t>
      </w:r>
      <w:r w:rsidR="007C0996">
        <w:t>seit dem letzten Daily</w:t>
      </w:r>
      <w:r>
        <w:t xml:space="preserve"> erledigt </w:t>
      </w:r>
      <w:r w:rsidR="007C0996">
        <w:t>wurde, welche Probleme auftraten und</w:t>
      </w:r>
      <w:r>
        <w:t xml:space="preserve"> </w:t>
      </w:r>
      <w:r w:rsidR="007C0996">
        <w:t>was als nächsten erledigt werden sollte. Den Teammitgliedern fiel es zu Beginn schwer, sich an diese drei Fragen zu halten. Deshalb entschloss sich das Team eine Checkl</w:t>
      </w:r>
      <w:r>
        <w:t xml:space="preserve">iste </w:t>
      </w:r>
      <w:r w:rsidR="007C0996">
        <w:t xml:space="preserve">mit den definierten Fragen </w:t>
      </w:r>
      <w:r>
        <w:t xml:space="preserve">einzuführen. Dies wurde so lange </w:t>
      </w:r>
      <w:r w:rsidR="009574B0">
        <w:t>genutzt,</w:t>
      </w:r>
      <w:r>
        <w:t xml:space="preserve"> bis sich das Team an die Fragen gewöhnt hatte und  die Liste nicht mehr benötigt wurde. </w:t>
      </w:r>
    </w:p>
    <w:p w14:paraId="696997AA" w14:textId="77777777" w:rsidR="003251AD" w:rsidRDefault="003251AD" w:rsidP="003251AD">
      <w:pPr>
        <w:pStyle w:val="Blockberschrift"/>
      </w:pPr>
      <w:r>
        <w:t>Sprint Review</w:t>
      </w:r>
    </w:p>
    <w:p w14:paraId="12EC465A" w14:textId="77777777" w:rsidR="004324A2" w:rsidRDefault="003251AD" w:rsidP="003251AD">
      <w:pPr>
        <w:pStyle w:val="Block"/>
      </w:pPr>
      <w:r>
        <w:t xml:space="preserve">Nach einem Sprint </w:t>
      </w:r>
      <w:r w:rsidR="007C0996">
        <w:t>erfolgt</w:t>
      </w:r>
      <w:r>
        <w:t xml:space="preserve"> </w:t>
      </w:r>
      <w:r w:rsidR="007C0996">
        <w:t>das</w:t>
      </w:r>
      <w:r>
        <w:t xml:space="preserve"> Review, wobei dem </w:t>
      </w:r>
      <w:proofErr w:type="spellStart"/>
      <w:r>
        <w:t>Product</w:t>
      </w:r>
      <w:proofErr w:type="spellEnd"/>
      <w:r>
        <w:t xml:space="preserve"> </w:t>
      </w:r>
      <w:proofErr w:type="spellStart"/>
      <w:r>
        <w:t>Owner</w:t>
      </w:r>
      <w:proofErr w:type="spellEnd"/>
      <w:r>
        <w:t xml:space="preserve"> die vollständig erledigten User Stories</w:t>
      </w:r>
      <w:r w:rsidR="004324A2">
        <w:t xml:space="preserve"> vorgestellt und zum Testen übergeben wurden</w:t>
      </w:r>
      <w:r>
        <w:t xml:space="preserve">. </w:t>
      </w:r>
    </w:p>
    <w:p w14:paraId="0D53AC43" w14:textId="6E7B9C77" w:rsidR="003251AD" w:rsidRDefault="004324A2" w:rsidP="003251AD">
      <w:pPr>
        <w:pStyle w:val="Block"/>
      </w:pPr>
      <w:r>
        <w:t xml:space="preserve">Dabei kam es vor allem aufgrund von nicht ausreichend spezifizierten Anforderungen zur Ablehnung der User Stories. Diese wurden automatisch mit der höchsten Priorität in den </w:t>
      </w:r>
      <w:proofErr w:type="spellStart"/>
      <w:r>
        <w:t>Product</w:t>
      </w:r>
      <w:proofErr w:type="spellEnd"/>
      <w:r>
        <w:t xml:space="preserve"> </w:t>
      </w:r>
      <w:proofErr w:type="spellStart"/>
      <w:r>
        <w:t>Backlog</w:t>
      </w:r>
      <w:proofErr w:type="spellEnd"/>
      <w:r>
        <w:t xml:space="preserve"> zurückgeschrieben. </w:t>
      </w:r>
      <w:r w:rsidR="003251AD">
        <w:t>Wenn die genannten Änderungen nicht in der Beschreibung der Use</w:t>
      </w:r>
      <w:r w:rsidR="00CE1732">
        <w:t>r</w:t>
      </w:r>
      <w:r w:rsidR="003251AD">
        <w:t xml:space="preserve"> </w:t>
      </w:r>
      <w:r w:rsidR="00CE1732">
        <w:t>Stories</w:t>
      </w:r>
      <w:r w:rsidR="003251AD">
        <w:t xml:space="preserve"> aufgeführt waren</w:t>
      </w:r>
      <w:r>
        <w:t>,</w:t>
      </w:r>
      <w:r w:rsidR="003251AD">
        <w:t xml:space="preserve"> beschloss das Team mit dem </w:t>
      </w:r>
      <w:proofErr w:type="spellStart"/>
      <w:r w:rsidR="003251AD">
        <w:t>Product</w:t>
      </w:r>
      <w:proofErr w:type="spellEnd"/>
      <w:r w:rsidR="003251AD">
        <w:t xml:space="preserve"> </w:t>
      </w:r>
      <w:proofErr w:type="spellStart"/>
      <w:r w:rsidR="003251AD">
        <w:t>Owner</w:t>
      </w:r>
      <w:proofErr w:type="spellEnd"/>
      <w:r w:rsidR="003251AD">
        <w:t xml:space="preserve"> dies</w:t>
      </w:r>
      <w:r>
        <w:t>e</w:t>
      </w:r>
      <w:r w:rsidR="003251AD">
        <w:t xml:space="preserve"> als Change </w:t>
      </w:r>
      <w:proofErr w:type="spellStart"/>
      <w:r w:rsidR="003251AD">
        <w:t>Request</w:t>
      </w:r>
      <w:r>
        <w:t>s</w:t>
      </w:r>
      <w:proofErr w:type="spellEnd"/>
      <w:r w:rsidR="003251AD">
        <w:t xml:space="preserve">  in d</w:t>
      </w:r>
      <w:r>
        <w:t xml:space="preserve">en </w:t>
      </w:r>
      <w:proofErr w:type="spellStart"/>
      <w:r>
        <w:t>Product</w:t>
      </w:r>
      <w:proofErr w:type="spellEnd"/>
      <w:r>
        <w:t xml:space="preserve"> </w:t>
      </w:r>
      <w:proofErr w:type="spellStart"/>
      <w:r>
        <w:t>Backlog</w:t>
      </w:r>
      <w:proofErr w:type="spellEnd"/>
      <w:r>
        <w:t xml:space="preserve"> aufzunehmen.</w:t>
      </w:r>
    </w:p>
    <w:p w14:paraId="5E043757" w14:textId="77777777" w:rsidR="003251AD" w:rsidRDefault="003251AD" w:rsidP="003251AD">
      <w:pPr>
        <w:pStyle w:val="Blockberschrift"/>
      </w:pPr>
      <w:r>
        <w:t>Retrospektive</w:t>
      </w:r>
    </w:p>
    <w:p w14:paraId="62CBFCDD" w14:textId="30825986" w:rsidR="003251AD" w:rsidRDefault="003251AD" w:rsidP="003251AD">
      <w:pPr>
        <w:pStyle w:val="Block"/>
      </w:pPr>
      <w:r>
        <w:t>Bei der Retrospektive</w:t>
      </w:r>
      <w:r w:rsidR="005F24D1">
        <w:t>,</w:t>
      </w:r>
      <w:r>
        <w:t xml:space="preserve"> welche nach jedem Sprint </w:t>
      </w:r>
      <w:r w:rsidR="004324A2">
        <w:t>stattfand,</w:t>
      </w:r>
      <w:r>
        <w:t xml:space="preserve"> </w:t>
      </w:r>
      <w:r w:rsidR="004324A2">
        <w:t>wurden</w:t>
      </w:r>
      <w:r>
        <w:t xml:space="preserve"> gute </w:t>
      </w:r>
      <w:r w:rsidR="004324A2">
        <w:t>und</w:t>
      </w:r>
      <w:r>
        <w:t xml:space="preserve"> schlechte Ereignisse während des letz</w:t>
      </w:r>
      <w:r w:rsidR="000B700C">
        <w:t>t</w:t>
      </w:r>
      <w:r>
        <w:t>en Sprint</w:t>
      </w:r>
      <w:r w:rsidR="004324A2">
        <w:t>s</w:t>
      </w:r>
      <w:r>
        <w:t xml:space="preserve"> t</w:t>
      </w:r>
      <w:r w:rsidR="000B700C">
        <w:t>h</w:t>
      </w:r>
      <w:r>
        <w:t xml:space="preserve">ematisiert. </w:t>
      </w:r>
      <w:r w:rsidR="004324A2">
        <w:t>Einmalig kam es zu</w:t>
      </w:r>
      <w:r w:rsidR="005F24D1">
        <w:t>m Ausfall der Retrospektive, da</w:t>
      </w:r>
      <w:r>
        <w:t xml:space="preserve"> ein Teammitglied zu diesem Zeitpunkt erkrankt war. Während jeder Retrospektive wurde ein Zeitstrahl an das </w:t>
      </w:r>
      <w:r w:rsidR="005F24D1">
        <w:t xml:space="preserve">White Board </w:t>
      </w:r>
      <w:r w:rsidR="009574B0">
        <w:t>gezeichnet,</w:t>
      </w:r>
      <w:r w:rsidR="005F24D1">
        <w:t xml:space="preserve"> welcher den v</w:t>
      </w:r>
      <w:r>
        <w:t xml:space="preserve">ergangenen Sprint abbildete. Jedes Teammitglied </w:t>
      </w:r>
      <w:r w:rsidR="009574B0">
        <w:t>erhielt</w:t>
      </w:r>
      <w:r>
        <w:t xml:space="preserve"> Post</w:t>
      </w:r>
      <w:r w:rsidR="009574B0">
        <w:t>-</w:t>
      </w:r>
      <w:proofErr w:type="spellStart"/>
      <w:r w:rsidR="009574B0">
        <w:t>I</w:t>
      </w:r>
      <w:r w:rsidR="005F24D1">
        <w:t>t</w:t>
      </w:r>
      <w:r w:rsidR="009574B0">
        <w:t>s</w:t>
      </w:r>
      <w:proofErr w:type="spellEnd"/>
      <w:r w:rsidR="005F24D1">
        <w:t>, worauf jeweils</w:t>
      </w:r>
      <w:r>
        <w:t xml:space="preserve"> genau eine positive oder negative Empfindung des Sprints geschrieben </w:t>
      </w:r>
      <w:r w:rsidR="005F24D1">
        <w:t>werden konnte</w:t>
      </w:r>
      <w:r>
        <w:t xml:space="preserve">. Positive Empfindungen waren nicht </w:t>
      </w:r>
      <w:r w:rsidR="005F24D1">
        <w:t>nur</w:t>
      </w:r>
      <w:r>
        <w:t xml:space="preserve"> auf den Sprint</w:t>
      </w:r>
      <w:r w:rsidR="005F24D1">
        <w:t>inhalt</w:t>
      </w:r>
      <w:r>
        <w:t xml:space="preserve"> bezogen</w:t>
      </w:r>
      <w:r w:rsidR="005F24D1">
        <w:t>,</w:t>
      </w:r>
      <w:r>
        <w:t xml:space="preserve"> sondern konnten </w:t>
      </w:r>
      <w:r w:rsidR="005F24D1">
        <w:t xml:space="preserve">zum Beispiel </w:t>
      </w:r>
      <w:r>
        <w:t xml:space="preserve">ein besonderes Lob </w:t>
      </w:r>
      <w:r w:rsidR="005F24D1">
        <w:t>eines</w:t>
      </w:r>
      <w:r>
        <w:t xml:space="preserve"> anderen Teammitg</w:t>
      </w:r>
      <w:r w:rsidR="005F24D1">
        <w:t>lieds darstellen. Die Methode de</w:t>
      </w:r>
      <w:r>
        <w:t>s „versteckten“ Schreibens</w:t>
      </w:r>
      <w:r w:rsidR="005F24D1">
        <w:t>, hatte den</w:t>
      </w:r>
      <w:r>
        <w:t xml:space="preserve"> Vorteil</w:t>
      </w:r>
      <w:r w:rsidR="005F24D1">
        <w:t xml:space="preserve"> der unabhängigen Meinungsäußerung und Ideengenerierung. </w:t>
      </w:r>
      <w:r>
        <w:t>Im Anschluss hefteten die Teammitglieder n</w:t>
      </w:r>
      <w:r w:rsidR="005F24D1">
        <w:t>acheinander ihre Post-</w:t>
      </w:r>
      <w:proofErr w:type="spellStart"/>
      <w:r>
        <w:t>Its</w:t>
      </w:r>
      <w:proofErr w:type="spellEnd"/>
      <w:r>
        <w:t xml:space="preserve"> an </w:t>
      </w:r>
      <w:r w:rsidR="005F24D1">
        <w:t>die</w:t>
      </w:r>
      <w:r>
        <w:t xml:space="preserve"> entsprechende Stelle des Zeitstrahls.</w:t>
      </w:r>
    </w:p>
    <w:p w14:paraId="7DD9C888" w14:textId="77777777" w:rsidR="001A6019" w:rsidRDefault="001A6019">
      <w:pPr>
        <w:widowControl/>
        <w:jc w:val="left"/>
      </w:pPr>
      <w:r>
        <w:br w:type="page"/>
      </w:r>
    </w:p>
    <w:p w14:paraId="46B09894" w14:textId="30BC3A8F" w:rsidR="003251AD" w:rsidRDefault="003251AD" w:rsidP="003251AD">
      <w:pPr>
        <w:pStyle w:val="Block"/>
      </w:pPr>
      <w:r>
        <w:lastRenderedPageBreak/>
        <w:t xml:space="preserve">Die negativen Punkte wurden analysiert und </w:t>
      </w:r>
      <w:r w:rsidR="005F24D1">
        <w:t xml:space="preserve">konkrete </w:t>
      </w:r>
      <w:r>
        <w:t xml:space="preserve">Verbesserungsvorschläge </w:t>
      </w:r>
      <w:r w:rsidR="005F24D1">
        <w:t>erarbeitet und in der Retrospektiv-</w:t>
      </w:r>
      <w:r>
        <w:t>L</w:t>
      </w:r>
      <w:r w:rsidR="005F24D1">
        <w:t>iste schriftlich f</w:t>
      </w:r>
      <w:r>
        <w:t>estgehalten</w:t>
      </w:r>
      <w:r w:rsidR="009574B0">
        <w:t xml:space="preserve"> (siehe </w:t>
      </w:r>
      <w:r w:rsidR="009574B0">
        <w:fldChar w:fldCharType="begin"/>
      </w:r>
      <w:r w:rsidR="009574B0">
        <w:instrText xml:space="preserve"> REF _Ref387335645 \h </w:instrText>
      </w:r>
      <w:r w:rsidR="009574B0">
        <w:fldChar w:fldCharType="separate"/>
      </w:r>
      <w:r w:rsidR="004D0EC9">
        <w:t xml:space="preserve">Tabelle </w:t>
      </w:r>
      <w:r w:rsidR="004D0EC9">
        <w:rPr>
          <w:noProof/>
        </w:rPr>
        <w:t>16</w:t>
      </w:r>
      <w:r w:rsidR="009574B0">
        <w:fldChar w:fldCharType="end"/>
      </w:r>
      <w:r w:rsidR="009574B0">
        <w:t>)</w:t>
      </w:r>
      <w:r w:rsidR="005F24D1">
        <w:t>.</w:t>
      </w:r>
    </w:p>
    <w:p w14:paraId="7FDA4DFD" w14:textId="77777777" w:rsidR="00D92AB8" w:rsidRDefault="00D92AB8" w:rsidP="00D92AB8">
      <w:pPr>
        <w:pStyle w:val="Beschriftung"/>
        <w:keepNext/>
      </w:pPr>
      <w:bookmarkStart w:id="139" w:name="_Ref387335645"/>
      <w:bookmarkStart w:id="140" w:name="_Toc387339941"/>
      <w:r>
        <w:t xml:space="preserve">Tabelle </w:t>
      </w:r>
      <w:r w:rsidR="009237ED">
        <w:fldChar w:fldCharType="begin"/>
      </w:r>
      <w:r w:rsidR="009237ED">
        <w:instrText xml:space="preserve"> SEQ Tabelle \* ARABIC </w:instrText>
      </w:r>
      <w:r w:rsidR="009237ED">
        <w:fldChar w:fldCharType="separate"/>
      </w:r>
      <w:r w:rsidR="004D0EC9">
        <w:rPr>
          <w:noProof/>
        </w:rPr>
        <w:t>16</w:t>
      </w:r>
      <w:r w:rsidR="009237ED">
        <w:rPr>
          <w:noProof/>
        </w:rPr>
        <w:fldChar w:fldCharType="end"/>
      </w:r>
      <w:bookmarkEnd w:id="139"/>
      <w:r w:rsidR="005F24D1">
        <w:t>: Retrospektiv-</w:t>
      </w:r>
      <w:r>
        <w:t>Liste</w:t>
      </w:r>
      <w:bookmarkEnd w:id="140"/>
    </w:p>
    <w:tbl>
      <w:tblPr>
        <w:tblStyle w:val="MittleresRaster3-Akzent5"/>
        <w:tblW w:w="0" w:type="auto"/>
        <w:tblLook w:val="04A0" w:firstRow="1" w:lastRow="0" w:firstColumn="1" w:lastColumn="0" w:noHBand="0" w:noVBand="1"/>
      </w:tblPr>
      <w:tblGrid>
        <w:gridCol w:w="1101"/>
        <w:gridCol w:w="1559"/>
        <w:gridCol w:w="6552"/>
      </w:tblGrid>
      <w:tr w:rsidR="003251AD" w14:paraId="6F2AD3BD" w14:textId="77777777" w:rsidTr="001A60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Align w:val="center"/>
          </w:tcPr>
          <w:p w14:paraId="74EED626" w14:textId="77777777" w:rsidR="003251AD" w:rsidRPr="00BC4C2F" w:rsidRDefault="003251AD" w:rsidP="001A6019">
            <w:pPr>
              <w:jc w:val="center"/>
              <w:rPr>
                <w:rFonts w:cs="Arial"/>
              </w:rPr>
            </w:pPr>
            <w:r w:rsidRPr="00BC4C2F">
              <w:rPr>
                <w:rFonts w:cs="Arial"/>
              </w:rPr>
              <w:t>Retro-Nr.</w:t>
            </w:r>
          </w:p>
        </w:tc>
        <w:tc>
          <w:tcPr>
            <w:tcW w:w="1559" w:type="dxa"/>
            <w:vAlign w:val="center"/>
          </w:tcPr>
          <w:p w14:paraId="099A57BC" w14:textId="77777777" w:rsidR="003251AD" w:rsidRPr="00BC4C2F" w:rsidRDefault="003251AD" w:rsidP="001A6019">
            <w:pPr>
              <w:jc w:val="center"/>
              <w:cnfStyle w:val="100000000000" w:firstRow="1" w:lastRow="0" w:firstColumn="0" w:lastColumn="0" w:oddVBand="0" w:evenVBand="0" w:oddHBand="0" w:evenHBand="0" w:firstRowFirstColumn="0" w:firstRowLastColumn="0" w:lastRowFirstColumn="0" w:lastRowLastColumn="0"/>
              <w:rPr>
                <w:rFonts w:cs="Arial"/>
              </w:rPr>
            </w:pPr>
            <w:r w:rsidRPr="00BC4C2F">
              <w:rPr>
                <w:rFonts w:cs="Arial"/>
              </w:rPr>
              <w:t>Zeitraum</w:t>
            </w:r>
          </w:p>
        </w:tc>
        <w:tc>
          <w:tcPr>
            <w:tcW w:w="6552" w:type="dxa"/>
            <w:vAlign w:val="center"/>
          </w:tcPr>
          <w:p w14:paraId="01247861" w14:textId="77777777" w:rsidR="003251AD" w:rsidRPr="00BC4C2F" w:rsidRDefault="003251AD" w:rsidP="001A6019">
            <w:pPr>
              <w:jc w:val="center"/>
              <w:cnfStyle w:val="100000000000" w:firstRow="1" w:lastRow="0" w:firstColumn="0" w:lastColumn="0" w:oddVBand="0" w:evenVBand="0" w:oddHBand="0" w:evenHBand="0" w:firstRowFirstColumn="0" w:firstRowLastColumn="0" w:lastRowFirstColumn="0" w:lastRowLastColumn="0"/>
              <w:rPr>
                <w:rFonts w:cs="Arial"/>
              </w:rPr>
            </w:pPr>
            <w:r w:rsidRPr="00BC4C2F">
              <w:rPr>
                <w:rFonts w:cs="Arial"/>
              </w:rPr>
              <w:t>Änderungen</w:t>
            </w:r>
          </w:p>
        </w:tc>
      </w:tr>
      <w:tr w:rsidR="003251AD" w14:paraId="4ACAF616" w14:textId="77777777" w:rsidTr="001A6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Align w:val="center"/>
          </w:tcPr>
          <w:p w14:paraId="5909E3D5" w14:textId="77777777" w:rsidR="003251AD" w:rsidRPr="00BC4C2F" w:rsidRDefault="003251AD" w:rsidP="001A6019">
            <w:pPr>
              <w:spacing w:line="360" w:lineRule="auto"/>
              <w:jc w:val="center"/>
              <w:rPr>
                <w:rFonts w:cs="Arial"/>
              </w:rPr>
            </w:pPr>
            <w:r w:rsidRPr="00BC4C2F">
              <w:rPr>
                <w:rFonts w:cs="Arial"/>
              </w:rPr>
              <w:t>1</w:t>
            </w:r>
          </w:p>
        </w:tc>
        <w:tc>
          <w:tcPr>
            <w:tcW w:w="1559" w:type="dxa"/>
          </w:tcPr>
          <w:p w14:paraId="6B765697" w14:textId="77777777" w:rsidR="003251AD" w:rsidRPr="00BC4C2F" w:rsidRDefault="003251AD"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17.02-24.02</w:t>
            </w:r>
          </w:p>
        </w:tc>
        <w:tc>
          <w:tcPr>
            <w:tcW w:w="6552" w:type="dxa"/>
          </w:tcPr>
          <w:p w14:paraId="35E4D47E" w14:textId="77777777" w:rsidR="003251AD" w:rsidRPr="00BC4C2F" w:rsidRDefault="005F24D1"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 </w:t>
            </w:r>
            <w:proofErr w:type="spellStart"/>
            <w:r>
              <w:rPr>
                <w:rFonts w:cs="Arial"/>
              </w:rPr>
              <w:t>Velocity</w:t>
            </w:r>
            <w:proofErr w:type="spellEnd"/>
            <w:r>
              <w:rPr>
                <w:rFonts w:cs="Arial"/>
              </w:rPr>
              <w:t>: maximal 10 Stor</w:t>
            </w:r>
            <w:r w:rsidR="003251AD" w:rsidRPr="00BC4C2F">
              <w:rPr>
                <w:rFonts w:cs="Arial"/>
              </w:rPr>
              <w:t>y Points</w:t>
            </w:r>
          </w:p>
          <w:p w14:paraId="26B8C682" w14:textId="77777777" w:rsidR="003251AD" w:rsidRPr="00BC4C2F" w:rsidRDefault="005F24D1"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 Beantwortung der 3 </w:t>
            </w:r>
            <w:r w:rsidR="003251AD" w:rsidRPr="00BC4C2F">
              <w:rPr>
                <w:rFonts w:cs="Arial"/>
              </w:rPr>
              <w:t>Fragen im Daily</w:t>
            </w:r>
          </w:p>
          <w:p w14:paraId="19A42FD0" w14:textId="77777777" w:rsidR="003251AD" w:rsidRPr="00BC4C2F" w:rsidRDefault="003251AD"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 Größe pro Task maximal 3 Stunden</w:t>
            </w:r>
          </w:p>
        </w:tc>
      </w:tr>
      <w:tr w:rsidR="003251AD" w14:paraId="6632C429" w14:textId="77777777" w:rsidTr="001A6019">
        <w:tc>
          <w:tcPr>
            <w:cnfStyle w:val="001000000000" w:firstRow="0" w:lastRow="0" w:firstColumn="1" w:lastColumn="0" w:oddVBand="0" w:evenVBand="0" w:oddHBand="0" w:evenHBand="0" w:firstRowFirstColumn="0" w:firstRowLastColumn="0" w:lastRowFirstColumn="0" w:lastRowLastColumn="0"/>
            <w:tcW w:w="1101" w:type="dxa"/>
            <w:vAlign w:val="center"/>
          </w:tcPr>
          <w:p w14:paraId="674F7452" w14:textId="77777777" w:rsidR="003251AD" w:rsidRPr="00BC4C2F" w:rsidRDefault="003251AD" w:rsidP="001A6019">
            <w:pPr>
              <w:spacing w:line="360" w:lineRule="auto"/>
              <w:jc w:val="center"/>
              <w:rPr>
                <w:rFonts w:cs="Arial"/>
              </w:rPr>
            </w:pPr>
            <w:r w:rsidRPr="00BC4C2F">
              <w:rPr>
                <w:rFonts w:cs="Arial"/>
              </w:rPr>
              <w:t>2</w:t>
            </w:r>
          </w:p>
        </w:tc>
        <w:tc>
          <w:tcPr>
            <w:tcW w:w="1559" w:type="dxa"/>
          </w:tcPr>
          <w:p w14:paraId="6E2E4ED2" w14:textId="77777777" w:rsidR="003251AD" w:rsidRPr="00BC4C2F" w:rsidRDefault="003251AD"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24.02-03.03</w:t>
            </w:r>
          </w:p>
        </w:tc>
        <w:tc>
          <w:tcPr>
            <w:tcW w:w="6552" w:type="dxa"/>
          </w:tcPr>
          <w:p w14:paraId="0192B0C0" w14:textId="77777777" w:rsidR="003251AD" w:rsidRPr="00BC4C2F"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 xml:space="preserve">- </w:t>
            </w:r>
            <w:r w:rsidR="005F24D1">
              <w:rPr>
                <w:rFonts w:cs="Arial"/>
              </w:rPr>
              <w:t xml:space="preserve">erneute </w:t>
            </w:r>
            <w:r w:rsidRPr="00BC4C2F">
              <w:rPr>
                <w:rFonts w:cs="Arial"/>
              </w:rPr>
              <w:t xml:space="preserve">Abschätzung </w:t>
            </w:r>
            <w:r w:rsidR="005F24D1">
              <w:rPr>
                <w:rFonts w:cs="Arial"/>
              </w:rPr>
              <w:t>der User Stories vor dem Sprint</w:t>
            </w:r>
          </w:p>
          <w:p w14:paraId="73935CEF" w14:textId="77777777" w:rsidR="003251AD" w:rsidRPr="00BC4C2F"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 xml:space="preserve">- Taskgröße von 3 </w:t>
            </w:r>
            <w:r w:rsidR="005F24D1">
              <w:rPr>
                <w:rFonts w:cs="Arial"/>
              </w:rPr>
              <w:t xml:space="preserve">Stunden </w:t>
            </w:r>
            <w:r w:rsidRPr="00BC4C2F">
              <w:rPr>
                <w:rFonts w:cs="Arial"/>
              </w:rPr>
              <w:t>beachten</w:t>
            </w:r>
          </w:p>
          <w:p w14:paraId="77613CF3" w14:textId="77777777" w:rsidR="003251AD" w:rsidRPr="00BC4C2F" w:rsidRDefault="005F24D1"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Daily-</w:t>
            </w:r>
            <w:r w:rsidR="003251AD" w:rsidRPr="00BC4C2F">
              <w:rPr>
                <w:rFonts w:cs="Arial"/>
              </w:rPr>
              <w:t>Überwachung mit Liste</w:t>
            </w:r>
          </w:p>
          <w:p w14:paraId="686C32E2" w14:textId="77777777" w:rsidR="003251AD" w:rsidRPr="00BC4C2F"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 Tests als Tasks im Board</w:t>
            </w:r>
          </w:p>
          <w:p w14:paraId="19E8E4A4" w14:textId="77777777" w:rsidR="003251AD" w:rsidRPr="00BC4C2F"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 Einführung Unit Tests</w:t>
            </w:r>
          </w:p>
          <w:p w14:paraId="16982792" w14:textId="77777777" w:rsidR="003251AD" w:rsidRPr="00BC4C2F" w:rsidRDefault="005F24D1"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 </w:t>
            </w:r>
            <w:r w:rsidR="00CD6FA7">
              <w:rPr>
                <w:rFonts w:cs="Arial"/>
              </w:rPr>
              <w:t xml:space="preserve">Festlegung der </w:t>
            </w:r>
            <w:r>
              <w:rPr>
                <w:rFonts w:cs="Arial"/>
              </w:rPr>
              <w:t>De</w:t>
            </w:r>
            <w:r w:rsidR="003251AD" w:rsidRPr="00BC4C2F">
              <w:rPr>
                <w:rFonts w:cs="Arial"/>
              </w:rPr>
              <w:t xml:space="preserve">finition </w:t>
            </w:r>
            <w:proofErr w:type="spellStart"/>
            <w:r w:rsidR="003251AD" w:rsidRPr="00BC4C2F">
              <w:rPr>
                <w:rFonts w:cs="Arial"/>
              </w:rPr>
              <w:t>of</w:t>
            </w:r>
            <w:proofErr w:type="spellEnd"/>
            <w:r w:rsidR="003251AD" w:rsidRPr="00BC4C2F">
              <w:rPr>
                <w:rFonts w:cs="Arial"/>
              </w:rPr>
              <w:t xml:space="preserve"> </w:t>
            </w:r>
            <w:proofErr w:type="spellStart"/>
            <w:r w:rsidR="003251AD" w:rsidRPr="00BC4C2F">
              <w:rPr>
                <w:rFonts w:cs="Arial"/>
              </w:rPr>
              <w:t>Done</w:t>
            </w:r>
            <w:proofErr w:type="spellEnd"/>
          </w:p>
        </w:tc>
      </w:tr>
      <w:tr w:rsidR="003251AD" w14:paraId="60FD85B6" w14:textId="77777777" w:rsidTr="001A6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Align w:val="center"/>
          </w:tcPr>
          <w:p w14:paraId="449C349B" w14:textId="77777777" w:rsidR="003251AD" w:rsidRPr="00BC4C2F" w:rsidRDefault="003251AD" w:rsidP="001A6019">
            <w:pPr>
              <w:spacing w:line="360" w:lineRule="auto"/>
              <w:jc w:val="center"/>
              <w:rPr>
                <w:rFonts w:cs="Arial"/>
              </w:rPr>
            </w:pPr>
            <w:r w:rsidRPr="00BC4C2F">
              <w:rPr>
                <w:rFonts w:cs="Arial"/>
              </w:rPr>
              <w:t>3</w:t>
            </w:r>
          </w:p>
        </w:tc>
        <w:tc>
          <w:tcPr>
            <w:tcW w:w="1559" w:type="dxa"/>
          </w:tcPr>
          <w:p w14:paraId="379B04BD" w14:textId="77777777" w:rsidR="003251AD" w:rsidRPr="00BC4C2F" w:rsidRDefault="003251AD"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03.03-10.03</w:t>
            </w:r>
          </w:p>
        </w:tc>
        <w:tc>
          <w:tcPr>
            <w:tcW w:w="6552" w:type="dxa"/>
          </w:tcPr>
          <w:p w14:paraId="511185C0" w14:textId="77777777" w:rsidR="003251AD" w:rsidRPr="00BC4C2F" w:rsidRDefault="003251AD"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 Taskgröße für Pair</w:t>
            </w:r>
            <w:r w:rsidR="00CD6FA7">
              <w:rPr>
                <w:rFonts w:cs="Arial"/>
              </w:rPr>
              <w:t xml:space="preserve"> </w:t>
            </w:r>
            <w:proofErr w:type="spellStart"/>
            <w:r w:rsidR="00CD6FA7">
              <w:rPr>
                <w:rFonts w:cs="Arial"/>
              </w:rPr>
              <w:t>P</w:t>
            </w:r>
            <w:r w:rsidRPr="00BC4C2F">
              <w:rPr>
                <w:rFonts w:cs="Arial"/>
              </w:rPr>
              <w:t>rogramming</w:t>
            </w:r>
            <w:proofErr w:type="spellEnd"/>
            <w:r w:rsidRPr="00BC4C2F">
              <w:rPr>
                <w:rFonts w:cs="Arial"/>
              </w:rPr>
              <w:t xml:space="preserve"> maximal 5 Stunden</w:t>
            </w:r>
          </w:p>
          <w:p w14:paraId="2844EE58" w14:textId="77777777" w:rsidR="003251AD" w:rsidRPr="00BC4C2F" w:rsidRDefault="003251AD"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 xml:space="preserve">- </w:t>
            </w:r>
            <w:proofErr w:type="spellStart"/>
            <w:r w:rsidRPr="00BC4C2F">
              <w:rPr>
                <w:rFonts w:cs="Arial"/>
              </w:rPr>
              <w:t>Yodiz</w:t>
            </w:r>
            <w:proofErr w:type="spellEnd"/>
            <w:r w:rsidRPr="00BC4C2F">
              <w:rPr>
                <w:rFonts w:cs="Arial"/>
              </w:rPr>
              <w:t>: Task mit Comment und Zuweisung bei Review</w:t>
            </w:r>
          </w:p>
          <w:p w14:paraId="77786667" w14:textId="77777777" w:rsidR="003251AD" w:rsidRPr="00BC4C2F" w:rsidRDefault="004324A2"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rPr>
            </w:pPr>
            <w:r>
              <w:rPr>
                <w:rFonts w:cs="Arial"/>
              </w:rPr>
              <w:t>-</w:t>
            </w:r>
            <w:r w:rsidR="00CD6FA7">
              <w:rPr>
                <w:rFonts w:cs="Arial"/>
              </w:rPr>
              <w:t xml:space="preserve"> User Stories vor Tasks abschätzen</w:t>
            </w:r>
          </w:p>
        </w:tc>
      </w:tr>
      <w:tr w:rsidR="003251AD" w:rsidRPr="00A63E08" w14:paraId="3C46DAA8" w14:textId="77777777" w:rsidTr="001A6019">
        <w:tc>
          <w:tcPr>
            <w:cnfStyle w:val="001000000000" w:firstRow="0" w:lastRow="0" w:firstColumn="1" w:lastColumn="0" w:oddVBand="0" w:evenVBand="0" w:oddHBand="0" w:evenHBand="0" w:firstRowFirstColumn="0" w:firstRowLastColumn="0" w:lastRowFirstColumn="0" w:lastRowLastColumn="0"/>
            <w:tcW w:w="1101" w:type="dxa"/>
            <w:vAlign w:val="center"/>
          </w:tcPr>
          <w:p w14:paraId="78FF808A" w14:textId="77777777" w:rsidR="003251AD" w:rsidRPr="00BC4C2F" w:rsidRDefault="003251AD" w:rsidP="001A6019">
            <w:pPr>
              <w:spacing w:line="360" w:lineRule="auto"/>
              <w:jc w:val="center"/>
              <w:rPr>
                <w:rFonts w:cs="Arial"/>
              </w:rPr>
            </w:pPr>
            <w:r w:rsidRPr="00BC4C2F">
              <w:rPr>
                <w:rFonts w:cs="Arial"/>
              </w:rPr>
              <w:t>4</w:t>
            </w:r>
          </w:p>
        </w:tc>
        <w:tc>
          <w:tcPr>
            <w:tcW w:w="1559" w:type="dxa"/>
          </w:tcPr>
          <w:p w14:paraId="7CF31DC6" w14:textId="77777777" w:rsidR="003251AD" w:rsidRPr="00BC4C2F" w:rsidRDefault="003251AD"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10.03-17.03</w:t>
            </w:r>
          </w:p>
        </w:tc>
        <w:tc>
          <w:tcPr>
            <w:tcW w:w="6552" w:type="dxa"/>
          </w:tcPr>
          <w:p w14:paraId="15CA27A6" w14:textId="77777777" w:rsidR="003251AD" w:rsidRPr="00BC4C2F" w:rsidRDefault="00CD6FA7"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ein</w:t>
            </w:r>
            <w:r w:rsidR="003251AD" w:rsidRPr="00BC4C2F">
              <w:rPr>
                <w:rFonts w:cs="Arial"/>
              </w:rPr>
              <w:t xml:space="preserve"> Daily am Wochenende</w:t>
            </w:r>
          </w:p>
          <w:p w14:paraId="075FC261" w14:textId="77777777" w:rsidR="003251AD" w:rsidRPr="00BC4C2F"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sidRPr="00BC4C2F">
              <w:rPr>
                <w:rFonts w:cs="Arial"/>
              </w:rPr>
              <w:t>- Rückfragen Review spätestens am nächsten Tag</w:t>
            </w:r>
          </w:p>
          <w:p w14:paraId="7FB0CA1E" w14:textId="77777777" w:rsidR="003251AD" w:rsidRPr="00CD6FA7" w:rsidRDefault="003251AD"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lang w:val="en-US"/>
              </w:rPr>
            </w:pPr>
            <w:r w:rsidRPr="00CD6FA7">
              <w:rPr>
                <w:rFonts w:cs="Arial"/>
                <w:lang w:val="en-US"/>
              </w:rPr>
              <w:t xml:space="preserve">- Velocity </w:t>
            </w:r>
            <w:proofErr w:type="spellStart"/>
            <w:r w:rsidRPr="00CD6FA7">
              <w:rPr>
                <w:rFonts w:cs="Arial"/>
                <w:lang w:val="en-US"/>
              </w:rPr>
              <w:t>erhöhen</w:t>
            </w:r>
            <w:proofErr w:type="spellEnd"/>
            <w:r w:rsidR="00CD6FA7" w:rsidRPr="00CD6FA7">
              <w:rPr>
                <w:rFonts w:cs="Arial"/>
                <w:lang w:val="en-US"/>
              </w:rPr>
              <w:t xml:space="preserve"> auf</w:t>
            </w:r>
            <w:r w:rsidRPr="00CD6FA7">
              <w:rPr>
                <w:rFonts w:cs="Arial"/>
                <w:lang w:val="en-US"/>
              </w:rPr>
              <w:t xml:space="preserve"> maximal 15</w:t>
            </w:r>
            <w:r w:rsidR="00CD6FA7" w:rsidRPr="00CD6FA7">
              <w:rPr>
                <w:rFonts w:cs="Arial"/>
                <w:lang w:val="en-US"/>
              </w:rPr>
              <w:t xml:space="preserve"> Story Points</w:t>
            </w:r>
          </w:p>
        </w:tc>
      </w:tr>
      <w:tr w:rsidR="003251AD" w:rsidRPr="00BC4C2F" w14:paraId="44478165" w14:textId="77777777" w:rsidTr="001A60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dxa"/>
            <w:vAlign w:val="center"/>
          </w:tcPr>
          <w:p w14:paraId="053F3F51" w14:textId="77777777" w:rsidR="003251AD" w:rsidRPr="00BC4C2F" w:rsidRDefault="003251AD" w:rsidP="001A6019">
            <w:pPr>
              <w:spacing w:line="360" w:lineRule="auto"/>
              <w:jc w:val="center"/>
              <w:rPr>
                <w:rFonts w:cs="Arial"/>
              </w:rPr>
            </w:pPr>
            <w:r w:rsidRPr="00BC4C2F">
              <w:rPr>
                <w:rFonts w:cs="Arial"/>
              </w:rPr>
              <w:t>5</w:t>
            </w:r>
          </w:p>
        </w:tc>
        <w:tc>
          <w:tcPr>
            <w:tcW w:w="1559" w:type="dxa"/>
          </w:tcPr>
          <w:p w14:paraId="666CC98F" w14:textId="77777777" w:rsidR="003251AD" w:rsidRPr="00BC4C2F" w:rsidRDefault="003251AD"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BC4C2F">
              <w:rPr>
                <w:rFonts w:cs="Arial"/>
              </w:rPr>
              <w:t>17.03-31.03</w:t>
            </w:r>
          </w:p>
        </w:tc>
        <w:tc>
          <w:tcPr>
            <w:tcW w:w="6552" w:type="dxa"/>
          </w:tcPr>
          <w:p w14:paraId="767D698F" w14:textId="77777777" w:rsidR="003251AD" w:rsidRPr="00BC4C2F" w:rsidRDefault="003251AD" w:rsidP="00CD6FA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lang w:val="en-US"/>
              </w:rPr>
            </w:pPr>
            <w:r w:rsidRPr="00BC4C2F">
              <w:rPr>
                <w:rFonts w:cs="Arial"/>
                <w:lang w:val="en-US"/>
              </w:rPr>
              <w:t xml:space="preserve">- Dailies </w:t>
            </w:r>
            <w:proofErr w:type="spellStart"/>
            <w:r w:rsidRPr="00BC4C2F">
              <w:rPr>
                <w:rFonts w:cs="Arial"/>
                <w:lang w:val="en-US"/>
              </w:rPr>
              <w:t>ohne</w:t>
            </w:r>
            <w:proofErr w:type="spellEnd"/>
            <w:r w:rsidRPr="00BC4C2F">
              <w:rPr>
                <w:rFonts w:cs="Arial"/>
                <w:lang w:val="en-US"/>
              </w:rPr>
              <w:t xml:space="preserve"> </w:t>
            </w:r>
            <w:proofErr w:type="spellStart"/>
            <w:r w:rsidRPr="00BC4C2F">
              <w:rPr>
                <w:rFonts w:cs="Arial"/>
                <w:lang w:val="en-US"/>
              </w:rPr>
              <w:t>Liste</w:t>
            </w:r>
            <w:proofErr w:type="spellEnd"/>
          </w:p>
        </w:tc>
      </w:tr>
      <w:tr w:rsidR="003251AD" w:rsidRPr="00BC4C2F" w14:paraId="2F09607E" w14:textId="77777777" w:rsidTr="001A6019">
        <w:tc>
          <w:tcPr>
            <w:cnfStyle w:val="001000000000" w:firstRow="0" w:lastRow="0" w:firstColumn="1" w:lastColumn="0" w:oddVBand="0" w:evenVBand="0" w:oddHBand="0" w:evenHBand="0" w:firstRowFirstColumn="0" w:firstRowLastColumn="0" w:lastRowFirstColumn="0" w:lastRowLastColumn="0"/>
            <w:tcW w:w="1101" w:type="dxa"/>
            <w:vAlign w:val="center"/>
          </w:tcPr>
          <w:p w14:paraId="063BCFA5" w14:textId="77777777" w:rsidR="003251AD" w:rsidRPr="00BC4C2F" w:rsidRDefault="003251AD" w:rsidP="001A6019">
            <w:pPr>
              <w:spacing w:line="360" w:lineRule="auto"/>
              <w:jc w:val="center"/>
              <w:rPr>
                <w:rFonts w:cs="Arial"/>
                <w:lang w:val="en-US"/>
              </w:rPr>
            </w:pPr>
            <w:r w:rsidRPr="00BC4C2F">
              <w:rPr>
                <w:rFonts w:cs="Arial"/>
                <w:lang w:val="en-US"/>
              </w:rPr>
              <w:t>6</w:t>
            </w:r>
          </w:p>
        </w:tc>
        <w:tc>
          <w:tcPr>
            <w:tcW w:w="1559" w:type="dxa"/>
          </w:tcPr>
          <w:p w14:paraId="3F999926" w14:textId="77777777" w:rsidR="003251AD" w:rsidRPr="00BC4C2F" w:rsidRDefault="003251AD"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lang w:val="en-US"/>
              </w:rPr>
            </w:pPr>
            <w:r w:rsidRPr="00BC4C2F">
              <w:rPr>
                <w:rFonts w:cs="Arial"/>
                <w:lang w:val="en-US"/>
              </w:rPr>
              <w:t>31.03-07.04</w:t>
            </w:r>
          </w:p>
        </w:tc>
        <w:tc>
          <w:tcPr>
            <w:tcW w:w="6552" w:type="dxa"/>
          </w:tcPr>
          <w:p w14:paraId="02952717" w14:textId="77777777" w:rsidR="003251AD" w:rsidRPr="00BC4C2F" w:rsidRDefault="00CD6FA7" w:rsidP="00CD6FA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rPr>
            </w:pPr>
            <w:r>
              <w:rPr>
                <w:rFonts w:cs="Arial"/>
              </w:rPr>
              <w:t>- Reviews von Bugs besser k</w:t>
            </w:r>
            <w:r w:rsidR="003251AD" w:rsidRPr="00BC4C2F">
              <w:rPr>
                <w:rFonts w:cs="Arial"/>
              </w:rPr>
              <w:t xml:space="preserve">oordinieren </w:t>
            </w:r>
          </w:p>
        </w:tc>
      </w:tr>
    </w:tbl>
    <w:p w14:paraId="15C79207" w14:textId="77777777" w:rsidR="003251AD" w:rsidRDefault="003251AD" w:rsidP="003251AD"/>
    <w:p w14:paraId="18A7F1FA" w14:textId="77777777" w:rsidR="001A6019" w:rsidRDefault="001A6019">
      <w:pPr>
        <w:widowControl/>
        <w:jc w:val="left"/>
        <w:rPr>
          <w:b/>
        </w:rPr>
      </w:pPr>
      <w:r>
        <w:br w:type="page"/>
      </w:r>
    </w:p>
    <w:p w14:paraId="2439CF44" w14:textId="70CD8D05" w:rsidR="003251AD" w:rsidRDefault="003251AD" w:rsidP="003251AD">
      <w:pPr>
        <w:pStyle w:val="Blockberschrift"/>
      </w:pPr>
      <w:r>
        <w:lastRenderedPageBreak/>
        <w:t>Review des gesamten Projektes</w:t>
      </w:r>
    </w:p>
    <w:p w14:paraId="58D12A6F" w14:textId="77777777" w:rsidR="003251AD" w:rsidRDefault="003251AD" w:rsidP="003251AD">
      <w:pPr>
        <w:pStyle w:val="Block"/>
      </w:pPr>
      <w:r>
        <w:t>Im Anschluss an die letzte Re</w:t>
      </w:r>
      <w:r w:rsidR="00D92AB8">
        <w:t>t</w:t>
      </w:r>
      <w:r>
        <w:t xml:space="preserve">rospektive wurde eine Beurteilung des </w:t>
      </w:r>
      <w:r w:rsidR="00822A49">
        <w:t>gesamten Projektes in gleicher W</w:t>
      </w:r>
      <w:r>
        <w:t>eise wie die Reviews durchgeführt. Dabei wurde festgehalten</w:t>
      </w:r>
      <w:r w:rsidR="00822A49">
        <w:t>,</w:t>
      </w:r>
      <w:r>
        <w:t xml:space="preserve"> was bei zukünftigen Projekten mit </w:t>
      </w:r>
      <w:proofErr w:type="spellStart"/>
      <w:r>
        <w:t>Scrum</w:t>
      </w:r>
      <w:proofErr w:type="spellEnd"/>
      <w:r>
        <w:t xml:space="preserve"> beibehalten oder verbessert werden sollte.</w:t>
      </w:r>
    </w:p>
    <w:p w14:paraId="6B55D025" w14:textId="77777777" w:rsidR="00D92AB8" w:rsidRDefault="00D92AB8" w:rsidP="00D92AB8">
      <w:pPr>
        <w:pStyle w:val="Beschriftung"/>
        <w:keepNext/>
      </w:pPr>
      <w:bookmarkStart w:id="141" w:name="_Toc387339942"/>
      <w:r>
        <w:t xml:space="preserve">Tabelle </w:t>
      </w:r>
      <w:r w:rsidR="009237ED">
        <w:fldChar w:fldCharType="begin"/>
      </w:r>
      <w:r w:rsidR="009237ED">
        <w:instrText xml:space="preserve"> SEQ Tabelle \* ARABIC </w:instrText>
      </w:r>
      <w:r w:rsidR="009237ED">
        <w:fldChar w:fldCharType="separate"/>
      </w:r>
      <w:r w:rsidR="004D0EC9">
        <w:rPr>
          <w:noProof/>
        </w:rPr>
        <w:t>17</w:t>
      </w:r>
      <w:r w:rsidR="009237ED">
        <w:rPr>
          <w:noProof/>
        </w:rPr>
        <w:fldChar w:fldCharType="end"/>
      </w:r>
      <w:r>
        <w:t xml:space="preserve">: </w:t>
      </w:r>
      <w:proofErr w:type="spellStart"/>
      <w:r>
        <w:t>Reviewergebnis</w:t>
      </w:r>
      <w:bookmarkEnd w:id="141"/>
      <w:proofErr w:type="spellEnd"/>
    </w:p>
    <w:tbl>
      <w:tblPr>
        <w:tblStyle w:val="Tabellenraster"/>
        <w:tblW w:w="0" w:type="auto"/>
        <w:tblLook w:val="04A0" w:firstRow="1" w:lastRow="0" w:firstColumn="1" w:lastColumn="0" w:noHBand="0" w:noVBand="1"/>
      </w:tblPr>
      <w:tblGrid>
        <w:gridCol w:w="2235"/>
        <w:gridCol w:w="6977"/>
      </w:tblGrid>
      <w:tr w:rsidR="003251AD" w14:paraId="046CF396" w14:textId="77777777" w:rsidTr="001A6019">
        <w:tc>
          <w:tcPr>
            <w:tcW w:w="2235" w:type="dxa"/>
            <w:shd w:val="clear" w:color="auto" w:fill="9BBB59" w:themeFill="accent3"/>
          </w:tcPr>
          <w:p w14:paraId="561F03E4" w14:textId="77777777" w:rsidR="003251AD" w:rsidRDefault="003251AD" w:rsidP="00CE6FE1">
            <w:pPr>
              <w:spacing w:line="360" w:lineRule="auto"/>
              <w:rPr>
                <w:rFonts w:cs="Arial"/>
              </w:rPr>
            </w:pPr>
            <w:r>
              <w:rPr>
                <w:rFonts w:cs="Arial"/>
              </w:rPr>
              <w:t>Positiv</w:t>
            </w:r>
          </w:p>
        </w:tc>
        <w:tc>
          <w:tcPr>
            <w:tcW w:w="6977" w:type="dxa"/>
            <w:shd w:val="clear" w:color="auto" w:fill="D6E3BC" w:themeFill="accent3" w:themeFillTint="66"/>
          </w:tcPr>
          <w:p w14:paraId="7EE523C2" w14:textId="77777777" w:rsidR="003251AD" w:rsidRDefault="00822A49" w:rsidP="00CE6FE1">
            <w:pPr>
              <w:spacing w:line="360" w:lineRule="auto"/>
              <w:rPr>
                <w:rFonts w:cs="Arial"/>
              </w:rPr>
            </w:pPr>
            <w:r>
              <w:rPr>
                <w:rFonts w:cs="Arial"/>
              </w:rPr>
              <w:t xml:space="preserve">- </w:t>
            </w:r>
            <w:r w:rsidR="003251AD">
              <w:rPr>
                <w:rFonts w:cs="Arial"/>
              </w:rPr>
              <w:t>Zeiteinteilung</w:t>
            </w:r>
          </w:p>
          <w:p w14:paraId="3799B2D4" w14:textId="77777777" w:rsidR="003251AD" w:rsidRDefault="00822A49" w:rsidP="00CE6FE1">
            <w:pPr>
              <w:spacing w:line="360" w:lineRule="auto"/>
              <w:rPr>
                <w:rFonts w:cs="Arial"/>
              </w:rPr>
            </w:pPr>
            <w:r>
              <w:rPr>
                <w:rFonts w:cs="Arial"/>
              </w:rPr>
              <w:t xml:space="preserve">- </w:t>
            </w:r>
            <w:r w:rsidR="003251AD">
              <w:rPr>
                <w:rFonts w:cs="Arial"/>
              </w:rPr>
              <w:t>Pair</w:t>
            </w:r>
            <w:r>
              <w:rPr>
                <w:rFonts w:cs="Arial"/>
              </w:rPr>
              <w:t xml:space="preserve"> </w:t>
            </w:r>
            <w:proofErr w:type="spellStart"/>
            <w:r>
              <w:rPr>
                <w:rFonts w:cs="Arial"/>
              </w:rPr>
              <w:t>P</w:t>
            </w:r>
            <w:r w:rsidR="003251AD">
              <w:rPr>
                <w:rFonts w:cs="Arial"/>
              </w:rPr>
              <w:t>rogramming</w:t>
            </w:r>
            <w:proofErr w:type="spellEnd"/>
          </w:p>
          <w:p w14:paraId="1E6E317B" w14:textId="77777777" w:rsidR="003251AD" w:rsidRDefault="00822A49" w:rsidP="00CE6FE1">
            <w:pPr>
              <w:spacing w:line="360" w:lineRule="auto"/>
              <w:rPr>
                <w:rFonts w:cs="Arial"/>
              </w:rPr>
            </w:pPr>
            <w:r>
              <w:rPr>
                <w:rFonts w:cs="Arial"/>
              </w:rPr>
              <w:t xml:space="preserve">- </w:t>
            </w:r>
            <w:proofErr w:type="spellStart"/>
            <w:r w:rsidR="003251AD">
              <w:rPr>
                <w:rFonts w:cs="Arial"/>
              </w:rPr>
              <w:t>Dailies</w:t>
            </w:r>
            <w:proofErr w:type="spellEnd"/>
          </w:p>
        </w:tc>
      </w:tr>
      <w:tr w:rsidR="003251AD" w14:paraId="5A01BB48" w14:textId="77777777" w:rsidTr="001A6019">
        <w:tc>
          <w:tcPr>
            <w:tcW w:w="2235" w:type="dxa"/>
            <w:shd w:val="clear" w:color="auto" w:fill="F79646" w:themeFill="accent6"/>
          </w:tcPr>
          <w:p w14:paraId="62C961EF" w14:textId="77777777" w:rsidR="003251AD" w:rsidRDefault="003251AD" w:rsidP="00CE6FE1">
            <w:pPr>
              <w:spacing w:line="360" w:lineRule="auto"/>
              <w:rPr>
                <w:rFonts w:cs="Arial"/>
              </w:rPr>
            </w:pPr>
            <w:r>
              <w:rPr>
                <w:rFonts w:cs="Arial"/>
              </w:rPr>
              <w:t>Verbesserungen</w:t>
            </w:r>
          </w:p>
        </w:tc>
        <w:tc>
          <w:tcPr>
            <w:tcW w:w="6977" w:type="dxa"/>
            <w:shd w:val="clear" w:color="auto" w:fill="FBD4B4" w:themeFill="accent6" w:themeFillTint="66"/>
          </w:tcPr>
          <w:p w14:paraId="62BF009D" w14:textId="77777777" w:rsidR="003251AD" w:rsidRDefault="003251AD" w:rsidP="00CE6FE1">
            <w:pPr>
              <w:spacing w:line="360" w:lineRule="auto"/>
              <w:rPr>
                <w:rFonts w:cs="Arial"/>
              </w:rPr>
            </w:pPr>
            <w:r>
              <w:rPr>
                <w:rFonts w:cs="Arial"/>
              </w:rPr>
              <w:t>- früher Tests schreiben</w:t>
            </w:r>
          </w:p>
          <w:p w14:paraId="54876B5D" w14:textId="77777777" w:rsidR="003251AD" w:rsidRDefault="003251AD" w:rsidP="00CE6FE1">
            <w:pPr>
              <w:spacing w:line="360" w:lineRule="auto"/>
              <w:rPr>
                <w:rFonts w:cs="Arial"/>
              </w:rPr>
            </w:pPr>
            <w:r>
              <w:rPr>
                <w:rFonts w:cs="Arial"/>
              </w:rPr>
              <w:t>- Reviews mehr Beachtung schenken</w:t>
            </w:r>
          </w:p>
          <w:p w14:paraId="6A2EB0F0" w14:textId="77777777" w:rsidR="003251AD" w:rsidRDefault="003251AD" w:rsidP="00CE6FE1">
            <w:pPr>
              <w:spacing w:line="360" w:lineRule="auto"/>
              <w:rPr>
                <w:rFonts w:cs="Arial"/>
              </w:rPr>
            </w:pPr>
            <w:r>
              <w:rPr>
                <w:rFonts w:cs="Arial"/>
              </w:rPr>
              <w:t>- schnellere Reaktion auf Kundenänderungen</w:t>
            </w:r>
          </w:p>
          <w:p w14:paraId="1C46E572" w14:textId="77777777" w:rsidR="003251AD" w:rsidRDefault="003251AD" w:rsidP="00CE6FE1">
            <w:pPr>
              <w:spacing w:line="360" w:lineRule="auto"/>
              <w:rPr>
                <w:rFonts w:cs="Arial"/>
              </w:rPr>
            </w:pPr>
            <w:r>
              <w:rPr>
                <w:rFonts w:cs="Arial"/>
              </w:rPr>
              <w:t>-</w:t>
            </w:r>
            <w:r w:rsidR="00822A49">
              <w:rPr>
                <w:rFonts w:cs="Arial"/>
              </w:rPr>
              <w:t xml:space="preserve"> </w:t>
            </w:r>
            <w:proofErr w:type="spellStart"/>
            <w:r w:rsidR="00822A49">
              <w:rPr>
                <w:rFonts w:cs="Arial"/>
              </w:rPr>
              <w:t>Scrum</w:t>
            </w:r>
            <w:proofErr w:type="spellEnd"/>
            <w:r w:rsidR="00822A49">
              <w:rPr>
                <w:rFonts w:cs="Arial"/>
              </w:rPr>
              <w:t xml:space="preserve"> Board regelmäßig aktualisieren</w:t>
            </w:r>
          </w:p>
          <w:p w14:paraId="66DCFC5C" w14:textId="77777777" w:rsidR="003251AD" w:rsidRDefault="003251AD" w:rsidP="00CE6FE1">
            <w:pPr>
              <w:spacing w:line="360" w:lineRule="auto"/>
              <w:rPr>
                <w:rFonts w:cs="Arial"/>
              </w:rPr>
            </w:pPr>
            <w:r>
              <w:rPr>
                <w:rFonts w:cs="Arial"/>
              </w:rPr>
              <w:t>- mehr Wissenstransfair</w:t>
            </w:r>
          </w:p>
          <w:p w14:paraId="46CA4D3B" w14:textId="77777777" w:rsidR="003251AD" w:rsidRDefault="003251AD" w:rsidP="00822A49">
            <w:pPr>
              <w:spacing w:line="360" w:lineRule="auto"/>
              <w:rPr>
                <w:rFonts w:cs="Arial"/>
              </w:rPr>
            </w:pPr>
            <w:r>
              <w:rPr>
                <w:rFonts w:cs="Arial"/>
              </w:rPr>
              <w:t>- mehr Pair</w:t>
            </w:r>
            <w:r w:rsidR="00822A49">
              <w:rPr>
                <w:rFonts w:cs="Arial"/>
              </w:rPr>
              <w:t xml:space="preserve"> </w:t>
            </w:r>
            <w:proofErr w:type="spellStart"/>
            <w:r w:rsidR="00822A49">
              <w:rPr>
                <w:rFonts w:cs="Arial"/>
              </w:rPr>
              <w:t>P</w:t>
            </w:r>
            <w:r>
              <w:rPr>
                <w:rFonts w:cs="Arial"/>
              </w:rPr>
              <w:t>rogramming</w:t>
            </w:r>
            <w:proofErr w:type="spellEnd"/>
          </w:p>
        </w:tc>
      </w:tr>
    </w:tbl>
    <w:p w14:paraId="0F7A93BF" w14:textId="77777777" w:rsidR="003251AD" w:rsidRPr="003251AD" w:rsidRDefault="003251AD" w:rsidP="003251AD">
      <w:pPr>
        <w:pStyle w:val="Block"/>
      </w:pPr>
    </w:p>
    <w:p w14:paraId="6C82D103" w14:textId="77777777" w:rsidR="003251AD" w:rsidRDefault="003251AD">
      <w:pPr>
        <w:widowControl/>
        <w:jc w:val="left"/>
        <w:rPr>
          <w:b/>
          <w:bCs/>
          <w:sz w:val="28"/>
          <w:szCs w:val="26"/>
        </w:rPr>
      </w:pPr>
      <w:r>
        <w:br w:type="page"/>
      </w:r>
    </w:p>
    <w:p w14:paraId="71995CFE" w14:textId="77777777" w:rsidR="00DB083C" w:rsidRPr="00DB083C" w:rsidRDefault="00DB083C" w:rsidP="00185F3A">
      <w:pPr>
        <w:pStyle w:val="berschrift2"/>
        <w:jc w:val="left"/>
      </w:pPr>
      <w:bookmarkStart w:id="142" w:name="_Toc385324357"/>
      <w:bookmarkStart w:id="143" w:name="_Toc387343771"/>
      <w:r>
        <w:lastRenderedPageBreak/>
        <w:t>Kanban</w:t>
      </w:r>
      <w:bookmarkEnd w:id="142"/>
      <w:bookmarkEnd w:id="143"/>
    </w:p>
    <w:p w14:paraId="239174AF" w14:textId="40C85124" w:rsidR="00DB5275" w:rsidRDefault="00DB5275" w:rsidP="00DB5275">
      <w:pPr>
        <w:pStyle w:val="Block"/>
      </w:pPr>
      <w:r>
        <w:t>Im folgenden Kapitel werden verschiedene Aspekte der Durchführung des Kanban-Projekts näher beleuchtet. Da dieser agile Prozess dazu genutzt wird, einen bestehenden Prozess zu verbessern und in der Wahl seiner Mittel große Freiräume lässt, wurden die vom Team gewählten Methoden zur Prozessoptimierung teilweise zur Laufzeit des Projekts ausgewählt</w:t>
      </w:r>
      <w:r w:rsidR="009574B0">
        <w:t xml:space="preserve"> oder verändert</w:t>
      </w:r>
      <w:r>
        <w:t>. Dazu zählen das Kanban-Boar</w:t>
      </w:r>
      <w:r w:rsidR="009574B0">
        <w:t>d inklusive des WIP</w:t>
      </w:r>
      <w:r>
        <w:t xml:space="preserve">-Limits, die Wahl der Sprint-Länge und der damit verbundenen Taktfrequenz der </w:t>
      </w:r>
      <w:proofErr w:type="spellStart"/>
      <w:r>
        <w:t>Planning</w:t>
      </w:r>
      <w:proofErr w:type="spellEnd"/>
      <w:r>
        <w:t xml:space="preserve">- und Release-Meetings, die Verwendung verschiedener Diagramme wie beispielsweise des </w:t>
      </w:r>
      <w:proofErr w:type="spellStart"/>
      <w:r>
        <w:t>Cumulative</w:t>
      </w:r>
      <w:proofErr w:type="spellEnd"/>
      <w:r>
        <w:t xml:space="preserve"> Flow Diagramms zur Flusskontrolle sowie die Verbe</w:t>
      </w:r>
      <w:r w:rsidR="00EF065F">
        <w:t>s</w:t>
      </w:r>
      <w:r>
        <w:t xml:space="preserve">serung des Prozessablaufs mittels Vorschlägen aus dem </w:t>
      </w:r>
      <w:proofErr w:type="spellStart"/>
      <w:r w:rsidR="009B0A98">
        <w:t>Operations</w:t>
      </w:r>
      <w:proofErr w:type="spellEnd"/>
      <w:r w:rsidR="009B0A98">
        <w:t xml:space="preserve"> Review oder aus </w:t>
      </w:r>
      <w:proofErr w:type="spellStart"/>
      <w:r w:rsidR="009B0A98">
        <w:t>Dailie</w:t>
      </w:r>
      <w:r>
        <w:t>s</w:t>
      </w:r>
      <w:proofErr w:type="spellEnd"/>
      <w:r>
        <w:t>.</w:t>
      </w:r>
    </w:p>
    <w:p w14:paraId="1E363385" w14:textId="7CD3F971" w:rsidR="00DB5275" w:rsidRDefault="00DB5275" w:rsidP="00DB5275">
      <w:pPr>
        <w:pStyle w:val="Blockberschrift"/>
      </w:pPr>
      <w:r>
        <w:t xml:space="preserve">Visualisierung: Kanban-Board und </w:t>
      </w:r>
      <w:r w:rsidR="009574B0">
        <w:t>WIP-Limit</w:t>
      </w:r>
    </w:p>
    <w:p w14:paraId="206335E8" w14:textId="0AC53817" w:rsidR="00DB5275" w:rsidRDefault="00DB5275" w:rsidP="00DB5275">
      <w:pPr>
        <w:pStyle w:val="Block"/>
      </w:pPr>
      <w:r>
        <w:t xml:space="preserve">Das Kanban-Team nutzte wie auch die anderen Teams ein elektronisches Board zur Synchronisation und Koordination der </w:t>
      </w:r>
      <w:r w:rsidR="00EF065F">
        <w:t>Teammitglieder</w:t>
      </w:r>
      <w:r>
        <w:t xml:space="preserve">. In </w:t>
      </w:r>
      <w:proofErr w:type="spellStart"/>
      <w:r>
        <w:t>Yodiz</w:t>
      </w:r>
      <w:proofErr w:type="spellEnd"/>
      <w:r>
        <w:t xml:space="preserve"> entsprach dieses den beiden anderen Prozessen, aber in </w:t>
      </w:r>
      <w:r w:rsidR="00F523C7">
        <w:t>JIRA</w:t>
      </w:r>
      <w:r>
        <w:t xml:space="preserve"> wurde ein Kanban-Board statt des </w:t>
      </w:r>
      <w:proofErr w:type="spellStart"/>
      <w:r>
        <w:t>Scrum</w:t>
      </w:r>
      <w:proofErr w:type="spellEnd"/>
      <w:r>
        <w:t>-Boards verwendet. Dieses hat prinzipiell keine Iterationen sondern zeigt alle Tickets sofort in der “</w:t>
      </w:r>
      <w:proofErr w:type="spellStart"/>
      <w:r>
        <w:t>To</w:t>
      </w:r>
      <w:proofErr w:type="spellEnd"/>
      <w:r>
        <w:t xml:space="preserve"> Do”-Spalte  an. Die im Folgenden beschriebenen Änderungen wurden ausschließlich in </w:t>
      </w:r>
      <w:r w:rsidR="00F523C7">
        <w:t>JIRA</w:t>
      </w:r>
      <w:r>
        <w:t xml:space="preserve"> durchgeführt, da das Board bei </w:t>
      </w:r>
      <w:proofErr w:type="spellStart"/>
      <w:r>
        <w:t>Yodiz</w:t>
      </w:r>
      <w:proofErr w:type="spellEnd"/>
      <w:r>
        <w:t xml:space="preserve"> nicht flexibel genug für Kanban ist und WIP-Limits, </w:t>
      </w:r>
      <w:proofErr w:type="spellStart"/>
      <w:r>
        <w:t>Swimlanes</w:t>
      </w:r>
      <w:proofErr w:type="spellEnd"/>
      <w:r>
        <w:t xml:space="preserve"> oder zusätzliche Spalten nicht unterstützt.</w:t>
      </w:r>
    </w:p>
    <w:p w14:paraId="1917CECA" w14:textId="77777777" w:rsidR="00DB5275" w:rsidRDefault="00DB5275" w:rsidP="00DB5275">
      <w:pPr>
        <w:pStyle w:val="Block"/>
      </w:pPr>
      <w:r>
        <w:t>Um eine der wichtigsten Eigenschaften von Kanban, das WIP-Limit, umzusetzen, entschied das Team für den zweiten Release-Zyklus zuerst, sowohl das “In Progress” Limit als auch das “Review” Limit auf zwei zu setzen. Somit sollten die Entwickler gezwungen werden, stets nur an einem Task zu arbeiten, statt an mehreren und gleichzeitig den Review nicht aus den Augen zu verlieren.</w:t>
      </w:r>
    </w:p>
    <w:p w14:paraId="4164D620" w14:textId="571E8D8E" w:rsidR="00DB5275" w:rsidRDefault="00DB5275" w:rsidP="00DB5275">
      <w:pPr>
        <w:pStyle w:val="Block"/>
      </w:pPr>
      <w:r>
        <w:t>Diese Lösung stellte sich relativ schnell als unpraktisch heraus, da die Entwickler im Team nicht gleichzeitig arbeiteten. Dadurch kam es oft zu Überschreitungen in der Review-Spalte</w:t>
      </w:r>
      <w:r w:rsidR="00EF065F">
        <w:t>, was auf ein</w:t>
      </w:r>
      <w:r w:rsidR="00CC240D">
        <w:t>en</w:t>
      </w:r>
      <w:r w:rsidR="00EF065F">
        <w:t xml:space="preserve"> </w:t>
      </w:r>
      <w:proofErr w:type="spellStart"/>
      <w:r w:rsidR="00EF065F">
        <w:t>Bottleneck</w:t>
      </w:r>
      <w:proofErr w:type="spellEnd"/>
      <w:r w:rsidR="00EF065F">
        <w:t xml:space="preserve"> hinwies</w:t>
      </w:r>
      <w:r>
        <w:t xml:space="preserve">. Deshalb wurde das WIP-Limit auf vier angehoben. Selbst wenn ein Entwickler </w:t>
      </w:r>
      <w:r w:rsidR="00EF065F">
        <w:t xml:space="preserve">nun </w:t>
      </w:r>
      <w:r>
        <w:t xml:space="preserve">am Abend allein entwickelte, konnte </w:t>
      </w:r>
      <w:r w:rsidR="005E676F">
        <w:t>er für alle Tasks des Anderen das</w:t>
      </w:r>
      <w:r>
        <w:t xml:space="preserve"> Review durchführen und danach vier eigene in die Spalte schie</w:t>
      </w:r>
      <w:r w:rsidR="009574B0">
        <w:t>ben. Dies genügte in den meisten</w:t>
      </w:r>
      <w:r>
        <w:t xml:space="preserve"> Fällen</w:t>
      </w:r>
      <w:r w:rsidR="002E4F1D">
        <w:t>.</w:t>
      </w:r>
    </w:p>
    <w:p w14:paraId="2C0530A8" w14:textId="77777777" w:rsidR="00E50410" w:rsidRDefault="00E50410">
      <w:pPr>
        <w:widowControl/>
        <w:jc w:val="left"/>
      </w:pPr>
      <w:r>
        <w:br w:type="page"/>
      </w:r>
    </w:p>
    <w:p w14:paraId="5477730C" w14:textId="10F1EC5C" w:rsidR="00DB5275" w:rsidRDefault="00DB5275" w:rsidP="00DB5275">
      <w:pPr>
        <w:pStyle w:val="Block"/>
      </w:pPr>
      <w:r>
        <w:lastRenderedPageBreak/>
        <w:t>Um die oben erwähnte unübersichtliche “</w:t>
      </w:r>
      <w:proofErr w:type="spellStart"/>
      <w:r>
        <w:t>To</w:t>
      </w:r>
      <w:proofErr w:type="spellEnd"/>
      <w:r>
        <w:t xml:space="preserve"> Do”-Spalte aufzuräumen, wurde für den dritten Release-Zyklus eine we</w:t>
      </w:r>
      <w:r w:rsidR="00CC240D">
        <w:t xml:space="preserve">itere Spalte in </w:t>
      </w:r>
      <w:r w:rsidR="00F523C7">
        <w:t>JIRA</w:t>
      </w:r>
      <w:r w:rsidR="00CC240D">
        <w:t xml:space="preserve"> eingeführt:</w:t>
      </w:r>
      <w:r>
        <w:t xml:space="preserve"> die “Ba</w:t>
      </w:r>
      <w:r w:rsidR="00CC240D">
        <w:t>cklog-Spalte” (</w:t>
      </w:r>
      <w:r w:rsidR="00CC240D">
        <w:fldChar w:fldCharType="begin"/>
      </w:r>
      <w:r w:rsidR="00CC240D">
        <w:instrText xml:space="preserve"> REF _Ref386301738 \h </w:instrText>
      </w:r>
      <w:r w:rsidR="00CC240D">
        <w:fldChar w:fldCharType="separate"/>
      </w:r>
      <w:r w:rsidR="004D0EC9">
        <w:t xml:space="preserve">Abbildung </w:t>
      </w:r>
      <w:r w:rsidR="004D0EC9">
        <w:rPr>
          <w:noProof/>
        </w:rPr>
        <w:t>11</w:t>
      </w:r>
      <w:r w:rsidR="00CC240D">
        <w:fldChar w:fldCharType="end"/>
      </w:r>
      <w:r>
        <w:t xml:space="preserve">). Bis dahin konnte in </w:t>
      </w:r>
      <w:r w:rsidR="00F523C7">
        <w:t>JIRA</w:t>
      </w:r>
      <w:r>
        <w:t xml:space="preserve"> nicht gesehen werden, welche User Stories noch in der laufenden Iteration zu bearbeiten waren. Dafür wurde </w:t>
      </w:r>
      <w:proofErr w:type="spellStart"/>
      <w:r>
        <w:t>Yodiz</w:t>
      </w:r>
      <w:proofErr w:type="spellEnd"/>
      <w:r>
        <w:t xml:space="preserve"> genutzt. Mit Einführung der neuen Spalte wurden nun in jedem </w:t>
      </w:r>
      <w:proofErr w:type="spellStart"/>
      <w:r>
        <w:t>Planning</w:t>
      </w:r>
      <w:proofErr w:type="spellEnd"/>
      <w:r>
        <w:t xml:space="preserve"> die entsprechenden User Stories in “</w:t>
      </w:r>
      <w:proofErr w:type="spellStart"/>
      <w:r>
        <w:t>To</w:t>
      </w:r>
      <w:proofErr w:type="spellEnd"/>
      <w:r>
        <w:t xml:space="preserve"> Do” geschoben. Ein WIP-Limit gab es hier jedoch zu Beginn nicht, da es dem Team nicht gelungen war, die Tasks ansatzweise gleich groß zu </w:t>
      </w:r>
      <w:r w:rsidR="002E4F1D">
        <w:t>definieren</w:t>
      </w:r>
      <w:r>
        <w:t>. Bei sehr unterschiedlicher Größe ist es schlecht möglich</w:t>
      </w:r>
      <w:r w:rsidR="002E4F1D">
        <w:t>,</w:t>
      </w:r>
      <w:r>
        <w:t xml:space="preserve"> ein WIP-Limit für diese Spalte und damit effektiv für die Planung einzuführen, da die Taskanzahl zu sehr schwankt.</w:t>
      </w:r>
    </w:p>
    <w:p w14:paraId="05858302" w14:textId="77777777" w:rsidR="00DB5275" w:rsidRDefault="00DB5275" w:rsidP="00DB5275">
      <w:pPr>
        <w:pStyle w:val="Block"/>
        <w:keepNext/>
      </w:pPr>
      <w:r>
        <w:rPr>
          <w:noProof/>
        </w:rPr>
        <w:drawing>
          <wp:inline distT="0" distB="0" distL="0" distR="0" wp14:anchorId="74ABF052" wp14:editId="032F804A">
            <wp:extent cx="5759883" cy="2619375"/>
            <wp:effectExtent l="0" t="0" r="0" b="0"/>
            <wp:docPr id="20" name="Grafik 20" descr="Bildschirmfoto 2014-04-02 um 23.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ildschirmfoto 2014-04-02 um 23.36.3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71558" cy="2624684"/>
                    </a:xfrm>
                    <a:prstGeom prst="rect">
                      <a:avLst/>
                    </a:prstGeom>
                    <a:noFill/>
                    <a:ln>
                      <a:noFill/>
                    </a:ln>
                  </pic:spPr>
                </pic:pic>
              </a:graphicData>
            </a:graphic>
          </wp:inline>
        </w:drawing>
      </w:r>
    </w:p>
    <w:p w14:paraId="6DFF8990" w14:textId="4A296ECE" w:rsidR="00DB5275" w:rsidRDefault="00DB5275" w:rsidP="00DB5275">
      <w:pPr>
        <w:pStyle w:val="Beschriftung"/>
        <w:jc w:val="both"/>
      </w:pPr>
      <w:bookmarkStart w:id="144" w:name="_Ref386301738"/>
      <w:bookmarkStart w:id="145" w:name="_Toc386050119"/>
      <w:bookmarkStart w:id="146" w:name="_Ref386050853"/>
      <w:bookmarkStart w:id="147" w:name="_Toc387339918"/>
      <w:r>
        <w:t xml:space="preserve">Abbildung </w:t>
      </w:r>
      <w:r w:rsidR="009237ED">
        <w:fldChar w:fldCharType="begin"/>
      </w:r>
      <w:r w:rsidR="009237ED">
        <w:instrText xml:space="preserve"> SEQ Abbildung \* ARABIC </w:instrText>
      </w:r>
      <w:r w:rsidR="009237ED">
        <w:fldChar w:fldCharType="separate"/>
      </w:r>
      <w:r w:rsidR="004D0EC9">
        <w:rPr>
          <w:noProof/>
        </w:rPr>
        <w:t>11</w:t>
      </w:r>
      <w:r w:rsidR="009237ED">
        <w:rPr>
          <w:noProof/>
        </w:rPr>
        <w:fldChar w:fldCharType="end"/>
      </w:r>
      <w:bookmarkEnd w:id="144"/>
      <w:r>
        <w:t xml:space="preserve">: </w:t>
      </w:r>
      <w:bookmarkEnd w:id="145"/>
      <w:bookmarkEnd w:id="146"/>
      <w:r w:rsidR="00CC240D">
        <w:t>Kanban-Board</w:t>
      </w:r>
      <w:r w:rsidR="009574B0">
        <w:t xml:space="preserve"> mit Backlog-Spalte (JIRA)</w:t>
      </w:r>
      <w:bookmarkEnd w:id="147"/>
    </w:p>
    <w:p w14:paraId="098291CB" w14:textId="77777777" w:rsidR="00E50410" w:rsidRDefault="00DB5275" w:rsidP="00DB5275">
      <w:pPr>
        <w:pStyle w:val="Block"/>
      </w:pPr>
      <w:r>
        <w:t xml:space="preserve">Deshalb wurden innerhalb des dritten Release-Zyklus </w:t>
      </w:r>
      <w:proofErr w:type="spellStart"/>
      <w:r>
        <w:t>Swimlanes</w:t>
      </w:r>
      <w:proofErr w:type="spellEnd"/>
      <w:r>
        <w:t xml:space="preserve"> eingeführt. Da d</w:t>
      </w:r>
      <w:r w:rsidR="002E4F1D">
        <w:t>as Einteilen von Tasks in Servic</w:t>
      </w:r>
      <w:r>
        <w:t xml:space="preserve">e Level Agreements in beiden Boards nicht möglich ist, wurde zumindest in </w:t>
      </w:r>
      <w:r w:rsidR="00F523C7">
        <w:t>JIRA</w:t>
      </w:r>
      <w:r>
        <w:t xml:space="preserve"> mittels </w:t>
      </w:r>
      <w:proofErr w:type="spellStart"/>
      <w:r>
        <w:t>Swimlanes</w:t>
      </w:r>
      <w:proofErr w:type="spellEnd"/>
      <w:r>
        <w:t xml:space="preserve"> diese Einteilung simuliert. SLAs dienen dazu, mit verschieden großen Tasks umzugehen. Im Fall dieses Projekts entschied sich das Team für insgesamt dre</w:t>
      </w:r>
      <w:r w:rsidR="002E4F1D">
        <w:t xml:space="preserve">i </w:t>
      </w:r>
      <w:proofErr w:type="spellStart"/>
      <w:r w:rsidR="002E4F1D">
        <w:t>Swimlanes</w:t>
      </w:r>
      <w:proofErr w:type="spellEnd"/>
      <w:r w:rsidR="002E4F1D">
        <w:t xml:space="preserve"> (</w:t>
      </w:r>
      <w:r w:rsidR="002E4F1D">
        <w:fldChar w:fldCharType="begin"/>
      </w:r>
      <w:r w:rsidR="002E4F1D">
        <w:instrText xml:space="preserve"> REF _Ref386301927 \h </w:instrText>
      </w:r>
      <w:r w:rsidR="002E4F1D">
        <w:fldChar w:fldCharType="separate"/>
      </w:r>
      <w:r w:rsidR="004D0EC9">
        <w:t xml:space="preserve">Abbildung </w:t>
      </w:r>
      <w:r w:rsidR="004D0EC9">
        <w:rPr>
          <w:noProof/>
        </w:rPr>
        <w:t>12</w:t>
      </w:r>
      <w:r w:rsidR="002E4F1D">
        <w:fldChar w:fldCharType="end"/>
      </w:r>
      <w:r>
        <w:t xml:space="preserve">). “Change </w:t>
      </w:r>
      <w:proofErr w:type="spellStart"/>
      <w:r>
        <w:t>Requests</w:t>
      </w:r>
      <w:proofErr w:type="spellEnd"/>
      <w:r>
        <w:t>” sind Tickets, die vom Kunden beim Release erstellt wurden oder kleine Bugs, die das Team selbst entdeckte. Sie wurden alle auf höchstens 30 Minuten Aufwand geschätzt. Tests enthielten Tickets für Tests, alle mit ein bis zwei Stunden abgeschätzt. User Stories enthielten alle User Stories mit den dazugehörigen Tasks und lagen meist zwischen 30 Minuten und zwei Stunden. Zusätzlich dazu</w:t>
      </w:r>
      <w:r w:rsidR="008F75E9">
        <w:t xml:space="preserve"> gab es Tasks, die mittels Pair </w:t>
      </w:r>
      <w:proofErr w:type="spellStart"/>
      <w:r>
        <w:t>Programming</w:t>
      </w:r>
      <w:proofErr w:type="spellEnd"/>
      <w:r>
        <w:t xml:space="preserve"> durchgeführt werden sollten und meist bei drei bis vier Stunden anzusiedeln waren. </w:t>
      </w:r>
    </w:p>
    <w:p w14:paraId="7F4D4F19" w14:textId="711FC1E1" w:rsidR="00DB5275" w:rsidRDefault="00DB5275" w:rsidP="00DB5275">
      <w:pPr>
        <w:pStyle w:val="Block"/>
      </w:pPr>
      <w:r>
        <w:lastRenderedPageBreak/>
        <w:t xml:space="preserve">Es wurde kurz diskutiert auch diese in eine eigene </w:t>
      </w:r>
      <w:proofErr w:type="spellStart"/>
      <w:r>
        <w:t>Swimlane</w:t>
      </w:r>
      <w:proofErr w:type="spellEnd"/>
      <w:r>
        <w:t xml:space="preserve"> auszulagern, aber der Zusammenhang zur User Story wäre damit schlechter sichtbar gewesen. Deswegen wurde die Idee einer eigenen </w:t>
      </w:r>
      <w:proofErr w:type="spellStart"/>
      <w:r>
        <w:t>Swimlane</w:t>
      </w:r>
      <w:proofErr w:type="spellEnd"/>
      <w:r>
        <w:t xml:space="preserve"> wieder verworfen. Stattdessen</w:t>
      </w:r>
      <w:r w:rsidR="002E4F1D">
        <w:t xml:space="preserve"> durften im </w:t>
      </w:r>
      <w:proofErr w:type="spellStart"/>
      <w:r w:rsidR="002E4F1D">
        <w:t>Planning</w:t>
      </w:r>
      <w:proofErr w:type="spellEnd"/>
      <w:r w:rsidR="002E4F1D">
        <w:t xml:space="preserve"> höchstens zwei</w:t>
      </w:r>
      <w:r>
        <w:t xml:space="preserve"> Tasks dieser Art in “</w:t>
      </w:r>
      <w:proofErr w:type="spellStart"/>
      <w:r>
        <w:t>To</w:t>
      </w:r>
      <w:proofErr w:type="spellEnd"/>
      <w:r>
        <w:t xml:space="preserve"> Do” gezogen werden.</w:t>
      </w:r>
    </w:p>
    <w:p w14:paraId="53E0609A" w14:textId="77777777" w:rsidR="00DB5275" w:rsidRDefault="00DB5275" w:rsidP="00DB5275">
      <w:pPr>
        <w:pStyle w:val="Block"/>
        <w:keepNext/>
      </w:pPr>
      <w:r>
        <w:rPr>
          <w:noProof/>
        </w:rPr>
        <w:drawing>
          <wp:inline distT="0" distB="0" distL="0" distR="0" wp14:anchorId="50594C28" wp14:editId="0CCB79FF">
            <wp:extent cx="5800725" cy="890720"/>
            <wp:effectExtent l="0" t="0" r="0" b="5080"/>
            <wp:docPr id="19" name="Grafik 19" descr="Bildschirmfoto 2014-04-12 um 16.0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ildschirmfoto 2014-04-12 um 16.05.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00725" cy="890720"/>
                    </a:xfrm>
                    <a:prstGeom prst="rect">
                      <a:avLst/>
                    </a:prstGeom>
                    <a:noFill/>
                    <a:ln>
                      <a:noFill/>
                    </a:ln>
                  </pic:spPr>
                </pic:pic>
              </a:graphicData>
            </a:graphic>
          </wp:inline>
        </w:drawing>
      </w:r>
    </w:p>
    <w:p w14:paraId="61E6CAC9" w14:textId="77777777" w:rsidR="00DB5275" w:rsidRDefault="00DB5275" w:rsidP="00DB5275">
      <w:pPr>
        <w:pStyle w:val="Beschriftung"/>
        <w:jc w:val="both"/>
      </w:pPr>
      <w:bookmarkStart w:id="148" w:name="_Ref386301927"/>
      <w:bookmarkStart w:id="149" w:name="_Toc386050120"/>
      <w:bookmarkStart w:id="150" w:name="_Toc387339919"/>
      <w:r>
        <w:t xml:space="preserve">Abbildung </w:t>
      </w:r>
      <w:r w:rsidR="009237ED">
        <w:fldChar w:fldCharType="begin"/>
      </w:r>
      <w:r w:rsidR="009237ED">
        <w:instrText xml:space="preserve"> SEQ Abbildung \* ARABIC </w:instrText>
      </w:r>
      <w:r w:rsidR="009237ED">
        <w:fldChar w:fldCharType="separate"/>
      </w:r>
      <w:r w:rsidR="004D0EC9">
        <w:rPr>
          <w:noProof/>
        </w:rPr>
        <w:t>12</w:t>
      </w:r>
      <w:r w:rsidR="009237ED">
        <w:rPr>
          <w:noProof/>
        </w:rPr>
        <w:fldChar w:fldCharType="end"/>
      </w:r>
      <w:bookmarkEnd w:id="148"/>
      <w:r>
        <w:t xml:space="preserve">: </w:t>
      </w:r>
      <w:proofErr w:type="spellStart"/>
      <w:r>
        <w:t>Swimlanes</w:t>
      </w:r>
      <w:bookmarkEnd w:id="149"/>
      <w:bookmarkEnd w:id="150"/>
      <w:proofErr w:type="spellEnd"/>
    </w:p>
    <w:p w14:paraId="6DFE6EDD" w14:textId="3263D0B0" w:rsidR="00DB5275" w:rsidRDefault="00DB5275" w:rsidP="00DB5275">
      <w:pPr>
        <w:pStyle w:val="Block"/>
      </w:pPr>
      <w:r>
        <w:t xml:space="preserve">Im </w:t>
      </w:r>
      <w:proofErr w:type="spellStart"/>
      <w:r>
        <w:t>Operations</w:t>
      </w:r>
      <w:proofErr w:type="spellEnd"/>
      <w:r>
        <w:t xml:space="preserve"> Review zum dritten Release-Zyklus stellte sich heraus, dass die ursprüngliche Anordnung der </w:t>
      </w:r>
      <w:proofErr w:type="spellStart"/>
      <w:r>
        <w:t>Swimlanes</w:t>
      </w:r>
      <w:proofErr w:type="spellEnd"/>
      <w:r>
        <w:t xml:space="preserve"> bei </w:t>
      </w:r>
      <w:r w:rsidR="00F523C7">
        <w:t>JIRA</w:t>
      </w:r>
      <w:r>
        <w:t xml:space="preserve"> ungünstig war. Sowohl Tests als auch Change </w:t>
      </w:r>
      <w:proofErr w:type="spellStart"/>
      <w:r>
        <w:t>Requests</w:t>
      </w:r>
      <w:proofErr w:type="spellEnd"/>
      <w:r>
        <w:t xml:space="preserve"> wurden unterhalb der User Stories nicht beachtet, da sie nur durch Scrollen der Webseite sichtbar wurden. Deshalb änderte das Team die Reihenfolge der </w:t>
      </w:r>
      <w:proofErr w:type="spellStart"/>
      <w:r>
        <w:t>Swimlanes</w:t>
      </w:r>
      <w:proofErr w:type="spellEnd"/>
      <w:r>
        <w:t xml:space="preserve">, so wie in </w:t>
      </w:r>
      <w:r w:rsidR="00DA0AAA">
        <w:fldChar w:fldCharType="begin"/>
      </w:r>
      <w:r w:rsidR="00DA0AAA">
        <w:instrText xml:space="preserve"> REF _Ref386301927 \h </w:instrText>
      </w:r>
      <w:r w:rsidR="00DA0AAA">
        <w:fldChar w:fldCharType="separate"/>
      </w:r>
      <w:r w:rsidR="004D0EC9">
        <w:t xml:space="preserve">Abbildung </w:t>
      </w:r>
      <w:r w:rsidR="004D0EC9">
        <w:rPr>
          <w:noProof/>
        </w:rPr>
        <w:t>12</w:t>
      </w:r>
      <w:r w:rsidR="00DA0AAA">
        <w:fldChar w:fldCharType="end"/>
      </w:r>
      <w:r>
        <w:t xml:space="preserve"> sichtbar. Som</w:t>
      </w:r>
      <w:r w:rsidR="00E50410">
        <w:t>it mussten Entwickler nun jedes M</w:t>
      </w:r>
      <w:r>
        <w:t>al scrollen, um zu den User Stories zu gelangen, und sahen automatisch die beiden oberen Zeilen zuerst.</w:t>
      </w:r>
    </w:p>
    <w:p w14:paraId="54EFF910" w14:textId="56D96F95" w:rsidR="00DB5275" w:rsidRDefault="00DB5275" w:rsidP="00DB5275">
      <w:pPr>
        <w:pStyle w:val="Block"/>
      </w:pPr>
      <w:r>
        <w:t xml:space="preserve">Nachdem die Planung beim dritten Release mittels </w:t>
      </w:r>
      <w:proofErr w:type="spellStart"/>
      <w:r>
        <w:t>Swimlanes</w:t>
      </w:r>
      <w:proofErr w:type="spellEnd"/>
      <w:r>
        <w:t xml:space="preserve"> gut funktioniert hatte, wurde für die Iterationen im vierten Release-Zyklus außerdem ein WIP-Limit für die “</w:t>
      </w:r>
      <w:proofErr w:type="spellStart"/>
      <w:r>
        <w:t>To</w:t>
      </w:r>
      <w:proofErr w:type="spellEnd"/>
      <w:r>
        <w:t xml:space="preserve"> Do”-Spalte eingeführt. Es durften höchstens </w:t>
      </w:r>
      <w:r w:rsidR="00DA0AAA">
        <w:t>fünf</w:t>
      </w:r>
      <w:r>
        <w:t xml:space="preserve"> Tickets bei Tests, </w:t>
      </w:r>
      <w:r w:rsidR="00DA0AAA">
        <w:t>fünf</w:t>
      </w:r>
      <w:r>
        <w:t xml:space="preserve"> bei Change </w:t>
      </w:r>
      <w:proofErr w:type="spellStart"/>
      <w:r>
        <w:t>Requests</w:t>
      </w:r>
      <w:proofErr w:type="spellEnd"/>
      <w:r>
        <w:t xml:space="preserve"> und </w:t>
      </w:r>
      <w:r w:rsidR="00DA0AAA">
        <w:t>zehn</w:t>
      </w:r>
      <w:r>
        <w:t xml:space="preserve"> bei User Stories eingeplant werden - höchstens </w:t>
      </w:r>
      <w:r w:rsidR="00DA0AAA">
        <w:t>zwei</w:t>
      </w:r>
      <w:r w:rsidR="008F75E9">
        <w:t xml:space="preserve"> von ihnen Pair </w:t>
      </w:r>
      <w:proofErr w:type="spellStart"/>
      <w:r>
        <w:t>Programming</w:t>
      </w:r>
      <w:proofErr w:type="spellEnd"/>
      <w:r>
        <w:t xml:space="preserve"> Tickets. Diese Einzellimits konnten bei </w:t>
      </w:r>
      <w:r w:rsidR="00F523C7">
        <w:t>JIRA</w:t>
      </w:r>
      <w:r>
        <w:t xml:space="preserve"> nicht umgesetzt werden. Es ist lediglich möglich, ein Gesamtlimit pro Spalte zu setzen. Die eingetragenen 20 Tickets mussten dann beim </w:t>
      </w:r>
      <w:proofErr w:type="spellStart"/>
      <w:r>
        <w:t>Planning</w:t>
      </w:r>
      <w:proofErr w:type="spellEnd"/>
      <w:r>
        <w:t xml:space="preserve"> entsprechend auf die Spalten aufgeteilt werden. Insgesamt vereinfachte und beschleunigte dieses Limit das Planungsmeeting </w:t>
      </w:r>
      <w:r w:rsidR="00DA0AAA">
        <w:t>erheblich</w:t>
      </w:r>
      <w:r>
        <w:t xml:space="preserve"> und stellt</w:t>
      </w:r>
      <w:r w:rsidR="00DA0AAA">
        <w:t>e</w:t>
      </w:r>
      <w:r>
        <w:t xml:space="preserve"> den letzten Schritt in der Evolution des Boards während dieses Projekts dar.</w:t>
      </w:r>
    </w:p>
    <w:p w14:paraId="5048877C" w14:textId="77777777" w:rsidR="00E50410" w:rsidRDefault="00E50410">
      <w:pPr>
        <w:widowControl/>
        <w:jc w:val="left"/>
        <w:rPr>
          <w:b/>
        </w:rPr>
      </w:pPr>
      <w:r>
        <w:br w:type="page"/>
      </w:r>
    </w:p>
    <w:p w14:paraId="1532C07E" w14:textId="5E286F73" w:rsidR="00DB5275" w:rsidRDefault="00DB5275" w:rsidP="00DB5275">
      <w:pPr>
        <w:pStyle w:val="Blockberschrift"/>
      </w:pPr>
      <w:r>
        <w:lastRenderedPageBreak/>
        <w:t>Iteration, Iterationslänge und Taktfrequenz von Planung und Releases</w:t>
      </w:r>
    </w:p>
    <w:p w14:paraId="570F67E8" w14:textId="77777777" w:rsidR="00DB5275" w:rsidRDefault="00DB5275" w:rsidP="00DB5275">
      <w:pPr>
        <w:pStyle w:val="Block"/>
      </w:pPr>
      <w:r>
        <w:t xml:space="preserve">Prinzipiell ist es bei Kanban möglich, die Länge der Iterationen und Release-Zeiträume verschieden zu wählen und zu variieren. Da diese Möglichkeit in </w:t>
      </w:r>
      <w:proofErr w:type="spellStart"/>
      <w:r>
        <w:t>Scrum</w:t>
      </w:r>
      <w:proofErr w:type="spellEnd"/>
      <w:r>
        <w:t xml:space="preserve"> und Crystal nicht vorhanden ist, entschied sich das Team, dies auf jeden Fall in der Umsetzung auszuprobieren.</w:t>
      </w:r>
    </w:p>
    <w:p w14:paraId="051209B9" w14:textId="27EC5707" w:rsidR="00DB5275" w:rsidRDefault="00DB5275" w:rsidP="00DB5275">
      <w:pPr>
        <w:pStyle w:val="Block"/>
      </w:pPr>
      <w:r>
        <w:t xml:space="preserve">Begonnen wurde das Projekt mit dem Prozessablauf identisch zum </w:t>
      </w:r>
      <w:proofErr w:type="spellStart"/>
      <w:r>
        <w:t>Sc</w:t>
      </w:r>
      <w:r w:rsidR="00890F64">
        <w:t>r</w:t>
      </w:r>
      <w:r>
        <w:t>um</w:t>
      </w:r>
      <w:proofErr w:type="spellEnd"/>
      <w:r>
        <w:t>-Prozess. Das bedeutet, die erste Iteration hatte eine Länge von einer Woche, beendet mit einem Release. Es gab ein Planungsmeeting zu Beginn der Iteration und</w:t>
      </w:r>
      <w:r w:rsidR="005E676F">
        <w:t xml:space="preserve"> ein Meeting zur Auswertung, das</w:t>
      </w:r>
      <w:r>
        <w:t xml:space="preserve"> </w:t>
      </w:r>
      <w:proofErr w:type="spellStart"/>
      <w:r>
        <w:t>Operations</w:t>
      </w:r>
      <w:proofErr w:type="spellEnd"/>
      <w:r>
        <w:t xml:space="preserve"> Review, am Ende. Allerdings bestand diese Iteration lediglich aus technischen und organisatorischen Vorbereitungen für das Projekt wie beispielsweise die Einrichtung der Entwicklungsumgebung, so dass es kein</w:t>
      </w:r>
      <w:r w:rsidR="00D92AB8">
        <w:t xml:space="preserve"> wirkliches,</w:t>
      </w:r>
      <w:r>
        <w:t xml:space="preserve"> für den Kunden sicht- oder nutzbares Ergebnis als Release gab.</w:t>
      </w:r>
    </w:p>
    <w:p w14:paraId="200BBAE7" w14:textId="77777777" w:rsidR="00DB5275" w:rsidRDefault="00DB5275" w:rsidP="00DB5275">
      <w:pPr>
        <w:pStyle w:val="Block"/>
      </w:pPr>
      <w:r>
        <w:t>Nach der ersten Woche wurde mit dem Kunden zusammen ent</w:t>
      </w:r>
      <w:r w:rsidR="00890F64">
        <w:t>schieden, welche User Stories das</w:t>
      </w:r>
      <w:r>
        <w:t xml:space="preserve"> erste “richtige” Release des Projekts enthalten sollte. Danach schätzte das Team diese User Stories ab und setzte den Release-Termin. Es wurde das </w:t>
      </w:r>
      <w:proofErr w:type="spellStart"/>
      <w:r>
        <w:t>Scrum</w:t>
      </w:r>
      <w:proofErr w:type="spellEnd"/>
      <w:r>
        <w:t>-Vorgehen beibehalten, dass ein Release das Ende einer Iteration signalisierte. Somit verlängerte sich die zweite Iteration von einer Woche auf zweieinhalb Wochen. Bereits bei der Planung zeigte sich das Team jedoch unsicher, einen so langen Zeitraum korrekt einschätzen zu können. Nach etwa ein bis eineinhalb Wochen kristallisierte sich schließlich eine gewisse Unzufriedenheit im Team heraus, was den Überblick über den momentanen Stand der Entwicklung betraf. Niemand wusste, ob der Prototyp am Ende der Iteration tatsächlich fertig werden würde. Das Board war durch die Länge der Iteration voller als vorher und es fiel den Entwicklern schwer, einzuschätzen</w:t>
      </w:r>
      <w:r w:rsidR="00890F64">
        <w:t>,</w:t>
      </w:r>
      <w:r>
        <w:t xml:space="preserve"> ob sie noch in der Zeit lagen. Auch stellte sich in der abschließenden Besprechung nach der Iteration heraus, dass beide Entwickler zu Beginn der Arbeit das Gefühl hatten, nicht vorwärts zu kommen, da die Menge der offenen Tasks sehr lange sehr groß blie</w:t>
      </w:r>
      <w:r w:rsidR="00B53094">
        <w:t>b, und das Board allgemein aufg</w:t>
      </w:r>
      <w:r>
        <w:t>rund der Größe unübersichtlich geworden war. Insgesamt wurde die Iteration als zu lang für das Vorwissen und die Vorerfahrung der Entwickler im Bereich Planung und Abschätzung empfunden.</w:t>
      </w:r>
    </w:p>
    <w:p w14:paraId="7D0DE856" w14:textId="6CD24B87" w:rsidR="00DB5275" w:rsidRDefault="00DB5275" w:rsidP="00DB5275">
      <w:pPr>
        <w:pStyle w:val="Block"/>
      </w:pPr>
      <w:r>
        <w:t xml:space="preserve">Deshalb wurde für </w:t>
      </w:r>
      <w:r w:rsidR="00890F64">
        <w:t>das dritte</w:t>
      </w:r>
      <w:r>
        <w:t xml:space="preserve"> Release entschieden, die Sprintlänge vom Release zu entkoppeln. Wie für </w:t>
      </w:r>
      <w:r w:rsidR="00890F64">
        <w:t>das</w:t>
      </w:r>
      <w:r>
        <w:t xml:space="preserve"> zweite Release entschied der Kunde mit den Entwicklern gemeinsam den Umfang der zu bearbeitenden User Stories. Danach wurden diese ebenfalls grob abgeschätzt und ein </w:t>
      </w:r>
      <w:r w:rsidR="00022725">
        <w:t>vorläufiger</w:t>
      </w:r>
      <w:r>
        <w:t xml:space="preserve"> Release-Termin angesetzt. </w:t>
      </w:r>
      <w:r>
        <w:lastRenderedPageBreak/>
        <w:t xml:space="preserve">Gleichzeitig entschied sich das Team wieder für eine einwöchige Iterationsdauer. Das bedeutete in diesem Fall, dass </w:t>
      </w:r>
      <w:r w:rsidR="00022725">
        <w:t>das</w:t>
      </w:r>
      <w:r>
        <w:t xml:space="preserve"> dritte Release mitten innerhalb einer Iteration lag. Da der Termin jedoch nur auf einer groben Abschätzung beruhte, wurde mit dem Kunden vereinbart, dass bei Verzögerungen die restliche Iteration als Puffer zur Verfügung stand. Dies empfanden Team und Kunde als gute Lösung, falls die Schätzung nicht korrekt war oder ungeplante Verzögerungen auftraten. Die Planungsmeetings wurden weiterhin zu Beginn der Iterationen durchgeführt - also</w:t>
      </w:r>
      <w:r w:rsidR="005E676F">
        <w:t xml:space="preserve"> wieder wöchentlich, während das</w:t>
      </w:r>
      <w:r>
        <w:t xml:space="preserve"> </w:t>
      </w:r>
      <w:proofErr w:type="spellStart"/>
      <w:r>
        <w:t>Operations</w:t>
      </w:r>
      <w:proofErr w:type="spellEnd"/>
      <w:r>
        <w:t xml:space="preserve"> Review weiterhin nur am Ende des Release-Zeitraums stattfand. Während die Entwickler sehr viel besser mit der Planung einer</w:t>
      </w:r>
      <w:r w:rsidR="00022725">
        <w:t xml:space="preserve"> wochenlangen Iteration zurecht</w:t>
      </w:r>
      <w:r>
        <w:t xml:space="preserve">kamen, fiel es ihnen schwerer mit einem Release mitten in der </w:t>
      </w:r>
      <w:r w:rsidR="00022725">
        <w:t>Iteration</w:t>
      </w:r>
      <w:r>
        <w:t xml:space="preserve"> umzugehen. Einerseits musste alles Fehlende für </w:t>
      </w:r>
      <w:r w:rsidR="00022725">
        <w:t>das</w:t>
      </w:r>
      <w:r>
        <w:t xml:space="preserve"> Release vollendet werden, andererseits sollten bereits User Stories fü</w:t>
      </w:r>
      <w:r w:rsidR="00022725">
        <w:t>r das  nächste</w:t>
      </w:r>
      <w:r>
        <w:t xml:space="preserve"> Release eingeplant werden. Das Meeting zur Planung </w:t>
      </w:r>
      <w:proofErr w:type="gramStart"/>
      <w:r>
        <w:t>des</w:t>
      </w:r>
      <w:proofErr w:type="gramEnd"/>
      <w:r>
        <w:t xml:space="preserve"> nächsten Releases fand aber erst nach dem </w:t>
      </w:r>
      <w:proofErr w:type="spellStart"/>
      <w:r>
        <w:t>Planning</w:t>
      </w:r>
      <w:proofErr w:type="spellEnd"/>
      <w:r>
        <w:t xml:space="preserve"> der Iteration statt. Diese Reihenfolge funktionierte nach Meinung aller Teammitglieder überhaupt nicht.</w:t>
      </w:r>
    </w:p>
    <w:p w14:paraId="199722D5" w14:textId="77777777" w:rsidR="00DB5275" w:rsidRDefault="00B53094" w:rsidP="00DB5275">
      <w:pPr>
        <w:pStyle w:val="Block"/>
      </w:pPr>
      <w:r>
        <w:t>Aufg</w:t>
      </w:r>
      <w:r w:rsidR="00DB5275">
        <w:t>rund der Verwirrung entschied das Team sich zu einer letzten Änderung innerhalb des Projekts. Da d</w:t>
      </w:r>
      <w:r w:rsidR="00022725">
        <w:t>ie Grobabschätzung für Release zwei und drei</w:t>
      </w:r>
      <w:r w:rsidR="00DB5275">
        <w:t xml:space="preserve"> überraschend gut funktioniert hatte, wurde entsc</w:t>
      </w:r>
      <w:r w:rsidR="00022725">
        <w:t>hieden, dass diese für Release vier</w:t>
      </w:r>
      <w:r w:rsidR="00DB5275">
        <w:t xml:space="preserve"> beibehalten werden könnte. Auch die einwöchigen Iterationen mit einem anfänglichen Planungsmeeting blieben erhalten. Allerdings wurde nun </w:t>
      </w:r>
      <w:r w:rsidR="00022725">
        <w:t>das</w:t>
      </w:r>
      <w:r w:rsidR="00DB5275">
        <w:t xml:space="preserve"> </w:t>
      </w:r>
      <w:r w:rsidR="00022725">
        <w:t>endgültige</w:t>
      </w:r>
      <w:r w:rsidR="00DB5275">
        <w:t xml:space="preserve"> Release an das Ende einer Iteration gelegt. Wenn das Ergebnis der Grobabschätzung eine Zahl zwischen zwei und drei Wochen war, so wurde </w:t>
      </w:r>
      <w:r w:rsidR="00022725">
        <w:t>das</w:t>
      </w:r>
      <w:r w:rsidR="00DB5275">
        <w:t xml:space="preserve"> Release auf das Ende der dritten Iteration gelegt. Falls das Team tatsächlich eher fertig wurde, konnte es die übriggebliebene Zeit für projektunabhängige Aufgaben nutzen oder den Kunden für eine </w:t>
      </w:r>
      <w:proofErr w:type="spellStart"/>
      <w:r w:rsidR="00DB5275">
        <w:t>Pre</w:t>
      </w:r>
      <w:proofErr w:type="spellEnd"/>
      <w:r w:rsidR="00DB5275">
        <w:t>-Release-Vorführung einladen. Das hierdurch gewonnene Feedback konnte somit noch am Ende der Iteration vor dem eigentlichen Release angenommen und mögliche Kritikpunkte umgesetzt werden.</w:t>
      </w:r>
    </w:p>
    <w:p w14:paraId="389E4DB2" w14:textId="77777777" w:rsidR="00E50410" w:rsidRDefault="00E50410">
      <w:pPr>
        <w:widowControl/>
        <w:jc w:val="left"/>
      </w:pPr>
      <w:r>
        <w:br w:type="page"/>
      </w:r>
    </w:p>
    <w:p w14:paraId="561FF4F5" w14:textId="3A49B47F" w:rsidR="00DB5275" w:rsidRDefault="00DB5275" w:rsidP="00DB5275">
      <w:pPr>
        <w:pStyle w:val="Block"/>
      </w:pPr>
      <w:r>
        <w:lastRenderedPageBreak/>
        <w:t xml:space="preserve">Insgesamt war das Team zufriedener und fühlte sich sicherer mit einer kürzeren Iteration, am besten einer Woche. Das </w:t>
      </w:r>
      <w:proofErr w:type="spellStart"/>
      <w:r>
        <w:t>Planning</w:t>
      </w:r>
      <w:proofErr w:type="spellEnd"/>
      <w:r>
        <w:t xml:space="preserve"> am Anfang dieses Zeitraums ergab mit der Zeit gute Resultate. </w:t>
      </w:r>
      <w:r w:rsidR="000B3A5F">
        <w:t>Das</w:t>
      </w:r>
      <w:r>
        <w:t xml:space="preserve"> Release über mehrere Iterationen laufen zu lassen war ebenfalls kein Problem. Der Versuch, </w:t>
      </w:r>
      <w:r w:rsidR="000B3A5F">
        <w:t>das</w:t>
      </w:r>
      <w:r>
        <w:t xml:space="preserve"> Release mitten in die Iteration zu legen, wurde eher negativ gesehen, vermutlich weil dies im Gegensatz zu anderen Prozessen wie </w:t>
      </w:r>
      <w:proofErr w:type="spellStart"/>
      <w:r>
        <w:t>Scrum</w:t>
      </w:r>
      <w:proofErr w:type="spellEnd"/>
      <w:r>
        <w:t xml:space="preserve"> ungewohnt war. Das Abschlussmeeting nur zum Release durchzuführen statt am Ende jeder Iteration führte dazu, dass viele Ideen bereits wieder vergessen wurden. Obwohl alle Teammitglieder bei Kanban auch während der Iteration im Daily jederzeit Vorsch</w:t>
      </w:r>
      <w:r w:rsidR="000B3A5F">
        <w:t>läge für Abänderungen des Proze</w:t>
      </w:r>
      <w:r>
        <w:t xml:space="preserve">sses machen dürfen, geschah dies eher selten. Stattdessen wurden Ideen im </w:t>
      </w:r>
      <w:proofErr w:type="spellStart"/>
      <w:r>
        <w:t>Operations</w:t>
      </w:r>
      <w:proofErr w:type="spellEnd"/>
      <w:r>
        <w:t xml:space="preserve"> Review vorgestellt und in der nächsten Iteration umgesetzt. Auch diese Art der Daily-Nutzung war dem Team vorher unbekannt, was möglicherweise ein Grund dafür ist, dass sie kaum genutzt wurde.</w:t>
      </w:r>
    </w:p>
    <w:p w14:paraId="230541F5" w14:textId="77777777" w:rsidR="00DB5275" w:rsidRDefault="00DB5275" w:rsidP="00DB5275">
      <w:pPr>
        <w:pStyle w:val="Blockberschrift"/>
      </w:pPr>
      <w:r>
        <w:t>Flusskontrolle</w:t>
      </w:r>
    </w:p>
    <w:p w14:paraId="1BC01D83" w14:textId="77777777" w:rsidR="00DB5275" w:rsidRDefault="00DB5275" w:rsidP="00DB5275">
      <w:pPr>
        <w:pStyle w:val="Block"/>
      </w:pPr>
      <w:r>
        <w:t xml:space="preserve">Zur Flusskontrolle bei Kanban können verschiedene Diagramme herangezogen werden, u.a. das </w:t>
      </w:r>
      <w:proofErr w:type="spellStart"/>
      <w:r>
        <w:t>Cumulative</w:t>
      </w:r>
      <w:proofErr w:type="spellEnd"/>
      <w:r>
        <w:t xml:space="preserve"> Flow-</w:t>
      </w:r>
      <w:proofErr w:type="spellStart"/>
      <w:r>
        <w:t>Diagram</w:t>
      </w:r>
      <w:proofErr w:type="spellEnd"/>
      <w:r>
        <w:t xml:space="preserve"> sowie Cycle Time und Lead Time.</w:t>
      </w:r>
    </w:p>
    <w:p w14:paraId="3438E556" w14:textId="77777777" w:rsidR="00AA0FE7" w:rsidRDefault="00DB5275" w:rsidP="00DB5275">
      <w:pPr>
        <w:pStyle w:val="Block"/>
        <w:keepNext/>
      </w:pPr>
      <w:r>
        <w:t xml:space="preserve">Das </w:t>
      </w:r>
      <w:proofErr w:type="spellStart"/>
      <w:r>
        <w:t>Cumulative</w:t>
      </w:r>
      <w:proofErr w:type="spellEnd"/>
      <w:r>
        <w:t xml:space="preserve"> Flow </w:t>
      </w:r>
      <w:proofErr w:type="spellStart"/>
      <w:r>
        <w:t>Diagram</w:t>
      </w:r>
      <w:proofErr w:type="spellEnd"/>
      <w:r>
        <w:t xml:space="preserve"> ist eine Weiterentwicklung der </w:t>
      </w:r>
      <w:proofErr w:type="spellStart"/>
      <w:r>
        <w:t>Burnup</w:t>
      </w:r>
      <w:proofErr w:type="spellEnd"/>
      <w:r>
        <w:t>-Charts und hilfreich bei der Darstellung der verschiedenen Stationen im Arbeitsprozess. Jede Station oder Spalte am Board erhält eine Farbe. Die Menge der Tasks wird auf der y-Achse, die Zeit auf der x-Achse abgeb</w:t>
      </w:r>
      <w:r w:rsidR="00AA0FE7">
        <w:t>ildet (</w:t>
      </w:r>
      <w:r w:rsidR="00AA0FE7">
        <w:fldChar w:fldCharType="begin"/>
      </w:r>
      <w:r w:rsidR="00AA0FE7">
        <w:instrText xml:space="preserve"> REF _Ref386302454 \h </w:instrText>
      </w:r>
      <w:r w:rsidR="00AA0FE7">
        <w:fldChar w:fldCharType="separate"/>
      </w:r>
      <w:r w:rsidR="004D0EC9">
        <w:t xml:space="preserve">Abbildung </w:t>
      </w:r>
      <w:r w:rsidR="004D0EC9">
        <w:rPr>
          <w:noProof/>
        </w:rPr>
        <w:t>13</w:t>
      </w:r>
      <w:r w:rsidR="00AA0FE7">
        <w:fldChar w:fldCharType="end"/>
      </w:r>
      <w:r>
        <w:t>).</w:t>
      </w:r>
    </w:p>
    <w:p w14:paraId="05C2D74F" w14:textId="77777777" w:rsidR="00DB5275" w:rsidRDefault="00DB5275" w:rsidP="00DB5275">
      <w:pPr>
        <w:pStyle w:val="Block"/>
        <w:keepNext/>
      </w:pPr>
      <w:r>
        <w:rPr>
          <w:noProof/>
        </w:rPr>
        <w:drawing>
          <wp:inline distT="0" distB="0" distL="0" distR="0" wp14:anchorId="7513DF7C" wp14:editId="16718C90">
            <wp:extent cx="5643021" cy="2688190"/>
            <wp:effectExtent l="0" t="0" r="0" b="0"/>
            <wp:docPr id="18" name="Grafik 18" descr="Bildschirmfoto 2014-04-12 um 18.4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ildschirmfoto 2014-04-12 um 18.43.1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47482" cy="2690315"/>
                    </a:xfrm>
                    <a:prstGeom prst="rect">
                      <a:avLst/>
                    </a:prstGeom>
                    <a:noFill/>
                    <a:ln>
                      <a:noFill/>
                    </a:ln>
                  </pic:spPr>
                </pic:pic>
              </a:graphicData>
            </a:graphic>
          </wp:inline>
        </w:drawing>
      </w:r>
    </w:p>
    <w:p w14:paraId="1ECA949E" w14:textId="060C6E3A" w:rsidR="00DB5275" w:rsidRDefault="00DB5275" w:rsidP="00DB5275">
      <w:pPr>
        <w:pStyle w:val="Beschriftung"/>
        <w:jc w:val="both"/>
      </w:pPr>
      <w:bookmarkStart w:id="151" w:name="_Ref386302454"/>
      <w:bookmarkStart w:id="152" w:name="_Toc386050121"/>
      <w:bookmarkStart w:id="153" w:name="_Toc387339920"/>
      <w:r>
        <w:t xml:space="preserve">Abbildung </w:t>
      </w:r>
      <w:r w:rsidR="009237ED">
        <w:fldChar w:fldCharType="begin"/>
      </w:r>
      <w:r w:rsidR="009237ED">
        <w:instrText xml:space="preserve"> SEQ Abbildung \* ARABIC </w:instrText>
      </w:r>
      <w:r w:rsidR="009237ED">
        <w:fldChar w:fldCharType="separate"/>
      </w:r>
      <w:r w:rsidR="004D0EC9">
        <w:rPr>
          <w:noProof/>
        </w:rPr>
        <w:t>13</w:t>
      </w:r>
      <w:r w:rsidR="009237ED">
        <w:rPr>
          <w:noProof/>
        </w:rPr>
        <w:fldChar w:fldCharType="end"/>
      </w:r>
      <w:bookmarkEnd w:id="151"/>
      <w:r>
        <w:t xml:space="preserve">: </w:t>
      </w:r>
      <w:proofErr w:type="spellStart"/>
      <w:r>
        <w:t>Cumulative</w:t>
      </w:r>
      <w:proofErr w:type="spellEnd"/>
      <w:r>
        <w:t xml:space="preserve"> Flow </w:t>
      </w:r>
      <w:proofErr w:type="spellStart"/>
      <w:r w:rsidR="006D3AAD">
        <w:t>Diagram</w:t>
      </w:r>
      <w:proofErr w:type="spellEnd"/>
      <w:r w:rsidR="006D3AAD">
        <w:t xml:space="preserve"> </w:t>
      </w:r>
      <w:r>
        <w:t>(Au</w:t>
      </w:r>
      <w:r w:rsidR="009574B0">
        <w:t>s</w:t>
      </w:r>
      <w:r>
        <w:t>schnitt Release 4</w:t>
      </w:r>
      <w:r w:rsidR="009574B0">
        <w:t>, JIRA</w:t>
      </w:r>
      <w:r>
        <w:t>)</w:t>
      </w:r>
      <w:bookmarkEnd w:id="152"/>
      <w:bookmarkEnd w:id="153"/>
    </w:p>
    <w:p w14:paraId="199DAAE7" w14:textId="77777777" w:rsidR="00E50410" w:rsidRDefault="00E50410">
      <w:pPr>
        <w:widowControl/>
        <w:jc w:val="left"/>
      </w:pPr>
      <w:r>
        <w:br w:type="page"/>
      </w:r>
    </w:p>
    <w:p w14:paraId="5CB43D99" w14:textId="2C176C2C" w:rsidR="00DB5275" w:rsidRDefault="00DB5275" w:rsidP="00DB5275">
      <w:pPr>
        <w:pStyle w:val="Block"/>
      </w:pPr>
      <w:r>
        <w:lastRenderedPageBreak/>
        <w:t>Die rote Fläche zeigt an, wie viele Tickets bereits abgearbeitet (“</w:t>
      </w:r>
      <w:proofErr w:type="spellStart"/>
      <w:r>
        <w:t>Done</w:t>
      </w:r>
      <w:proofErr w:type="spellEnd"/>
      <w:r>
        <w:t>”) sind. Ist die Linie oberhalb der Fläche waagerecht wie beispielsweise zwischen 24. und 28. März, wurden in dieser Zeit keine User Stories abgeschlossen. Dies kann bedeuten, dass zumindest bis 26. März niemand gearbeitet hat oder dass wie in diesem Fall ein Entwickler vergessen hatte, seine Tickets im Board weiter zu hängen, so dass sie erst ab 26. März als “In Progress” zählten.</w:t>
      </w:r>
    </w:p>
    <w:p w14:paraId="09AC0C5F" w14:textId="77777777" w:rsidR="00DB5275" w:rsidRDefault="00DB5275" w:rsidP="00DB5275">
      <w:pPr>
        <w:pStyle w:val="Block"/>
      </w:pPr>
      <w:r>
        <w:t>Die lila Fläche über der Waagerechten zwischen 4. und 9. April zeigt wiederum an, dass in diesem Zeitraum Tickets aus “In Progress” nicht zum Review und auch nicht zu “</w:t>
      </w:r>
      <w:proofErr w:type="spellStart"/>
      <w:r>
        <w:t>Done</w:t>
      </w:r>
      <w:proofErr w:type="spellEnd"/>
      <w:r>
        <w:t xml:space="preserve">” geschoben wurden. In diesem Fall gab es CSS-Probleme, die alle User Stories betrafen - also zumindest einen kurzfristigen </w:t>
      </w:r>
      <w:proofErr w:type="spellStart"/>
      <w:r>
        <w:t>Bottleneck</w:t>
      </w:r>
      <w:proofErr w:type="spellEnd"/>
      <w:r>
        <w:t>.</w:t>
      </w:r>
    </w:p>
    <w:p w14:paraId="286360AB" w14:textId="374FC768" w:rsidR="00DB5275" w:rsidRDefault="00DB5275" w:rsidP="00DB5275">
      <w:pPr>
        <w:pStyle w:val="Block"/>
      </w:pPr>
      <w:r>
        <w:t xml:space="preserve">Der Abstand zwischen den vertikalen Linien der Zustände zeigt an, wie lange ein Ticket, das an einem bestimmten Tag begonnen wurde, durchschnittlich bis zu seinem Abschluss bzw. allgemein zum Statuswechsel benötigt, also die durchschnittliche Cycle Time. </w:t>
      </w:r>
      <w:r w:rsidR="00F523C7">
        <w:t>JIRA</w:t>
      </w:r>
      <w:r>
        <w:t xml:space="preserve"> ermöglicht es sogar zu sehen, um welches spezifische Ticket es sich handelt.</w:t>
      </w:r>
    </w:p>
    <w:p w14:paraId="5EA9ACCE" w14:textId="5A131C15" w:rsidR="00E50410" w:rsidRDefault="00DB5275" w:rsidP="00E50410">
      <w:pPr>
        <w:pStyle w:val="Block"/>
      </w:pPr>
      <w:r>
        <w:t xml:space="preserve">Das beinahe Verschwinden der “Review”-Spalte im obigen Diagramm resultiert aus der Splittung der User Stories in relativ kleine Tasks und der Einhaltung des WIP. Sofern sie innerhalb </w:t>
      </w:r>
      <w:r w:rsidR="005E676F">
        <w:t xml:space="preserve">eines Tages abgearbeitet </w:t>
      </w:r>
      <w:r>
        <w:t xml:space="preserve">und </w:t>
      </w:r>
      <w:r w:rsidR="005E676F">
        <w:t>von einem weiteren Entwickler überprüft wurden</w:t>
      </w:r>
      <w:r>
        <w:t>, wechselt</w:t>
      </w:r>
      <w:r w:rsidR="005E676F">
        <w:t>e das Ticket</w:t>
      </w:r>
      <w:r>
        <w:t xml:space="preserve"> ohne Probleme von “</w:t>
      </w:r>
      <w:proofErr w:type="spellStart"/>
      <w:r>
        <w:t>To</w:t>
      </w:r>
      <w:proofErr w:type="spellEnd"/>
      <w:r>
        <w:t xml:space="preserve"> Do” in “</w:t>
      </w:r>
      <w:proofErr w:type="spellStart"/>
      <w:r>
        <w:t>Done</w:t>
      </w:r>
      <w:proofErr w:type="spellEnd"/>
      <w:r>
        <w:t>”. Analoges gilt für die “In Progress”-Spalte. Beide sollten in diesem Diagramm kaum sichtbar sein.</w:t>
      </w:r>
    </w:p>
    <w:p w14:paraId="645E4D91" w14:textId="77777777" w:rsidR="00E50410" w:rsidRDefault="00DB5275" w:rsidP="00E50410">
      <w:pPr>
        <w:pStyle w:val="Block"/>
      </w:pPr>
      <w:r>
        <w:t xml:space="preserve">Die Lead und Cycle Times von Tickets zeigt an wie lange sie innerhalb des Projekts am Leben waren bevor sie beendet wurden (Lead Time) bzw. wie lange die Bearbeitung gedauert hat (Cycle Time). </w:t>
      </w:r>
      <w:r w:rsidR="00AA0FE7">
        <w:fldChar w:fldCharType="begin"/>
      </w:r>
      <w:r w:rsidR="00AA0FE7">
        <w:instrText xml:space="preserve"> REF _Ref386302522 \h </w:instrText>
      </w:r>
      <w:r w:rsidR="00AA0FE7">
        <w:fldChar w:fldCharType="separate"/>
      </w:r>
      <w:r w:rsidR="004D0EC9" w:rsidRPr="00AA0FE7">
        <w:t xml:space="preserve">Abbildung </w:t>
      </w:r>
      <w:r w:rsidR="004D0EC9">
        <w:rPr>
          <w:noProof/>
        </w:rPr>
        <w:t>14</w:t>
      </w:r>
      <w:r w:rsidR="00AA0FE7">
        <w:fldChar w:fldCharType="end"/>
      </w:r>
      <w:r w:rsidR="00AA0FE7">
        <w:t xml:space="preserve"> </w:t>
      </w:r>
      <w:r>
        <w:t>zeigt den Unterschied zwischen beiden</w:t>
      </w:r>
      <w:r w:rsidR="00AA0FE7">
        <w:t xml:space="preserve"> Begriffen</w:t>
      </w:r>
      <w:r>
        <w:t>.</w:t>
      </w:r>
    </w:p>
    <w:p w14:paraId="3F48D781" w14:textId="7BEA2BD3" w:rsidR="00DB5275" w:rsidRDefault="00DB5275" w:rsidP="00E50410">
      <w:pPr>
        <w:pStyle w:val="Block"/>
      </w:pPr>
      <w:r>
        <w:rPr>
          <w:noProof/>
        </w:rPr>
        <w:drawing>
          <wp:inline distT="0" distB="0" distL="0" distR="0" wp14:anchorId="1D2A352D" wp14:editId="4D26D3EE">
            <wp:extent cx="3014015" cy="1332000"/>
            <wp:effectExtent l="0" t="0" r="0" b="1905"/>
            <wp:docPr id="17" name="Grafik 17" descr="leadtim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eadtimes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14015" cy="1332000"/>
                    </a:xfrm>
                    <a:prstGeom prst="rect">
                      <a:avLst/>
                    </a:prstGeom>
                    <a:noFill/>
                    <a:ln>
                      <a:noFill/>
                    </a:ln>
                  </pic:spPr>
                </pic:pic>
              </a:graphicData>
            </a:graphic>
          </wp:inline>
        </w:drawing>
      </w:r>
    </w:p>
    <w:p w14:paraId="68805517" w14:textId="77777777" w:rsidR="00DB5275" w:rsidRPr="00AA0FE7" w:rsidRDefault="00DB5275" w:rsidP="00E50410">
      <w:pPr>
        <w:pStyle w:val="Beschriftung"/>
        <w:jc w:val="both"/>
      </w:pPr>
      <w:bookmarkStart w:id="154" w:name="_Ref386302522"/>
      <w:bookmarkStart w:id="155" w:name="_Toc386050122"/>
      <w:bookmarkStart w:id="156" w:name="_Toc387339921"/>
      <w:r w:rsidRPr="00AA0FE7">
        <w:t xml:space="preserve">Abbildung </w:t>
      </w:r>
      <w:r>
        <w:fldChar w:fldCharType="begin"/>
      </w:r>
      <w:r w:rsidRPr="00AA0FE7">
        <w:instrText xml:space="preserve"> SEQ Abbildung \* ARABIC </w:instrText>
      </w:r>
      <w:r>
        <w:fldChar w:fldCharType="separate"/>
      </w:r>
      <w:r w:rsidR="004D0EC9">
        <w:rPr>
          <w:noProof/>
        </w:rPr>
        <w:t>14</w:t>
      </w:r>
      <w:r>
        <w:fldChar w:fldCharType="end"/>
      </w:r>
      <w:bookmarkEnd w:id="154"/>
      <w:r w:rsidRPr="00AA0FE7">
        <w:t>: Lead</w:t>
      </w:r>
      <w:r w:rsidR="00AA0FE7" w:rsidRPr="00AA0FE7">
        <w:t xml:space="preserve"> und</w:t>
      </w:r>
      <w:r w:rsidRPr="00AA0FE7">
        <w:t xml:space="preserve"> Cycle Time</w:t>
      </w:r>
      <w:bookmarkEnd w:id="155"/>
      <w:r w:rsidR="00D92AB8">
        <w:rPr>
          <w:rStyle w:val="Funotenzeichen"/>
          <w:lang w:val="en-US"/>
        </w:rPr>
        <w:footnoteReference w:id="6"/>
      </w:r>
      <w:bookmarkEnd w:id="156"/>
    </w:p>
    <w:p w14:paraId="1E4D3C68" w14:textId="2D000EEB" w:rsidR="00AA0FE7" w:rsidRDefault="00F523C7" w:rsidP="00AA0FE7">
      <w:pPr>
        <w:pStyle w:val="Block"/>
      </w:pPr>
      <w:r>
        <w:lastRenderedPageBreak/>
        <w:t>JIRA</w:t>
      </w:r>
      <w:r w:rsidR="00DB5275">
        <w:t xml:space="preserve"> bietet auch diese beiden Werte in Form eines Diagramms an (</w:t>
      </w:r>
      <w:r w:rsidR="006D3AAD">
        <w:fldChar w:fldCharType="begin"/>
      </w:r>
      <w:r w:rsidR="006D3AAD">
        <w:instrText xml:space="preserve"> REF _Ref387339766 \h </w:instrText>
      </w:r>
      <w:r w:rsidR="006D3AAD">
        <w:fldChar w:fldCharType="separate"/>
      </w:r>
      <w:r w:rsidR="004D0EC9" w:rsidRPr="004D0EC9">
        <w:t xml:space="preserve">Abbildung </w:t>
      </w:r>
      <w:r w:rsidR="004D0EC9" w:rsidRPr="004D0EC9">
        <w:rPr>
          <w:noProof/>
        </w:rPr>
        <w:t>15</w:t>
      </w:r>
      <w:r w:rsidR="006D3AAD">
        <w:fldChar w:fldCharType="end"/>
      </w:r>
      <w:r w:rsidR="00DB5275">
        <w:t xml:space="preserve">). Auch hier ist es möglich, die Cycle Time einzelner Tickets zu bestimmen, um z.B. festzustellen, in welchen Spalten Tickets besonders viel Zeit verbringen. Dies </w:t>
      </w:r>
      <w:r w:rsidR="00AA0FE7">
        <w:t>ist</w:t>
      </w:r>
      <w:r w:rsidR="00DB5275">
        <w:t xml:space="preserve"> wiederum ein Anzeichen für einen möglichen </w:t>
      </w:r>
      <w:proofErr w:type="spellStart"/>
      <w:r w:rsidR="00DB5275">
        <w:t>Bottleneck</w:t>
      </w:r>
      <w:proofErr w:type="spellEnd"/>
      <w:r w:rsidR="00DB5275">
        <w:t>.</w:t>
      </w:r>
    </w:p>
    <w:p w14:paraId="14132E96" w14:textId="77777777" w:rsidR="00DB5275" w:rsidRDefault="00DB5275" w:rsidP="00AA0FE7">
      <w:pPr>
        <w:pStyle w:val="Block"/>
      </w:pPr>
      <w:r>
        <w:rPr>
          <w:noProof/>
        </w:rPr>
        <w:drawing>
          <wp:inline distT="0" distB="0" distL="0" distR="0" wp14:anchorId="6DDCBF1B" wp14:editId="489C6DA9">
            <wp:extent cx="5742215" cy="2705100"/>
            <wp:effectExtent l="0" t="0" r="0" b="0"/>
            <wp:docPr id="16" name="Grafik 16" descr="Bildschirmfoto 2014-04-12 um 19.0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ildschirmfoto 2014-04-12 um 19.05.04.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48541" cy="2708080"/>
                    </a:xfrm>
                    <a:prstGeom prst="rect">
                      <a:avLst/>
                    </a:prstGeom>
                    <a:noFill/>
                    <a:ln>
                      <a:noFill/>
                    </a:ln>
                  </pic:spPr>
                </pic:pic>
              </a:graphicData>
            </a:graphic>
          </wp:inline>
        </w:drawing>
      </w:r>
    </w:p>
    <w:p w14:paraId="5C4A9B59" w14:textId="3C8D5EE2" w:rsidR="00E50410" w:rsidRPr="00E50410" w:rsidRDefault="00DB5275" w:rsidP="00E50410">
      <w:pPr>
        <w:pStyle w:val="Beschriftung"/>
        <w:jc w:val="both"/>
        <w:rPr>
          <w:lang w:val="en-US"/>
        </w:rPr>
      </w:pPr>
      <w:bookmarkStart w:id="157" w:name="_Ref387339766"/>
      <w:bookmarkStart w:id="158" w:name="_Toc386050123"/>
      <w:bookmarkStart w:id="159" w:name="_Toc387339922"/>
      <w:proofErr w:type="spellStart"/>
      <w:r w:rsidRPr="00AA0FE7">
        <w:rPr>
          <w:lang w:val="en-US"/>
        </w:rPr>
        <w:t>Abbildung</w:t>
      </w:r>
      <w:proofErr w:type="spellEnd"/>
      <w:r w:rsidRPr="00AA0FE7">
        <w:rPr>
          <w:lang w:val="en-US"/>
        </w:rPr>
        <w:t xml:space="preserve"> </w:t>
      </w:r>
      <w:r w:rsidR="00950716">
        <w:fldChar w:fldCharType="begin"/>
      </w:r>
      <w:r w:rsidR="00950716" w:rsidRPr="00AA0FE7">
        <w:rPr>
          <w:lang w:val="en-US"/>
        </w:rPr>
        <w:instrText xml:space="preserve"> SEQ Abbildung \* ARABIC </w:instrText>
      </w:r>
      <w:r w:rsidR="00950716">
        <w:fldChar w:fldCharType="separate"/>
      </w:r>
      <w:r w:rsidR="004D0EC9">
        <w:rPr>
          <w:noProof/>
          <w:lang w:val="en-US"/>
        </w:rPr>
        <w:t>15</w:t>
      </w:r>
      <w:r w:rsidR="00950716">
        <w:rPr>
          <w:noProof/>
        </w:rPr>
        <w:fldChar w:fldCharType="end"/>
      </w:r>
      <w:bookmarkEnd w:id="157"/>
      <w:r w:rsidRPr="00AA0FE7">
        <w:rPr>
          <w:lang w:val="en-US"/>
        </w:rPr>
        <w:t>: Lead und Cycle Time (</w:t>
      </w:r>
      <w:r w:rsidR="00AA0FE7" w:rsidRPr="00AA0FE7">
        <w:rPr>
          <w:lang w:val="en-US"/>
        </w:rPr>
        <w:t>Release 4</w:t>
      </w:r>
      <w:r w:rsidR="009574B0">
        <w:rPr>
          <w:lang w:val="en-US"/>
        </w:rPr>
        <w:t>, JIRA</w:t>
      </w:r>
      <w:r w:rsidRPr="00AA0FE7">
        <w:rPr>
          <w:lang w:val="en-US"/>
        </w:rPr>
        <w:t>)</w:t>
      </w:r>
      <w:bookmarkEnd w:id="158"/>
      <w:bookmarkEnd w:id="159"/>
    </w:p>
    <w:p w14:paraId="439E53AF" w14:textId="77777777" w:rsidR="00E50410" w:rsidRPr="009574B0" w:rsidRDefault="00E50410" w:rsidP="00DB5275">
      <w:pPr>
        <w:pStyle w:val="Blockberschrift"/>
        <w:rPr>
          <w:lang w:val="en-US"/>
        </w:rPr>
      </w:pPr>
    </w:p>
    <w:p w14:paraId="6EB7C6BC" w14:textId="659D3D6E" w:rsidR="00DB5275" w:rsidRDefault="00DB5275" w:rsidP="00DB5275">
      <w:pPr>
        <w:pStyle w:val="Blockberschrift"/>
      </w:pPr>
      <w:r>
        <w:t>Ablauf verbessern</w:t>
      </w:r>
    </w:p>
    <w:p w14:paraId="1B501A6D" w14:textId="77777777" w:rsidR="00DB5275" w:rsidRDefault="00DB5275" w:rsidP="00DB5275">
      <w:pPr>
        <w:pStyle w:val="Block"/>
      </w:pPr>
      <w:r>
        <w:t>Bei Kanban ist es während der gesamten Iteration möglich, den Arbeitsablauf zu verändern. Insbesondere das Daily ist ein guter Ort, um Verbesserungsvorschläge an das Team heranzutragen und wenn möglich sofort umzusetzen. Die Einführung der “</w:t>
      </w:r>
      <w:proofErr w:type="spellStart"/>
      <w:r>
        <w:t>To</w:t>
      </w:r>
      <w:proofErr w:type="spellEnd"/>
      <w:r>
        <w:t xml:space="preserve"> Do”-Spalte ist eine dieser im Daily vorgeschlagenen Änderungen.</w:t>
      </w:r>
    </w:p>
    <w:p w14:paraId="6B129273" w14:textId="5B023313" w:rsidR="00DB5275" w:rsidRDefault="00DB5275" w:rsidP="00DB5275">
      <w:pPr>
        <w:pStyle w:val="Block"/>
      </w:pPr>
      <w:r>
        <w:t xml:space="preserve">Zusätzlich dazu gibt es einen </w:t>
      </w:r>
      <w:proofErr w:type="spellStart"/>
      <w:r>
        <w:t>Operations</w:t>
      </w:r>
      <w:proofErr w:type="spellEnd"/>
      <w:r>
        <w:t xml:space="preserve"> Review, der am Ende</w:t>
      </w:r>
      <w:r w:rsidR="00AA0FE7">
        <w:t xml:space="preserve"> jeden</w:t>
      </w:r>
      <w:r>
        <w:t xml:space="preserve"> Releases stattfindet und zum Überdenken der Abläufe gedacht ist. Für dieses Projekt fanden drei dieser M</w:t>
      </w:r>
      <w:r w:rsidR="00AA0FE7">
        <w:t>eetings statt, da nach Release eins</w:t>
      </w:r>
      <w:r>
        <w:t xml:space="preserve"> noch keine Veränderung nötig war.</w:t>
      </w:r>
    </w:p>
    <w:p w14:paraId="5886BA1A" w14:textId="77777777" w:rsidR="00E50410" w:rsidRDefault="00E50410">
      <w:pPr>
        <w:widowControl/>
        <w:jc w:val="left"/>
        <w:rPr>
          <w:bCs/>
          <w:sz w:val="22"/>
          <w:szCs w:val="22"/>
        </w:rPr>
      </w:pPr>
      <w:r>
        <w:br w:type="page"/>
      </w:r>
    </w:p>
    <w:p w14:paraId="4289313A" w14:textId="3E3A2ABF" w:rsidR="00D92AB8" w:rsidRDefault="00D92AB8" w:rsidP="00D92AB8">
      <w:pPr>
        <w:pStyle w:val="Beschriftung"/>
        <w:keepNext/>
      </w:pPr>
      <w:bookmarkStart w:id="160" w:name="_Toc387339943"/>
      <w:r>
        <w:lastRenderedPageBreak/>
        <w:t xml:space="preserve">Tabelle </w:t>
      </w:r>
      <w:r w:rsidR="009237ED">
        <w:fldChar w:fldCharType="begin"/>
      </w:r>
      <w:r w:rsidR="009237ED">
        <w:instrText xml:space="preserve"> SEQ Tabelle \* ARABIC </w:instrText>
      </w:r>
      <w:r w:rsidR="009237ED">
        <w:fldChar w:fldCharType="separate"/>
      </w:r>
      <w:r w:rsidR="004D0EC9">
        <w:rPr>
          <w:noProof/>
        </w:rPr>
        <w:t>18</w:t>
      </w:r>
      <w:r w:rsidR="009237ED">
        <w:rPr>
          <w:noProof/>
        </w:rPr>
        <w:fldChar w:fldCharType="end"/>
      </w:r>
      <w:r>
        <w:t xml:space="preserve">: </w:t>
      </w:r>
      <w:proofErr w:type="spellStart"/>
      <w:r>
        <w:t>Operations</w:t>
      </w:r>
      <w:proofErr w:type="spellEnd"/>
      <w:r>
        <w:t xml:space="preserve"> Review</w:t>
      </w:r>
      <w:bookmarkEnd w:id="160"/>
    </w:p>
    <w:tbl>
      <w:tblPr>
        <w:tblStyle w:val="MittleresRaster3-Akzent5"/>
        <w:tblW w:w="9360" w:type="dxa"/>
        <w:tblLook w:val="04A0" w:firstRow="1" w:lastRow="0" w:firstColumn="1" w:lastColumn="0" w:noHBand="0" w:noVBand="1"/>
      </w:tblPr>
      <w:tblGrid>
        <w:gridCol w:w="1701"/>
        <w:gridCol w:w="3730"/>
        <w:gridCol w:w="3929"/>
      </w:tblGrid>
      <w:tr w:rsidR="00E50410" w:rsidRPr="00E50410" w14:paraId="4CFE04CF" w14:textId="77777777" w:rsidTr="00E504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43243D5" w14:textId="77777777" w:rsidR="00DB5275" w:rsidRPr="00E50410" w:rsidRDefault="00DB5275" w:rsidP="00E50410">
            <w:pPr>
              <w:pStyle w:val="StandardWeb"/>
              <w:spacing w:before="0" w:beforeAutospacing="0" w:after="0" w:afterAutospacing="0" w:line="0" w:lineRule="atLeast"/>
            </w:pPr>
            <w:proofErr w:type="spellStart"/>
            <w:r w:rsidRPr="00E50410">
              <w:rPr>
                <w:rFonts w:ascii="Arial" w:hAnsi="Arial" w:cs="Arial"/>
                <w:sz w:val="23"/>
                <w:szCs w:val="23"/>
              </w:rPr>
              <w:t>Operations</w:t>
            </w:r>
            <w:proofErr w:type="spellEnd"/>
            <w:r w:rsidRPr="00E50410">
              <w:rPr>
                <w:rFonts w:ascii="Arial" w:hAnsi="Arial" w:cs="Arial"/>
                <w:sz w:val="23"/>
                <w:szCs w:val="23"/>
              </w:rPr>
              <w:t xml:space="preserve"> Review</w:t>
            </w:r>
          </w:p>
        </w:tc>
        <w:tc>
          <w:tcPr>
            <w:tcW w:w="0" w:type="auto"/>
            <w:vAlign w:val="center"/>
            <w:hideMark/>
          </w:tcPr>
          <w:p w14:paraId="3760F9FA" w14:textId="77777777" w:rsidR="00DB5275" w:rsidRPr="00E50410" w:rsidRDefault="00DB5275" w:rsidP="00E50410">
            <w:pPr>
              <w:pStyle w:val="StandardWeb"/>
              <w:spacing w:before="0" w:beforeAutospacing="0" w:after="0" w:afterAutospacing="0" w:line="0" w:lineRule="atLeast"/>
              <w:cnfStyle w:val="100000000000" w:firstRow="1" w:lastRow="0" w:firstColumn="0" w:lastColumn="0" w:oddVBand="0" w:evenVBand="0" w:oddHBand="0" w:evenHBand="0" w:firstRowFirstColumn="0" w:firstRowLastColumn="0" w:lastRowFirstColumn="0" w:lastRowLastColumn="0"/>
            </w:pPr>
            <w:r w:rsidRPr="00E50410">
              <w:rPr>
                <w:rFonts w:ascii="Arial" w:hAnsi="Arial" w:cs="Arial"/>
                <w:sz w:val="23"/>
                <w:szCs w:val="23"/>
              </w:rPr>
              <w:t>Probleme</w:t>
            </w:r>
          </w:p>
        </w:tc>
        <w:tc>
          <w:tcPr>
            <w:tcW w:w="0" w:type="auto"/>
            <w:vAlign w:val="center"/>
            <w:hideMark/>
          </w:tcPr>
          <w:p w14:paraId="1E62BD1F" w14:textId="77777777" w:rsidR="00DB5275" w:rsidRPr="00E50410" w:rsidRDefault="00DB5275" w:rsidP="00E50410">
            <w:pPr>
              <w:pStyle w:val="StandardWeb"/>
              <w:spacing w:before="0" w:beforeAutospacing="0" w:after="0" w:afterAutospacing="0" w:line="0" w:lineRule="atLeast"/>
              <w:cnfStyle w:val="100000000000" w:firstRow="1" w:lastRow="0" w:firstColumn="0" w:lastColumn="0" w:oddVBand="0" w:evenVBand="0" w:oddHBand="0" w:evenHBand="0" w:firstRowFirstColumn="0" w:firstRowLastColumn="0" w:lastRowFirstColumn="0" w:lastRowLastColumn="0"/>
            </w:pPr>
            <w:r w:rsidRPr="00E50410">
              <w:rPr>
                <w:rFonts w:ascii="Arial" w:hAnsi="Arial" w:cs="Arial"/>
                <w:sz w:val="23"/>
                <w:szCs w:val="23"/>
              </w:rPr>
              <w:t>Ideen zur Veränderung</w:t>
            </w:r>
          </w:p>
        </w:tc>
      </w:tr>
      <w:tr w:rsidR="003D7DB0" w14:paraId="167AD93E" w14:textId="77777777" w:rsidTr="00E504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480B5C08" w14:textId="77777777" w:rsidR="003D7DB0" w:rsidRPr="00E50410" w:rsidRDefault="003D7DB0" w:rsidP="003D7DB0">
            <w:pPr>
              <w:pStyle w:val="StandardWeb"/>
              <w:spacing w:before="0" w:beforeAutospacing="0" w:after="0" w:afterAutospacing="0" w:line="0" w:lineRule="atLeast"/>
            </w:pPr>
            <w:r w:rsidRPr="00E50410">
              <w:rPr>
                <w:rFonts w:ascii="Arial" w:hAnsi="Arial" w:cs="Arial"/>
                <w:sz w:val="23"/>
                <w:szCs w:val="23"/>
              </w:rPr>
              <w:t>06.03.2014</w:t>
            </w:r>
          </w:p>
        </w:tc>
        <w:tc>
          <w:tcPr>
            <w:tcW w:w="0" w:type="auto"/>
            <w:hideMark/>
          </w:tcPr>
          <w:p w14:paraId="76D668C8" w14:textId="77777777" w:rsidR="003D7DB0" w:rsidRDefault="003D7DB0">
            <w:pPr>
              <w:pStyle w:val="StandardWeb"/>
              <w:spacing w:before="0" w:beforeAutospacing="0" w:after="0" w:afterAutospacing="0" w:line="0" w:lineRule="atLeast"/>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2,5 Wochen Iteration → schwer zu planen (lang)</w:t>
            </w:r>
          </w:p>
        </w:tc>
        <w:tc>
          <w:tcPr>
            <w:tcW w:w="0" w:type="auto"/>
            <w:hideMark/>
          </w:tcPr>
          <w:p w14:paraId="1A7EC49C" w14:textId="77777777" w:rsidR="003D7DB0" w:rsidRDefault="003D7DB0">
            <w:pPr>
              <w:pStyle w:val="StandardWeb"/>
              <w:spacing w:before="0" w:beforeAutospacing="0" w:after="0" w:afterAutospacing="0"/>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kürzere Iterationen (1 Woche)</w:t>
            </w:r>
          </w:p>
          <w:p w14:paraId="0C494335" w14:textId="77777777" w:rsidR="003D7DB0" w:rsidRDefault="003D7DB0">
            <w:pPr>
              <w:cnfStyle w:val="000000100000" w:firstRow="0" w:lastRow="0" w:firstColumn="0" w:lastColumn="0" w:oddVBand="0" w:evenVBand="0" w:oddHBand="1" w:evenHBand="0" w:firstRowFirstColumn="0" w:firstRowLastColumn="0" w:lastRowFirstColumn="0" w:lastRowLastColumn="0"/>
            </w:pPr>
          </w:p>
          <w:p w14:paraId="71A3F402" w14:textId="77777777" w:rsidR="003D7DB0" w:rsidRDefault="003D7DB0">
            <w:pPr>
              <w:pStyle w:val="StandardWeb"/>
              <w:spacing w:before="0" w:beforeAutospacing="0" w:after="0" w:afterAutospacing="0"/>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Release und Iterationen zeitlich versetzt starten</w:t>
            </w:r>
          </w:p>
          <w:p w14:paraId="39D4F3ED" w14:textId="77777777" w:rsidR="003D7DB0" w:rsidRDefault="003D7DB0">
            <w:pPr>
              <w:cnfStyle w:val="000000100000" w:firstRow="0" w:lastRow="0" w:firstColumn="0" w:lastColumn="0" w:oddVBand="0" w:evenVBand="0" w:oddHBand="1" w:evenHBand="0" w:firstRowFirstColumn="0" w:firstRowLastColumn="0" w:lastRowFirstColumn="0" w:lastRowLastColumn="0"/>
            </w:pPr>
          </w:p>
          <w:p w14:paraId="399EA709" w14:textId="77777777" w:rsidR="003D7DB0" w:rsidRDefault="003D7DB0">
            <w:pPr>
              <w:pStyle w:val="StandardWeb"/>
              <w:spacing w:before="0" w:beforeAutospacing="0" w:after="0" w:afterAutospacing="0" w:line="0" w:lineRule="atLeast"/>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flexibles Release-Datum</w:t>
            </w:r>
          </w:p>
        </w:tc>
      </w:tr>
      <w:tr w:rsidR="003D7DB0" w14:paraId="2CAA4F94" w14:textId="77777777" w:rsidTr="00E50410">
        <w:tc>
          <w:tcPr>
            <w:cnfStyle w:val="001000000000" w:firstRow="0" w:lastRow="0" w:firstColumn="1" w:lastColumn="0" w:oddVBand="0" w:evenVBand="0" w:oddHBand="0" w:evenHBand="0" w:firstRowFirstColumn="0" w:firstRowLastColumn="0" w:lastRowFirstColumn="0" w:lastRowLastColumn="0"/>
            <w:tcW w:w="0" w:type="auto"/>
            <w:vMerge/>
            <w:hideMark/>
          </w:tcPr>
          <w:p w14:paraId="01ECD241" w14:textId="77777777" w:rsidR="003D7DB0" w:rsidRPr="00E50410" w:rsidRDefault="003D7DB0" w:rsidP="00E52E83">
            <w:pPr>
              <w:spacing w:line="0" w:lineRule="atLeast"/>
              <w:rPr>
                <w:szCs w:val="24"/>
              </w:rPr>
            </w:pPr>
          </w:p>
        </w:tc>
        <w:tc>
          <w:tcPr>
            <w:tcW w:w="0" w:type="auto"/>
            <w:hideMark/>
          </w:tcPr>
          <w:p w14:paraId="754AB9F6" w14:textId="77777777" w:rsidR="003D7DB0" w:rsidRDefault="003D7DB0">
            <w:pPr>
              <w:pStyle w:val="StandardWeb"/>
              <w:spacing w:before="0" w:beforeAutospacing="0" w:after="0" w:afterAutospacing="0" w:line="0" w:lineRule="atLeast"/>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23"/>
                <w:szCs w:val="23"/>
              </w:rPr>
              <w:t>WIP-Limits → ungewohnt, schwer einzuhalten</w:t>
            </w:r>
          </w:p>
        </w:tc>
        <w:tc>
          <w:tcPr>
            <w:tcW w:w="0" w:type="auto"/>
            <w:hideMark/>
          </w:tcPr>
          <w:p w14:paraId="4ECD14F8" w14:textId="77777777" w:rsidR="003D7DB0" w:rsidRDefault="003D7DB0">
            <w:pPr>
              <w:pStyle w:val="StandardWeb"/>
              <w:spacing w:before="0" w:beforeAutospacing="0" w:after="0" w:afterAutospacing="0" w:line="0" w:lineRule="atLeast"/>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23"/>
                <w:szCs w:val="23"/>
              </w:rPr>
              <w:t>beibehalten → Ziel: nicht parallel mehrere Tickets anfangen ohne sie abzuschließen</w:t>
            </w:r>
          </w:p>
        </w:tc>
      </w:tr>
      <w:tr w:rsidR="003D7DB0" w14:paraId="36D9BB2B" w14:textId="77777777" w:rsidTr="00E504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hideMark/>
          </w:tcPr>
          <w:p w14:paraId="1CBBA04F" w14:textId="77777777" w:rsidR="003D7DB0" w:rsidRPr="00E50410" w:rsidRDefault="003D7DB0">
            <w:pPr>
              <w:spacing w:line="0" w:lineRule="atLeast"/>
              <w:rPr>
                <w:szCs w:val="24"/>
              </w:rPr>
            </w:pPr>
          </w:p>
        </w:tc>
        <w:tc>
          <w:tcPr>
            <w:tcW w:w="0" w:type="auto"/>
            <w:hideMark/>
          </w:tcPr>
          <w:p w14:paraId="6501AB5F" w14:textId="77777777" w:rsidR="003D7DB0" w:rsidRDefault="003D7DB0">
            <w:pPr>
              <w:pStyle w:val="StandardWeb"/>
              <w:spacing w:before="0" w:beforeAutospacing="0" w:after="0" w:afterAutospacing="0" w:line="0" w:lineRule="atLeast"/>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 xml:space="preserve">Umgehen mit verschieden großen Tasks (Vorarbeit für WIP-Limit für </w:t>
            </w:r>
            <w:proofErr w:type="spellStart"/>
            <w:r>
              <w:rPr>
                <w:rFonts w:ascii="Arial" w:hAnsi="Arial" w:cs="Arial"/>
                <w:color w:val="000000"/>
                <w:sz w:val="23"/>
                <w:szCs w:val="23"/>
              </w:rPr>
              <w:t>To</w:t>
            </w:r>
            <w:proofErr w:type="spellEnd"/>
            <w:r>
              <w:rPr>
                <w:rFonts w:ascii="Arial" w:hAnsi="Arial" w:cs="Arial"/>
                <w:color w:val="000000"/>
                <w:sz w:val="23"/>
                <w:szCs w:val="23"/>
              </w:rPr>
              <w:t>-Do-Spalte)</w:t>
            </w:r>
          </w:p>
        </w:tc>
        <w:tc>
          <w:tcPr>
            <w:tcW w:w="0" w:type="auto"/>
            <w:hideMark/>
          </w:tcPr>
          <w:p w14:paraId="0C184FF4" w14:textId="77777777" w:rsidR="003D7DB0" w:rsidRDefault="003D7DB0">
            <w:pPr>
              <w:pStyle w:val="StandardWeb"/>
              <w:spacing w:before="0" w:beforeAutospacing="0" w:after="0" w:afterAutospacing="0"/>
              <w:cnfStyle w:val="000000100000" w:firstRow="0" w:lastRow="0" w:firstColumn="0" w:lastColumn="0" w:oddVBand="0" w:evenVBand="0" w:oddHBand="1" w:evenHBand="0" w:firstRowFirstColumn="0" w:firstRowLastColumn="0" w:lastRowFirstColumn="0" w:lastRowLastColumn="0"/>
            </w:pPr>
            <w:proofErr w:type="spellStart"/>
            <w:r>
              <w:rPr>
                <w:rFonts w:ascii="Arial" w:hAnsi="Arial" w:cs="Arial"/>
                <w:color w:val="000000"/>
                <w:sz w:val="23"/>
                <w:szCs w:val="23"/>
              </w:rPr>
              <w:t>Swimlanes</w:t>
            </w:r>
            <w:proofErr w:type="spellEnd"/>
            <w:r>
              <w:rPr>
                <w:rFonts w:ascii="Arial" w:hAnsi="Arial" w:cs="Arial"/>
                <w:color w:val="000000"/>
                <w:sz w:val="23"/>
                <w:szCs w:val="23"/>
              </w:rPr>
              <w:t xml:space="preserve"> einführen:</w:t>
            </w:r>
          </w:p>
          <w:p w14:paraId="1BC00176" w14:textId="77777777" w:rsidR="003D7DB0" w:rsidRDefault="003D7DB0" w:rsidP="00815C0D">
            <w:pPr>
              <w:pStyle w:val="StandardWeb"/>
              <w:spacing w:before="0" w:beforeAutospacing="0" w:after="0" w:afterAutospacing="0"/>
              <w:ind w:left="281"/>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User Stories</w:t>
            </w:r>
          </w:p>
          <w:p w14:paraId="3004B9B9" w14:textId="77777777" w:rsidR="003D7DB0" w:rsidRDefault="003D7DB0" w:rsidP="00815C0D">
            <w:pPr>
              <w:pStyle w:val="StandardWeb"/>
              <w:spacing w:before="0" w:beforeAutospacing="0" w:after="0" w:afterAutospacing="0"/>
              <w:ind w:left="281"/>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 xml:space="preserve">Change </w:t>
            </w:r>
            <w:proofErr w:type="spellStart"/>
            <w:r>
              <w:rPr>
                <w:rFonts w:ascii="Arial" w:hAnsi="Arial" w:cs="Arial"/>
                <w:color w:val="000000"/>
                <w:sz w:val="23"/>
                <w:szCs w:val="23"/>
              </w:rPr>
              <w:t>Requests</w:t>
            </w:r>
            <w:proofErr w:type="spellEnd"/>
          </w:p>
          <w:p w14:paraId="4055CE57" w14:textId="77777777" w:rsidR="003D7DB0" w:rsidRDefault="003D7DB0" w:rsidP="00815C0D">
            <w:pPr>
              <w:pStyle w:val="StandardWeb"/>
              <w:spacing w:before="0" w:beforeAutospacing="0" w:after="0" w:afterAutospacing="0" w:line="0" w:lineRule="atLeast"/>
              <w:ind w:left="281"/>
              <w:cnfStyle w:val="000000100000" w:firstRow="0" w:lastRow="0" w:firstColumn="0" w:lastColumn="0" w:oddVBand="0" w:evenVBand="0" w:oddHBand="1" w:evenHBand="0" w:firstRowFirstColumn="0" w:firstRowLastColumn="0" w:lastRowFirstColumn="0" w:lastRowLastColumn="0"/>
            </w:pPr>
            <w:r>
              <w:rPr>
                <w:rFonts w:ascii="Arial" w:hAnsi="Arial" w:cs="Arial"/>
                <w:color w:val="000000"/>
                <w:sz w:val="23"/>
                <w:szCs w:val="23"/>
              </w:rPr>
              <w:t>Tests</w:t>
            </w:r>
          </w:p>
        </w:tc>
      </w:tr>
      <w:tr w:rsidR="003D7DB0" w14:paraId="07C85E8C" w14:textId="77777777" w:rsidTr="00E50410">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9EE391C" w14:textId="77777777" w:rsidR="003D7DB0" w:rsidRPr="00E50410" w:rsidRDefault="003D7DB0">
            <w:pPr>
              <w:pStyle w:val="StandardWeb"/>
              <w:spacing w:before="0" w:beforeAutospacing="0" w:after="0" w:afterAutospacing="0" w:line="0" w:lineRule="atLeast"/>
            </w:pPr>
            <w:r w:rsidRPr="00E50410">
              <w:rPr>
                <w:rFonts w:ascii="Arial" w:hAnsi="Arial" w:cs="Arial"/>
                <w:sz w:val="23"/>
                <w:szCs w:val="23"/>
              </w:rPr>
              <w:t>22.03.2014</w:t>
            </w:r>
          </w:p>
          <w:p w14:paraId="2311D4DE" w14:textId="77777777" w:rsidR="003D7DB0" w:rsidRPr="00E50410" w:rsidRDefault="003D7DB0" w:rsidP="00E52E83">
            <w:pPr>
              <w:spacing w:line="0" w:lineRule="atLeast"/>
            </w:pPr>
            <w:r w:rsidRPr="00E50410">
              <w:br/>
            </w:r>
          </w:p>
        </w:tc>
        <w:tc>
          <w:tcPr>
            <w:tcW w:w="0" w:type="auto"/>
            <w:hideMark/>
          </w:tcPr>
          <w:p w14:paraId="7E201F7D" w14:textId="77777777" w:rsidR="003D7DB0" w:rsidRDefault="003D7DB0">
            <w:pPr>
              <w:pStyle w:val="StandardWeb"/>
              <w:spacing w:before="0" w:beforeAutospacing="0" w:after="0" w:afterAutospacing="0" w:line="0" w:lineRule="atLeast"/>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23"/>
                <w:szCs w:val="23"/>
              </w:rPr>
              <w:t xml:space="preserve">Change </w:t>
            </w:r>
            <w:proofErr w:type="spellStart"/>
            <w:r>
              <w:rPr>
                <w:rFonts w:ascii="Arial" w:hAnsi="Arial" w:cs="Arial"/>
                <w:color w:val="000000"/>
                <w:sz w:val="23"/>
                <w:szCs w:val="23"/>
              </w:rPr>
              <w:t>Requests</w:t>
            </w:r>
            <w:proofErr w:type="spellEnd"/>
            <w:r>
              <w:rPr>
                <w:rFonts w:ascii="Arial" w:hAnsi="Arial" w:cs="Arial"/>
                <w:color w:val="000000"/>
                <w:sz w:val="23"/>
                <w:szCs w:val="23"/>
              </w:rPr>
              <w:t xml:space="preserve"> und Tests übersehen</w:t>
            </w:r>
          </w:p>
        </w:tc>
        <w:tc>
          <w:tcPr>
            <w:tcW w:w="0" w:type="auto"/>
            <w:hideMark/>
          </w:tcPr>
          <w:p w14:paraId="3164EC42" w14:textId="77777777" w:rsidR="003D7DB0" w:rsidRDefault="003D7DB0">
            <w:pPr>
              <w:pStyle w:val="StandardWeb"/>
              <w:spacing w:before="0" w:beforeAutospacing="0" w:after="0" w:afterAutospacing="0" w:line="0" w:lineRule="atLeast"/>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23"/>
                <w:szCs w:val="23"/>
              </w:rPr>
              <w:t xml:space="preserve">Reihenfolge der </w:t>
            </w:r>
            <w:proofErr w:type="spellStart"/>
            <w:r>
              <w:rPr>
                <w:rFonts w:ascii="Arial" w:hAnsi="Arial" w:cs="Arial"/>
                <w:color w:val="000000"/>
                <w:sz w:val="23"/>
                <w:szCs w:val="23"/>
              </w:rPr>
              <w:t>Swimlanes</w:t>
            </w:r>
            <w:proofErr w:type="spellEnd"/>
            <w:r>
              <w:rPr>
                <w:rFonts w:ascii="Arial" w:hAnsi="Arial" w:cs="Arial"/>
                <w:color w:val="000000"/>
                <w:sz w:val="23"/>
                <w:szCs w:val="23"/>
              </w:rPr>
              <w:t xml:space="preserve"> ändern</w:t>
            </w:r>
          </w:p>
        </w:tc>
      </w:tr>
      <w:tr w:rsidR="003D7DB0" w:rsidRPr="00A63E08" w14:paraId="71F09F02" w14:textId="77777777" w:rsidTr="00E504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hideMark/>
          </w:tcPr>
          <w:p w14:paraId="2CDFC7AC" w14:textId="77777777" w:rsidR="003D7DB0" w:rsidRPr="00E50410" w:rsidRDefault="003D7DB0">
            <w:pPr>
              <w:spacing w:line="0" w:lineRule="atLeast"/>
              <w:rPr>
                <w:szCs w:val="24"/>
              </w:rPr>
            </w:pPr>
          </w:p>
        </w:tc>
        <w:tc>
          <w:tcPr>
            <w:tcW w:w="0" w:type="auto"/>
            <w:hideMark/>
          </w:tcPr>
          <w:p w14:paraId="1FFBEEC6" w14:textId="77777777" w:rsidR="003D7DB0" w:rsidRDefault="003D7DB0">
            <w:pPr>
              <w:spacing w:line="0" w:lineRule="atLeast"/>
              <w:cnfStyle w:val="000000100000" w:firstRow="0" w:lastRow="0" w:firstColumn="0" w:lastColumn="0" w:oddVBand="0" w:evenVBand="0" w:oddHBand="1" w:evenHBand="0" w:firstRowFirstColumn="0" w:firstRowLastColumn="0" w:lastRowFirstColumn="0" w:lastRowLastColumn="0"/>
              <w:rPr>
                <w:szCs w:val="24"/>
              </w:rPr>
            </w:pPr>
            <w:r>
              <w:br/>
            </w:r>
          </w:p>
        </w:tc>
        <w:tc>
          <w:tcPr>
            <w:tcW w:w="0" w:type="auto"/>
            <w:hideMark/>
          </w:tcPr>
          <w:p w14:paraId="1F03DAE1" w14:textId="77777777" w:rsidR="003D7DB0" w:rsidRPr="00DB5275" w:rsidRDefault="003D7DB0">
            <w:pPr>
              <w:pStyle w:val="StandardWeb"/>
              <w:spacing w:before="0" w:beforeAutospacing="0" w:after="0" w:afterAutospacing="0" w:line="0" w:lineRule="atLeast"/>
              <w:cnfStyle w:val="000000100000" w:firstRow="0" w:lastRow="0" w:firstColumn="0" w:lastColumn="0" w:oddVBand="0" w:evenVBand="0" w:oddHBand="1" w:evenHBand="0" w:firstRowFirstColumn="0" w:firstRowLastColumn="0" w:lastRowFirstColumn="0" w:lastRowLastColumn="0"/>
              <w:rPr>
                <w:lang w:val="en-US"/>
              </w:rPr>
            </w:pPr>
            <w:r w:rsidRPr="00DB5275">
              <w:rPr>
                <w:rFonts w:ascii="Arial" w:hAnsi="Arial" w:cs="Arial"/>
                <w:color w:val="000000"/>
                <w:sz w:val="23"/>
                <w:szCs w:val="23"/>
                <w:lang w:val="en-US"/>
              </w:rPr>
              <w:t xml:space="preserve">WIP-Limit </w:t>
            </w:r>
            <w:proofErr w:type="spellStart"/>
            <w:r w:rsidRPr="00DB5275">
              <w:rPr>
                <w:rFonts w:ascii="Arial" w:hAnsi="Arial" w:cs="Arial"/>
                <w:color w:val="000000"/>
                <w:sz w:val="23"/>
                <w:szCs w:val="23"/>
                <w:lang w:val="en-US"/>
              </w:rPr>
              <w:t>für</w:t>
            </w:r>
            <w:proofErr w:type="spellEnd"/>
            <w:r w:rsidRPr="00DB5275">
              <w:rPr>
                <w:rFonts w:ascii="Arial" w:hAnsi="Arial" w:cs="Arial"/>
                <w:color w:val="000000"/>
                <w:sz w:val="23"/>
                <w:szCs w:val="23"/>
                <w:lang w:val="en-US"/>
              </w:rPr>
              <w:t xml:space="preserve"> To-Do-</w:t>
            </w:r>
            <w:proofErr w:type="spellStart"/>
            <w:r w:rsidRPr="00DB5275">
              <w:rPr>
                <w:rFonts w:ascii="Arial" w:hAnsi="Arial" w:cs="Arial"/>
                <w:color w:val="000000"/>
                <w:sz w:val="23"/>
                <w:szCs w:val="23"/>
                <w:lang w:val="en-US"/>
              </w:rPr>
              <w:t>Spalte</w:t>
            </w:r>
            <w:proofErr w:type="spellEnd"/>
          </w:p>
        </w:tc>
      </w:tr>
    </w:tbl>
    <w:p w14:paraId="6B5F787E" w14:textId="77777777" w:rsidR="00E50410" w:rsidRPr="008A768E" w:rsidRDefault="00E50410" w:rsidP="00DB5275">
      <w:pPr>
        <w:pStyle w:val="Block"/>
        <w:rPr>
          <w:lang w:val="en-US"/>
        </w:rPr>
      </w:pPr>
    </w:p>
    <w:p w14:paraId="3711158D" w14:textId="167DD10E" w:rsidR="00DB5275" w:rsidRDefault="00DB5275" w:rsidP="00DB5275">
      <w:pPr>
        <w:pStyle w:val="Block"/>
      </w:pPr>
      <w:r>
        <w:t xml:space="preserve">Der letzte </w:t>
      </w:r>
      <w:proofErr w:type="spellStart"/>
      <w:r>
        <w:t>Operations</w:t>
      </w:r>
      <w:proofErr w:type="spellEnd"/>
      <w:r>
        <w:t xml:space="preserve"> Review zum Abschluss des Projekts am 09.04.2014 stellte klar heraus, dass der Prozess noch an einigen Stellen verbesserungswürdig war. So wurde insbesondere die </w:t>
      </w:r>
      <w:proofErr w:type="spellStart"/>
      <w:r>
        <w:t>Swimlane</w:t>
      </w:r>
      <w:proofErr w:type="spellEnd"/>
      <w:r>
        <w:t xml:space="preserve"> für Tests in Frage gestellt, nachdem ein Entwickler einen Test für eine Funktionalität schreiben </w:t>
      </w:r>
      <w:proofErr w:type="spellStart"/>
      <w:r>
        <w:t>wollte</w:t>
      </w:r>
      <w:proofErr w:type="spellEnd"/>
      <w:r>
        <w:t>, die noch nicht implementiert war. Grund hierfür war der nicht mehr sichtbare Zusammenhang zu den User Stories. Auch die mangelnde Kommunikation mit dem Kunden wurde als negativ empfunden, da dieser lediglich zum Release vor Ort war. Hier meinten die Entwickler, dass eine Art Projektleiter oder zumindest ein Verantwortlicher für Kundenkommunikation hilfreich wäre, der das Team ab und zu daran erinnert, den Kunden direkt anzusprechen. Außerdem könnte dieser Verantwortliche das Team im Daily daran erinnern, aktiv an der Gestaltung des Arbeitsablaufs mitzuwirken. Es fiel den Programmierer</w:t>
      </w:r>
      <w:r w:rsidR="009574B0">
        <w:t>inne</w:t>
      </w:r>
      <w:r>
        <w:t>n schwer, sich neben der Software-Entwicklung zusätzlich darauf zu konzentrieren, wie man den Prozess verbessern könnte, wenn dies normalerweise ein Projektverantwortlicher tut.</w:t>
      </w:r>
    </w:p>
    <w:p w14:paraId="25748596" w14:textId="77777777" w:rsidR="002B5507" w:rsidRDefault="00DB5275" w:rsidP="00DB5275">
      <w:pPr>
        <w:pStyle w:val="Block"/>
        <w:rPr>
          <w:b/>
          <w:bCs/>
          <w:sz w:val="28"/>
          <w:szCs w:val="28"/>
        </w:rPr>
      </w:pPr>
      <w:r>
        <w:t>Insgesamt ist ein gewisses Maß an Umdenken nötig, will man das volle Potential von Kanban nutzen. Dies war innerhalb des kleinen Teams und der kurzen Zeit nur schwer möglich.</w:t>
      </w:r>
      <w:r w:rsidR="002B5507">
        <w:br w:type="page"/>
      </w:r>
    </w:p>
    <w:p w14:paraId="02358A49" w14:textId="77777777" w:rsidR="002B5507" w:rsidRDefault="00DA44D7" w:rsidP="00185F3A">
      <w:pPr>
        <w:pStyle w:val="berschrift1"/>
        <w:jc w:val="left"/>
      </w:pPr>
      <w:bookmarkStart w:id="161" w:name="_Toc385324358"/>
      <w:bookmarkStart w:id="162" w:name="_Ref386269531"/>
      <w:bookmarkStart w:id="163" w:name="_Toc387343772"/>
      <w:r>
        <w:lastRenderedPageBreak/>
        <w:t>Ergebnisse</w:t>
      </w:r>
      <w:bookmarkEnd w:id="161"/>
      <w:bookmarkEnd w:id="162"/>
      <w:bookmarkEnd w:id="163"/>
    </w:p>
    <w:p w14:paraId="5B06CE3C" w14:textId="77777777" w:rsidR="00DA44D7" w:rsidRDefault="00F875BE" w:rsidP="00185F3A">
      <w:pPr>
        <w:pStyle w:val="berschrift2"/>
        <w:jc w:val="left"/>
      </w:pPr>
      <w:bookmarkStart w:id="164" w:name="_Toc387343773"/>
      <w:r>
        <w:t>Gegenüberstellung der Prozesse</w:t>
      </w:r>
      <w:bookmarkEnd w:id="164"/>
    </w:p>
    <w:p w14:paraId="2F22CB16" w14:textId="1E63F682" w:rsidR="00F875BE" w:rsidRDefault="00F875BE" w:rsidP="00F875BE">
      <w:pPr>
        <w:pStyle w:val="Block"/>
      </w:pPr>
      <w:r>
        <w:t xml:space="preserve">Vor der Durchführung der drei Projekte </w:t>
      </w:r>
      <w:r w:rsidR="008F3FF9">
        <w:t>wurden die drei agilen Prozesse gegenübergestellt.</w:t>
      </w:r>
      <w:r>
        <w:t xml:space="preserve"> Die Ergebnisse dieses theoretischen Vergleichs wurden in Kapitel </w:t>
      </w:r>
      <w:r w:rsidR="00965C8B">
        <w:fldChar w:fldCharType="begin"/>
      </w:r>
      <w:r w:rsidR="00965C8B">
        <w:instrText xml:space="preserve"> REF _Ref386303022 \r \h </w:instrText>
      </w:r>
      <w:r w:rsidR="00965C8B">
        <w:fldChar w:fldCharType="separate"/>
      </w:r>
      <w:r w:rsidR="004D0EC9">
        <w:t>3</w:t>
      </w:r>
      <w:r w:rsidR="00965C8B">
        <w:fldChar w:fldCharType="end"/>
      </w:r>
      <w:r w:rsidR="008F3FF9">
        <w:t xml:space="preserve"> vorgestellt. Nach</w:t>
      </w:r>
      <w:r>
        <w:t xml:space="preserve"> der Durchführung wurden die </w:t>
      </w:r>
      <w:r w:rsidR="008F3FF9">
        <w:t>zuvor</w:t>
      </w:r>
      <w:r>
        <w:t xml:space="preserve"> aufgestellten Vergleichskriterien </w:t>
      </w:r>
      <w:r w:rsidR="008F3FF9">
        <w:t>zur Bewer</w:t>
      </w:r>
      <w:r w:rsidR="009574B0">
        <w:t>tung der Prozesse herangezogen.</w:t>
      </w:r>
    </w:p>
    <w:p w14:paraId="64D5DC10" w14:textId="77777777" w:rsidR="00F875BE" w:rsidRDefault="00F875BE" w:rsidP="00F875BE">
      <w:pPr>
        <w:pStyle w:val="Blockberschrift"/>
      </w:pPr>
      <w:r>
        <w:t>Iterationen</w:t>
      </w:r>
    </w:p>
    <w:p w14:paraId="7B68402E" w14:textId="6FCF8A7D" w:rsidR="00F875BE" w:rsidRDefault="00F875BE" w:rsidP="00F875BE">
      <w:pPr>
        <w:pStyle w:val="Block"/>
      </w:pPr>
      <w:r>
        <w:t xml:space="preserve">Die Iterationslänge wurde bei </w:t>
      </w:r>
      <w:proofErr w:type="spellStart"/>
      <w:r>
        <w:t>Scrum</w:t>
      </w:r>
      <w:proofErr w:type="spellEnd"/>
      <w:r>
        <w:t xml:space="preserve"> und </w:t>
      </w:r>
      <w:r w:rsidR="00A6444D">
        <w:t>Crystal</w:t>
      </w:r>
      <w:r>
        <w:t xml:space="preserve"> gleichermaßen auf eine Woche festgelegt. Für beide Prozesse wurde die Länge als passend für die Planung und Übersicht über den Fortschritt des Teams bei der Entwicklung empfunden. Bei Kanban veränderte sich die Sprintlänge während des Projekts, so wie es die Methode erlaubt. Sie schwankte zwischen einer und zweieinhalb Wochen. Auch hier entschied das Team sich zum Ende des Projekts dafür zur einwöchigen Iteration zurückzukehren, da es den Entwicklern während der längeren Phasen schwer fiel, den Überblick über die Planung und den Entwicklungsstand zu behalten. Dies liegt insbesondere an der mangelnden Erfahrung der Teammitglieder beim Schätzen</w:t>
      </w:r>
      <w:r w:rsidR="008F3FF9">
        <w:t xml:space="preserve"> der Aufwände</w:t>
      </w:r>
      <w:r>
        <w:t xml:space="preserve">. Besonders schwierig wurde es, nachdem die Iterations- und Release-Zyklen nicht mehr synchron </w:t>
      </w:r>
      <w:r w:rsidR="008F3FF9">
        <w:t>ver</w:t>
      </w:r>
      <w:r>
        <w:t xml:space="preserve">liefen. Auch dies erfordert einiges an Erfahrung der Teammitglieder in der Organisation von Projekten. Die große Flexibilität von </w:t>
      </w:r>
      <w:proofErr w:type="spellStart"/>
      <w:r>
        <w:t>Kanbans</w:t>
      </w:r>
      <w:proofErr w:type="spellEnd"/>
      <w:r>
        <w:t xml:space="preserve"> Iterationen kann demnach von einem unerfahrenen Team vermutlich nicht sofort genutzt werden.</w:t>
      </w:r>
    </w:p>
    <w:p w14:paraId="697313E7" w14:textId="77777777" w:rsidR="00F875BE" w:rsidRDefault="00F875BE" w:rsidP="00F875BE">
      <w:pPr>
        <w:pStyle w:val="Blockberschrift"/>
      </w:pPr>
      <w:r>
        <w:t>Teamgröße und Rollen</w:t>
      </w:r>
    </w:p>
    <w:p w14:paraId="7ECF7408" w14:textId="0A05EE1D" w:rsidR="00F875BE" w:rsidRDefault="00F875BE" w:rsidP="00F875BE">
      <w:pPr>
        <w:pStyle w:val="Block"/>
      </w:pPr>
      <w:r>
        <w:t xml:space="preserve">Das eigentliche Entwickler-Team bestand bei allen Prozessen nur aus zwei Personen. Die dritte Person nahm jeweils eine andere Rolle im Prozess ein. Da es bei Kanban keine explizit festgelegten Rollen gibt, gab es lediglich einen Kunden und einen Board-Verantwortlichen. Die geringe Größe des Entwicklungsteams machte die Synchronisation sehr einfach und verursachte kaum Overhead bei der Organisation. </w:t>
      </w:r>
      <w:r w:rsidR="009574B0">
        <w:t>Allerdings</w:t>
      </w:r>
      <w:r>
        <w:t xml:space="preserve"> entstehen </w:t>
      </w:r>
      <w:r w:rsidR="009574B0">
        <w:t xml:space="preserve">vermutlich bei mehr Mitarbeitern </w:t>
      </w:r>
      <w:r>
        <w:t xml:space="preserve">mehr Verbesserungs- und Veränderungsvorschläge. Außerdem fehlte beiden Entwicklern jemand, der ab und zu die Leitung oder Organisation des Teams übernimmt. </w:t>
      </w:r>
      <w:r w:rsidR="008F3FF9">
        <w:t>Allgemein</w:t>
      </w:r>
      <w:r>
        <w:t xml:space="preserve"> fällt es schwer, von einer Organisationsform mit Projektleiter oder Ähnlichem zu einer freien Form der Selbstorganisation zu wechseln.</w:t>
      </w:r>
    </w:p>
    <w:p w14:paraId="208C74C0" w14:textId="77777777" w:rsidR="009574B0" w:rsidRDefault="009574B0" w:rsidP="00F875BE">
      <w:pPr>
        <w:pStyle w:val="Block"/>
      </w:pPr>
    </w:p>
    <w:p w14:paraId="77A3656B" w14:textId="77777777" w:rsidR="00F875BE" w:rsidRDefault="00F875BE" w:rsidP="00F875BE">
      <w:pPr>
        <w:pStyle w:val="Block"/>
      </w:pPr>
      <w:r>
        <w:lastRenderedPageBreak/>
        <w:t xml:space="preserve">Für ein </w:t>
      </w:r>
      <w:proofErr w:type="spellStart"/>
      <w:r>
        <w:t>Scrum</w:t>
      </w:r>
      <w:proofErr w:type="spellEnd"/>
      <w:r>
        <w:t xml:space="preserve">-Team ist die Anzahl zu gering. </w:t>
      </w:r>
      <w:proofErr w:type="spellStart"/>
      <w:r>
        <w:t>Scrum</w:t>
      </w:r>
      <w:proofErr w:type="spellEnd"/>
      <w:r>
        <w:t xml:space="preserve"> Master und </w:t>
      </w:r>
      <w:proofErr w:type="spellStart"/>
      <w:r>
        <w:t>Product</w:t>
      </w:r>
      <w:proofErr w:type="spellEnd"/>
      <w:r>
        <w:t xml:space="preserve"> </w:t>
      </w:r>
      <w:proofErr w:type="spellStart"/>
      <w:r>
        <w:t>Owner</w:t>
      </w:r>
      <w:proofErr w:type="spellEnd"/>
      <w:r>
        <w:t xml:space="preserve"> / Kunde mussten in einer Person existieren.</w:t>
      </w:r>
      <w:r w:rsidR="002B0F3F">
        <w:t xml:space="preserve"> Diese beiden Aufgaben lassen und dürfen sich jedoch laut den </w:t>
      </w:r>
      <w:proofErr w:type="spellStart"/>
      <w:r w:rsidR="002B0F3F">
        <w:t>Scrum</w:t>
      </w:r>
      <w:proofErr w:type="spellEnd"/>
      <w:r w:rsidR="002B0F3F">
        <w:t>-Regeln nicht in einer Person vereinen.</w:t>
      </w:r>
      <w:r>
        <w:t xml:space="preserve"> Die </w:t>
      </w:r>
      <w:r w:rsidR="002B0F3F">
        <w:t>Zahl</w:t>
      </w:r>
      <w:r>
        <w:t xml:space="preserve"> der Entwickler war dagegen kein Problem. Allerdings würden bei einem größeren Projekt auch mehr Entwickler nötig sein, um das Vorankommen des Projekts zu gewährleisten.</w:t>
      </w:r>
    </w:p>
    <w:p w14:paraId="5276A64B" w14:textId="1F717957" w:rsidR="00F875BE" w:rsidRDefault="00F875BE" w:rsidP="00F875BE">
      <w:pPr>
        <w:pStyle w:val="Block"/>
      </w:pPr>
      <w:r>
        <w:t xml:space="preserve">Ähnliches gilt für </w:t>
      </w:r>
      <w:r w:rsidR="00A6444D">
        <w:t>Crystal</w:t>
      </w:r>
      <w:r>
        <w:t>. Auch hier war</w:t>
      </w:r>
      <w:r w:rsidR="002B0F3F">
        <w:t>en</w:t>
      </w:r>
      <w:r>
        <w:t xml:space="preserve"> </w:t>
      </w:r>
      <w:r w:rsidR="002B0F3F">
        <w:t>zwei Entwickler</w:t>
      </w:r>
      <w:r>
        <w:t xml:space="preserve"> für die Größe des Projekts angemessen und gut zu koordinieren. Die Rollen des Anwenders und Auftraggebers konnten sehr gut in einer Person vereinigt werden. Manchmal fehlte dem Team jedoch eine Art Koordinator – eine Rolle, die bei genügend Mitarbeitern dem Chefdesigner be</w:t>
      </w:r>
      <w:r w:rsidR="002B0F3F">
        <w:t>i der Organisation hilft und ihm mehr Zeit für Entwicklungstätigkeiten ermöglicht.</w:t>
      </w:r>
    </w:p>
    <w:p w14:paraId="2CD65ECB" w14:textId="77777777" w:rsidR="00F875BE" w:rsidRDefault="00F875BE" w:rsidP="00F875BE">
      <w:pPr>
        <w:pStyle w:val="Blockberschrift"/>
      </w:pPr>
      <w:r>
        <w:t>Techniken</w:t>
      </w:r>
    </w:p>
    <w:p w14:paraId="36FF5987" w14:textId="77777777" w:rsidR="00F875BE" w:rsidRDefault="00F875BE" w:rsidP="00F875BE">
      <w:pPr>
        <w:pStyle w:val="Block"/>
      </w:pPr>
      <w:r>
        <w:t xml:space="preserve">Weder </w:t>
      </w:r>
      <w:proofErr w:type="spellStart"/>
      <w:r>
        <w:t>Scrum</w:t>
      </w:r>
      <w:proofErr w:type="spellEnd"/>
      <w:r>
        <w:t xml:space="preserve"> noch Kanban schreiben das Verwenden bestimmter Techniken vor. Deshalb wurde aus dem Wissensrepertoire der Entwickler Pair </w:t>
      </w:r>
      <w:proofErr w:type="spellStart"/>
      <w:r>
        <w:t>Programming</w:t>
      </w:r>
      <w:proofErr w:type="spellEnd"/>
      <w:r>
        <w:t xml:space="preserve"> gewählt und in beiden Projekten regelmäßig umgesetzt. Alle Entwicklerteams empfanden dies als sehr hilfreiches Mittel zur Wissensverteilung und –</w:t>
      </w:r>
      <w:proofErr w:type="spellStart"/>
      <w:r>
        <w:t>erweiterung</w:t>
      </w:r>
      <w:proofErr w:type="spellEnd"/>
      <w:r>
        <w:t xml:space="preserve"> und würden es jederzeit wieder anwenden, auch wenn damit zuerst die doppelte Zeit für eine Aufgabe aufgewendet wird. Dies wurde später durch den Zuwachs an Wissen und Können sowie das Durchsprechen von Konzeptionen und damit frühzeitiger Erkennung von Schwachstellen oder Fehlern aufgewogen. Allerdings sollte unbedingt darauf geachtet werden, </w:t>
      </w:r>
      <w:r w:rsidR="002B0F3F">
        <w:t xml:space="preserve">dass der unerfahrenere Entwickler die Rolle des </w:t>
      </w:r>
      <w:r w:rsidR="00A834BD">
        <w:t>Schreibers übernimmt.</w:t>
      </w:r>
    </w:p>
    <w:p w14:paraId="7D1A6A54" w14:textId="0565A477" w:rsidR="00F875BE" w:rsidRDefault="00F875BE" w:rsidP="00F875BE">
      <w:pPr>
        <w:pStyle w:val="Block"/>
      </w:pPr>
      <w:r>
        <w:t xml:space="preserve">Auch bei </w:t>
      </w:r>
      <w:r w:rsidR="00A6444D">
        <w:t>Crystal</w:t>
      </w:r>
      <w:r>
        <w:t xml:space="preserve"> werden keine Techniken vorgeschrieben. Es gibt jedoch einige Vorschläge, die in der Projektdurchführung umgesetzt wurden. Hierzu zählt ebenfalls Pair </w:t>
      </w:r>
      <w:proofErr w:type="spellStart"/>
      <w:r>
        <w:t>Programming</w:t>
      </w:r>
      <w:proofErr w:type="spellEnd"/>
      <w:r>
        <w:t>, aber auch die Blitzplanung am Anfang des Projekts. Diese empfand das Team insgesamt als sehr hilfreich für die Projektplanung, da sowohl Anwender als auch Programmierer anwesend waren und verschiedene Blickwinkel auf das Endprodukt einbezogen werden konnten.</w:t>
      </w:r>
    </w:p>
    <w:p w14:paraId="2A6980B1" w14:textId="224FBE19" w:rsidR="00E50410" w:rsidRDefault="00F875BE" w:rsidP="008615B5">
      <w:pPr>
        <w:pStyle w:val="Block"/>
        <w:rPr>
          <w:b/>
        </w:rPr>
      </w:pPr>
      <w:r>
        <w:t xml:space="preserve">Insgesamt </w:t>
      </w:r>
      <w:r w:rsidR="00A834BD">
        <w:t>wurde</w:t>
      </w:r>
      <w:r>
        <w:t xml:space="preserve"> in allen Prozessen die Entscheidung getroffen, mit wenigen </w:t>
      </w:r>
      <w:r w:rsidR="008615B5">
        <w:t>Techniken</w:t>
      </w:r>
      <w:r>
        <w:t xml:space="preserve"> zu beginnen und diese beherrschen zu lernen</w:t>
      </w:r>
      <w:r w:rsidR="008615B5">
        <w:t xml:space="preserve"> statt vieles gleichzeitig anzuwenden</w:t>
      </w:r>
      <w:r>
        <w:t>.</w:t>
      </w:r>
      <w:r w:rsidR="008615B5">
        <w:t xml:space="preserve"> Diese Herangehensweise empfanden alle Teammitglieder als hilfreich und sinnvoll.</w:t>
      </w:r>
      <w:r w:rsidR="00E50410">
        <w:br w:type="page"/>
      </w:r>
    </w:p>
    <w:p w14:paraId="0F0204AB" w14:textId="2BFD2B0E" w:rsidR="00F875BE" w:rsidRDefault="00F875BE" w:rsidP="00F875BE">
      <w:pPr>
        <w:pStyle w:val="Blockberschrift"/>
      </w:pPr>
      <w:r>
        <w:lastRenderedPageBreak/>
        <w:t>Lieferung</w:t>
      </w:r>
    </w:p>
    <w:p w14:paraId="5B79BE4E" w14:textId="77777777" w:rsidR="00F875BE" w:rsidRDefault="00A834BD" w:rsidP="00F875BE">
      <w:pPr>
        <w:pStyle w:val="Block"/>
      </w:pPr>
      <w:r>
        <w:t>Das</w:t>
      </w:r>
      <w:r w:rsidR="00F875BE">
        <w:t xml:space="preserve"> Datum der Lieferungen unterschied sich bei allen drei Prozessen. Bei </w:t>
      </w:r>
      <w:proofErr w:type="spellStart"/>
      <w:r w:rsidR="00F875BE">
        <w:t>Scrum</w:t>
      </w:r>
      <w:proofErr w:type="spellEnd"/>
      <w:r w:rsidR="00F875BE">
        <w:t xml:space="preserve"> erfolgten sie wie in der Theorie angegeben am Ende jedes Sprints. Im Review konnte der Kunde das vorhandene Produkt auf seinem eigenen Rechner testen. Da dies ein Mac war und die Entwicklung auf Windows-PCs mit unterschiedlichen Auflösungen durchgeführt wurde, kam es insbesondere beim Layout öfter zu</w:t>
      </w:r>
      <w:r>
        <w:t>r</w:t>
      </w:r>
      <w:r w:rsidR="00F875BE">
        <w:t xml:space="preserve"> Unzufriedenheit und Ablehnung der User Story. Dies konnte im Rahmen des Projekts nur dadurch behoben werden, dass der Kunde seinen Computer für Tests zur Verfügung stellte. Der Sprint war jedoch so kurz, dass es meist schwierig war, den Kunden selbst für ein vorzeitiges Testen zu gewinnen. Ein weiterer negativer Aspekt der nur einwöchigen Iterationsdauer war die geringe Menge an User Stories. Falls der Sprint nur ein oder zwei User Stories umfasste, führt das Ablehnen durch den Kunden zu einer sehr</w:t>
      </w:r>
      <w:r>
        <w:t xml:space="preserve"> niedrigen </w:t>
      </w:r>
      <w:proofErr w:type="spellStart"/>
      <w:r>
        <w:t>Velocity</w:t>
      </w:r>
      <w:proofErr w:type="spellEnd"/>
      <w:r>
        <w:t xml:space="preserve"> von bis zu null Story Points</w:t>
      </w:r>
      <w:r w:rsidR="00F875BE">
        <w:t xml:space="preserve">. Dies ist demotivierend für das Team und macht die Planung des nächsten Sprints schwierig, bei der man sich an der </w:t>
      </w:r>
      <w:proofErr w:type="spellStart"/>
      <w:r w:rsidR="00F875BE">
        <w:t>Velocity</w:t>
      </w:r>
      <w:proofErr w:type="spellEnd"/>
      <w:r w:rsidR="00F875BE">
        <w:t xml:space="preserve"> orientiert.</w:t>
      </w:r>
    </w:p>
    <w:p w14:paraId="68869A4A" w14:textId="6779A1FD" w:rsidR="00F875BE" w:rsidRDefault="00F875BE" w:rsidP="00F875BE">
      <w:pPr>
        <w:pStyle w:val="Block"/>
      </w:pPr>
      <w:r>
        <w:t xml:space="preserve">Diese Nachteile gab es bei </w:t>
      </w:r>
      <w:r w:rsidR="00A6444D">
        <w:t>Crystal</w:t>
      </w:r>
      <w:r>
        <w:t xml:space="preserve"> nicht, da ein Release jeweils zwei Iterationen umfasste, also zwei Wochen. Außerdem </w:t>
      </w:r>
      <w:r w:rsidR="008615B5">
        <w:t>war</w:t>
      </w:r>
      <w:r>
        <w:t xml:space="preserve"> der Anwender Teil des Teams und </w:t>
      </w:r>
      <w:r w:rsidR="008615B5">
        <w:t>konnte</w:t>
      </w:r>
      <w:r>
        <w:t xml:space="preserve"> jederzeit zum Testen oder einer Besprechung herangezogen werden. Dies umzusetzen fiel dem Team jedoch unerwartet schwer, da das direkte Ansprechen des Kunden oder Anwenders eine völlig neue Erfahrung darstellte. Außerdem  prä</w:t>
      </w:r>
      <w:r w:rsidR="00A834BD">
        <w:t>sentierte das Team vorwiegend das</w:t>
      </w:r>
      <w:r>
        <w:t xml:space="preserve"> Release, statt den Anwender noch einmal testen zu lassen, es hat also die Chancen der Kundenkommunikation und Rückmeldung noch nicht </w:t>
      </w:r>
      <w:r w:rsidR="00EF1047">
        <w:t xml:space="preserve">voll </w:t>
      </w:r>
      <w:r>
        <w:t xml:space="preserve">ausgeschöpft. </w:t>
      </w:r>
      <w:r w:rsidR="00EF1047">
        <w:t>Unabhängig</w:t>
      </w:r>
      <w:r>
        <w:t xml:space="preserve"> davon ist die Blitzplanung eine sehr große Hilfe zur Organisation der Releases. Hier wird bereits festgelegt, welche User Stories </w:t>
      </w:r>
      <w:r w:rsidR="00EF1047">
        <w:t>in welches</w:t>
      </w:r>
      <w:r>
        <w:t xml:space="preserve"> Release fallen </w:t>
      </w:r>
      <w:r w:rsidR="00EF1047">
        <w:t>sollen</w:t>
      </w:r>
      <w:r>
        <w:t>. So hat der Kunde bereits zu Anfang eine gewisse Vorstellung über die Fertigstellung</w:t>
      </w:r>
      <w:r w:rsidR="00E775EA">
        <w:t>stermine</w:t>
      </w:r>
      <w:r>
        <w:t xml:space="preserve"> aller Features, was zu mehr Sicherheit seinerseits und in gewissem Maße mehr Zufriedenheit führte. Es sollte </w:t>
      </w:r>
      <w:r w:rsidR="00E775EA">
        <w:t>aber</w:t>
      </w:r>
      <w:r>
        <w:t xml:space="preserve"> darauf geachtet werden, diese Planung nach jedem Release neu zu prüfen. Dem Kunden darf nicht das Gefühl gegeben werden, er könne an der Reihenfolge nichts mehr ändern. Dieser Fehler in der Kommunikation wurde bei der Durchführung des Projekts gemacht.</w:t>
      </w:r>
    </w:p>
    <w:p w14:paraId="0103F61C" w14:textId="77777777" w:rsidR="00E50410" w:rsidRDefault="00E50410">
      <w:pPr>
        <w:widowControl/>
        <w:jc w:val="left"/>
      </w:pPr>
      <w:r>
        <w:br w:type="page"/>
      </w:r>
    </w:p>
    <w:p w14:paraId="0ED9EE90" w14:textId="2C7AE084" w:rsidR="00F875BE" w:rsidRDefault="00F875BE" w:rsidP="00F875BE">
      <w:pPr>
        <w:pStyle w:val="Block"/>
      </w:pPr>
      <w:r>
        <w:lastRenderedPageBreak/>
        <w:t>Kanban nutzte sowohl synchrone als auch asynchrone Iterations- und Release-Zyklen. Der asynchrone Zyklus fiel beiden Entwicklern sehr schwer, da ein Release mitten in der Iteration stattfand. Beiden war nicht klar, was sie während der restlichen Iteration tun sollten. Stattdessen wurden schließlich Releases nur ans Ende von Iterationen gelegt, aber die Anzahl der Iterationen war variabel. Dies stellte eine gute und flexible Lösung dar.</w:t>
      </w:r>
    </w:p>
    <w:p w14:paraId="59A1D072" w14:textId="77777777" w:rsidR="00F875BE" w:rsidRDefault="00F875BE" w:rsidP="00F875BE">
      <w:pPr>
        <w:pStyle w:val="Blockberschrift"/>
      </w:pPr>
      <w:r>
        <w:t>Änderungen der Anforderungen und der Arbeitsweise</w:t>
      </w:r>
    </w:p>
    <w:p w14:paraId="2FC67FDB" w14:textId="39C21118" w:rsidR="00F875BE" w:rsidRDefault="00F875BE" w:rsidP="00F875BE">
      <w:pPr>
        <w:pStyle w:val="Block"/>
      </w:pPr>
      <w:r>
        <w:t xml:space="preserve">Der Zeitpunkt, zu dem der Kunde ändernde Anforderungen kommunizieren durfte, war bei allen drei Prozessen entsprechend der Definition von Agilität in der Software-Entwicklung nicht eingeschränkt. Allerdings traten sie in allen drei Prozessen nur während der Vorstellung der Lieferungen auf, da hier der Kunde direkt mit dem Produkt in Kontakt kam. Ansonsten konnten insbesondere neue Anforderungen frühestens in der nächstfolgenden Iteration berücksichtigt werden, was den Kunden jedoch kommuniziert worden war. Abgesehen davon konnten bei </w:t>
      </w:r>
      <w:r w:rsidR="0087464B">
        <w:t>Crystal durch das Einbeziehen</w:t>
      </w:r>
      <w:r>
        <w:t xml:space="preserve"> des Kunden und Anwenders ins Team während der Iteration Änderungen vorgenommen werden. Insbesondere das Ablehnen von User Stories am Ende der Iteration wurde so teilweise verhindert.</w:t>
      </w:r>
    </w:p>
    <w:p w14:paraId="6D23B140" w14:textId="711B1066" w:rsidR="00F875BE" w:rsidRDefault="00F875BE" w:rsidP="00F875BE">
      <w:pPr>
        <w:pStyle w:val="Block"/>
      </w:pPr>
      <w:r>
        <w:t xml:space="preserve">Um die Arbeitsweise kontinuierlich zu verbessern, besitzen alle drei Prozesse Meetings zur ständigen Evaluierung. Bei Kanban wurde der </w:t>
      </w:r>
      <w:proofErr w:type="spellStart"/>
      <w:r>
        <w:t>Operations</w:t>
      </w:r>
      <w:proofErr w:type="spellEnd"/>
      <w:r>
        <w:t xml:space="preserve"> Review am En</w:t>
      </w:r>
      <w:r w:rsidR="0087464B">
        <w:t xml:space="preserve">de eines </w:t>
      </w:r>
      <w:proofErr w:type="gramStart"/>
      <w:r w:rsidR="0087464B">
        <w:t>Releases</w:t>
      </w:r>
      <w:proofErr w:type="gramEnd"/>
      <w:r w:rsidR="0087464B">
        <w:t xml:space="preserve"> durchgeführt, </w:t>
      </w:r>
      <w:r>
        <w:t xml:space="preserve">was zum Teil zu sehr langen Zeiträumen ohne Veränderung führte. Obwohl es prinzipiell erlaubt und erwünscht ist, jederzeit Vorschläge zu machen, beispielweise zum Daily </w:t>
      </w:r>
      <w:proofErr w:type="spellStart"/>
      <w:r>
        <w:t>Standup</w:t>
      </w:r>
      <w:proofErr w:type="spellEnd"/>
      <w:r>
        <w:t xml:space="preserve"> Meeting, wurde dies so gut wie nie wahrgenommen. Auch hier liegt der Grund in der ungewohnt offenen Vorgehensweise. Die Entwickler waren es eher gewohnt, zu bestimmten Meetings Verbesserungsvorschläge zu machen. Außerdem  betrafen einige dieser Ideen den Board-Aufbau, so z.B. das Einführen von </w:t>
      </w:r>
      <w:proofErr w:type="spellStart"/>
      <w:r>
        <w:t>Swimlanes</w:t>
      </w:r>
      <w:proofErr w:type="spellEnd"/>
      <w:r>
        <w:t xml:space="preserve">, und diesen wollte man nicht </w:t>
      </w:r>
      <w:r w:rsidR="0087464B">
        <w:t>während</w:t>
      </w:r>
      <w:r>
        <w:t xml:space="preserve"> der Iteration ändern.</w:t>
      </w:r>
    </w:p>
    <w:p w14:paraId="31D94D52" w14:textId="77777777" w:rsidR="00E50410" w:rsidRDefault="00E50410">
      <w:pPr>
        <w:widowControl/>
        <w:jc w:val="left"/>
      </w:pPr>
      <w:r>
        <w:br w:type="page"/>
      </w:r>
    </w:p>
    <w:p w14:paraId="0D53C30A" w14:textId="10052E99" w:rsidR="00F875BE" w:rsidRDefault="00F875BE" w:rsidP="00F875BE">
      <w:pPr>
        <w:pStyle w:val="Block"/>
      </w:pPr>
      <w:r>
        <w:lastRenderedPageBreak/>
        <w:t xml:space="preserve">Bei </w:t>
      </w:r>
      <w:r w:rsidR="00A6444D">
        <w:t>Crystal</w:t>
      </w:r>
      <w:r>
        <w:t xml:space="preserve"> und </w:t>
      </w:r>
      <w:proofErr w:type="spellStart"/>
      <w:r>
        <w:t>Scrum</w:t>
      </w:r>
      <w:proofErr w:type="spellEnd"/>
      <w:r>
        <w:t xml:space="preserve"> ist es nur vorgesehen, im entsprechenden Meeting Änderungen im Ablauf vorzuschlagen und zu beschließen. Der Reflexions-Workshop bei Crystal und die Retrospektive bei </w:t>
      </w:r>
      <w:proofErr w:type="spellStart"/>
      <w:r>
        <w:t>Scrum</w:t>
      </w:r>
      <w:proofErr w:type="spellEnd"/>
      <w:r>
        <w:t xml:space="preserve"> finden jeweils am Ende </w:t>
      </w:r>
      <w:proofErr w:type="gramStart"/>
      <w:r>
        <w:t>des</w:t>
      </w:r>
      <w:proofErr w:type="gramEnd"/>
      <w:r>
        <w:t xml:space="preserve"> Releases statt. Während die kurze einwöchige Phase bei </w:t>
      </w:r>
      <w:proofErr w:type="spellStart"/>
      <w:r>
        <w:t>Scrum</w:t>
      </w:r>
      <w:proofErr w:type="spellEnd"/>
      <w:r>
        <w:t xml:space="preserve"> als optimal empfunden wurde, waren die zwei Wochen bei Crystal bereits zu lang, um sich an Einzelheiten zu Beginn </w:t>
      </w:r>
      <w:proofErr w:type="gramStart"/>
      <w:r>
        <w:t>des</w:t>
      </w:r>
      <w:proofErr w:type="gramEnd"/>
      <w:r>
        <w:t xml:space="preserve"> Releases zu erinnern. </w:t>
      </w:r>
      <w:r w:rsidR="0087464B">
        <w:t>Ein Vorschlag wäre es</w:t>
      </w:r>
      <w:r>
        <w:t>, das Meeting nach jeder Iteration und damit einmal wöchentlich</w:t>
      </w:r>
      <w:r w:rsidR="00287B8A">
        <w:t xml:space="preserve"> durchzuführen</w:t>
      </w:r>
      <w:r>
        <w:t xml:space="preserve">. Dieser kurze Rhythmus wurde von allen Teams begrüßt beziehungsweise für ihren Prozess vorgeschlagen. Auch </w:t>
      </w:r>
      <w:proofErr w:type="gramStart"/>
      <w:r>
        <w:t>eine</w:t>
      </w:r>
      <w:proofErr w:type="gramEnd"/>
      <w:r>
        <w:t xml:space="preserve"> </w:t>
      </w:r>
      <w:proofErr w:type="spellStart"/>
      <w:r>
        <w:t>Scrum</w:t>
      </w:r>
      <w:proofErr w:type="spellEnd"/>
      <w:r>
        <w:t>-Projekt mit vierwöchigen Sprints sollte nicht nur alle vier Wochen eine Retrospektive abhalten. Dies i</w:t>
      </w:r>
      <w:r w:rsidR="00D94E92">
        <w:t>st zu unflexibel und</w:t>
      </w:r>
      <w:r w:rsidR="007767CC">
        <w:t xml:space="preserve"> zu lang, um sich an den</w:t>
      </w:r>
      <w:r>
        <w:t xml:space="preserve"> Anfang der Iteration zu erinnern.</w:t>
      </w:r>
    </w:p>
    <w:p w14:paraId="616E0191" w14:textId="77777777" w:rsidR="00F875BE" w:rsidRDefault="00F875BE" w:rsidP="00F875BE">
      <w:pPr>
        <w:pStyle w:val="Blockberschrift"/>
      </w:pPr>
      <w:r>
        <w:t>Meetings und Kommunikation</w:t>
      </w:r>
    </w:p>
    <w:p w14:paraId="543EF496" w14:textId="4086C62C" w:rsidR="00F875BE" w:rsidRDefault="00F875BE" w:rsidP="00F875BE">
      <w:pPr>
        <w:pStyle w:val="Block"/>
      </w:pPr>
      <w:r>
        <w:t>Sowohl die Umsetzung der verschiedenen Meetings als auch die Teamkommunikation gestalteten sich in den Prozessen sehr unterschiedlich. Prinzipiell wurden alle Evaluierungs-Meetings dazu genutzt, den jeweiligen Prozess für dieses Projekt und dieses Team zu verbessern und zu optimieren. Alle Teams hatten hierbei das Problem, dass sie nicht notwendigerweise im gleichen Raum waren, wenn di</w:t>
      </w:r>
      <w:r w:rsidR="00892101">
        <w:t xml:space="preserve">e </w:t>
      </w:r>
      <w:proofErr w:type="spellStart"/>
      <w:r w:rsidR="00892101">
        <w:t>Dailies</w:t>
      </w:r>
      <w:proofErr w:type="spellEnd"/>
      <w:r w:rsidR="00892101">
        <w:t xml:space="preserve"> stattfanden.</w:t>
      </w:r>
    </w:p>
    <w:p w14:paraId="0E3A0153" w14:textId="3169DA95" w:rsidR="00F875BE" w:rsidRDefault="00F875BE" w:rsidP="00F875BE">
      <w:pPr>
        <w:pStyle w:val="Block"/>
      </w:pPr>
      <w:r>
        <w:t xml:space="preserve">Bei Kanban wurden die Daily Meetings dazu genutzt, bereits Umsetzungsdetails für den aktuellen Tag zu klären. Das Triage-Meeting, welches regelmäßig </w:t>
      </w:r>
      <w:r w:rsidR="002C6E91">
        <w:t>prüft</w:t>
      </w:r>
      <w:r w:rsidR="00E52E83">
        <w:t>,</w:t>
      </w:r>
      <w:r>
        <w:t xml:space="preserve"> ob User Stories entfernt werden können, weil sie zu alt oder schon erledigt sind, wur</w:t>
      </w:r>
      <w:r w:rsidR="00E52E83">
        <w:t>de hingegen nicht durchgeführt. Es hätte aber hilfreich sein können</w:t>
      </w:r>
      <w:r>
        <w:t xml:space="preserve">, um zu sehen, dass einige der vorhandenen User Stories bereits bei der Umsetzung anderer User Stories vollendet und damit überflüssig waren. Ohne dieses Meeting stellte das Team dies immer erst im </w:t>
      </w:r>
      <w:proofErr w:type="spellStart"/>
      <w:r>
        <w:t>Planning</w:t>
      </w:r>
      <w:proofErr w:type="spellEnd"/>
      <w:r>
        <w:t xml:space="preserve"> fest, wenn es darum ging, Tasks zu </w:t>
      </w:r>
      <w:r w:rsidR="008615B5">
        <w:t>erstellen</w:t>
      </w:r>
      <w:r>
        <w:t>.</w:t>
      </w:r>
    </w:p>
    <w:p w14:paraId="62519708" w14:textId="6402E5FB" w:rsidR="00F875BE" w:rsidRDefault="00F875BE" w:rsidP="00F875BE">
      <w:pPr>
        <w:pStyle w:val="Block"/>
      </w:pPr>
      <w:r>
        <w:t xml:space="preserve">Bei </w:t>
      </w:r>
      <w:r w:rsidR="00A6444D">
        <w:t>Crystal</w:t>
      </w:r>
      <w:r>
        <w:t xml:space="preserve"> liefen alle Meetings wie </w:t>
      </w:r>
      <w:r w:rsidR="00E52E83">
        <w:t>vorgesehen ab. Dabei</w:t>
      </w:r>
      <w:r>
        <w:t xml:space="preserve"> </w:t>
      </w:r>
      <w:r w:rsidR="00E52E83">
        <w:t>erwies</w:t>
      </w:r>
      <w:r>
        <w:t xml:space="preserve"> sich die Umsetzung der osmotischen Kommunikation als schwierig, da das Team meist</w:t>
      </w:r>
      <w:r w:rsidR="00E52E83">
        <w:t>ens</w:t>
      </w:r>
      <w:r>
        <w:t xml:space="preserve"> räumlich getrennt war. Gleichzeitig </w:t>
      </w:r>
      <w:r w:rsidR="00E52E83">
        <w:t>werden</w:t>
      </w:r>
      <w:r>
        <w:t xml:space="preserve"> mindestens drei Personen</w:t>
      </w:r>
      <w:r w:rsidR="001E4650">
        <w:t xml:space="preserve"> benötigt</w:t>
      </w:r>
      <w:r>
        <w:t xml:space="preserve">, damit sie überhaupt funktioniert. Bei größeren Teams könnte sich diese Art der Kommunikation jedoch </w:t>
      </w:r>
      <w:r w:rsidR="001E4650">
        <w:t>aufgrund der</w:t>
      </w:r>
      <w:r>
        <w:t xml:space="preserve"> </w:t>
      </w:r>
      <w:r w:rsidR="001E4650">
        <w:t xml:space="preserve">potentiellen Lautstärke </w:t>
      </w:r>
      <w:r>
        <w:t xml:space="preserve">für einige Teammitglieder </w:t>
      </w:r>
      <w:r w:rsidR="001E4650">
        <w:t xml:space="preserve">als störend </w:t>
      </w:r>
      <w:r>
        <w:t>erweisen.</w:t>
      </w:r>
    </w:p>
    <w:p w14:paraId="6C30785C" w14:textId="77777777" w:rsidR="002C5F2C" w:rsidRDefault="002C5F2C">
      <w:pPr>
        <w:widowControl/>
        <w:jc w:val="left"/>
      </w:pPr>
      <w:r>
        <w:br w:type="page"/>
      </w:r>
    </w:p>
    <w:p w14:paraId="6F1BEB7D" w14:textId="59A36397" w:rsidR="00F875BE" w:rsidRDefault="00F875BE" w:rsidP="00F875BE">
      <w:pPr>
        <w:pStyle w:val="Block"/>
      </w:pPr>
      <w:proofErr w:type="spellStart"/>
      <w:r>
        <w:lastRenderedPageBreak/>
        <w:t>Scrum</w:t>
      </w:r>
      <w:proofErr w:type="spellEnd"/>
      <w:r>
        <w:t xml:space="preserve"> hielt sich strikt an die Vorschläge für den </w:t>
      </w:r>
      <w:proofErr w:type="spellStart"/>
      <w:r>
        <w:t>Scrum</w:t>
      </w:r>
      <w:proofErr w:type="spellEnd"/>
      <w:r>
        <w:t xml:space="preserve">-Prozess. Da beide Entwickler die drei Fragen im Daily meist übergingen, wurden sie als Pflichtaussagen mit Tabelle aufgenommen, die der </w:t>
      </w:r>
      <w:proofErr w:type="spellStart"/>
      <w:r>
        <w:t>Scrum</w:t>
      </w:r>
      <w:proofErr w:type="spellEnd"/>
      <w:r>
        <w:t xml:space="preserve"> Master täglich abhakte.  Dies erleichterte die Kommunikation stark, da niemand zu sehr abschweifte und Unwichtiges erzählte. Außerdem wurde so das Daily kurz gehalten. Das </w:t>
      </w:r>
      <w:proofErr w:type="spellStart"/>
      <w:r>
        <w:t>Planning</w:t>
      </w:r>
      <w:proofErr w:type="spellEnd"/>
      <w:r>
        <w:t xml:space="preserve"> wurde mit wachsender Erfahrung kürzer und die Abschätzung mit Story Points genauer, so dass sich ein positives Gefühl im Team entwickelte. Dies gilt prinzipiell auch für die beiden anderen Prozesse.</w:t>
      </w:r>
    </w:p>
    <w:p w14:paraId="1D261598" w14:textId="77777777" w:rsidR="00F875BE" w:rsidRDefault="00F875BE" w:rsidP="00F875BE">
      <w:pPr>
        <w:pStyle w:val="Blockberschrift"/>
      </w:pPr>
      <w:r>
        <w:t>Dokumentation</w:t>
      </w:r>
    </w:p>
    <w:p w14:paraId="5917335F" w14:textId="7F3345FD" w:rsidR="00F875BE" w:rsidRDefault="00F875BE" w:rsidP="00F875BE">
      <w:pPr>
        <w:pStyle w:val="Block"/>
      </w:pPr>
      <w:r>
        <w:t>Die Menge und Art der Dokumentation weicht in allen drei Prozessen voneinander ab. Den größten Aufwand hatte definitiv das Crystal-Team. Hier wurde am Anfang des Projekts die Grundsteinlegung erstellt, die bei der Organisation des weiteren Projekts je</w:t>
      </w:r>
      <w:r w:rsidR="002C5F2C">
        <w:t>doch sehr hilfreich war und dem</w:t>
      </w:r>
      <w:r>
        <w:t xml:space="preserve"> Chefdesigner als eine Art Ersatz-koordinator zur Seite stand. Ansonsten wurden lediglich ein Klassenmodell und das Design verschriftlicht. Diese sollten </w:t>
      </w:r>
      <w:r w:rsidR="00A73C7B">
        <w:t>unbedingt regelmäßig</w:t>
      </w:r>
      <w:r>
        <w:t xml:space="preserve"> auf Aktualität geprüft werden, sonst </w:t>
      </w:r>
      <w:r w:rsidR="00A73C7B">
        <w:t>sind si</w:t>
      </w:r>
      <w:r>
        <w:t>e wenig</w:t>
      </w:r>
      <w:r w:rsidR="00A73C7B">
        <w:t xml:space="preserve"> hilfreich</w:t>
      </w:r>
      <w:r>
        <w:t xml:space="preserve">. Prinzipiell ist die Art der Dokumentation </w:t>
      </w:r>
      <w:r w:rsidR="00216B25">
        <w:t>auch hier flexibel auswählbar,</w:t>
      </w:r>
      <w:r>
        <w:t xml:space="preserve"> </w:t>
      </w:r>
      <w:r w:rsidR="00216B25">
        <w:t xml:space="preserve">da </w:t>
      </w:r>
      <w:r>
        <w:t>dies nur Vorschläge</w:t>
      </w:r>
      <w:r w:rsidR="00216B25">
        <w:t xml:space="preserve"> sind</w:t>
      </w:r>
      <w:r>
        <w:t>.</w:t>
      </w:r>
    </w:p>
    <w:p w14:paraId="6A1AA477" w14:textId="0E934180" w:rsidR="00F875BE" w:rsidRDefault="00F875BE" w:rsidP="00F875BE">
      <w:pPr>
        <w:pStyle w:val="Block"/>
      </w:pPr>
      <w:r>
        <w:t xml:space="preserve">Dokumentation bei </w:t>
      </w:r>
      <w:proofErr w:type="spellStart"/>
      <w:r>
        <w:t>Scrum</w:t>
      </w:r>
      <w:proofErr w:type="spellEnd"/>
      <w:r>
        <w:t xml:space="preserve"> ist </w:t>
      </w:r>
      <w:r w:rsidR="0042788E">
        <w:t>ebenso</w:t>
      </w:r>
      <w:r>
        <w:t xml:space="preserve"> freiwillig. Das Team dokumentierte lediglich die Retrospektiven und die daraus result</w:t>
      </w:r>
      <w:r w:rsidR="004E126E">
        <w:t xml:space="preserve">ierende Definition </w:t>
      </w:r>
      <w:proofErr w:type="spellStart"/>
      <w:r w:rsidR="004E126E">
        <w:t>of</w:t>
      </w:r>
      <w:proofErr w:type="spellEnd"/>
      <w:r w:rsidR="004E126E">
        <w:t xml:space="preserve"> </w:t>
      </w:r>
      <w:proofErr w:type="spellStart"/>
      <w:r w:rsidR="004E126E">
        <w:t>Done</w:t>
      </w:r>
      <w:proofErr w:type="spellEnd"/>
      <w:r>
        <w:t xml:space="preserve">, die erklärt, wann ein Task geschlossen werden kann. Selbst das </w:t>
      </w:r>
      <w:proofErr w:type="spellStart"/>
      <w:r>
        <w:t>Burn</w:t>
      </w:r>
      <w:proofErr w:type="spellEnd"/>
      <w:r>
        <w:t xml:space="preserve">-Down-Chart wurde bereits automatisiert vom Computer berechnet und nicht vom </w:t>
      </w:r>
      <w:proofErr w:type="spellStart"/>
      <w:r>
        <w:t>Scrum</w:t>
      </w:r>
      <w:proofErr w:type="spellEnd"/>
      <w:r>
        <w:t xml:space="preserve"> Master per Hand gezeichnet. Die D</w:t>
      </w:r>
      <w:r w:rsidR="0024069C">
        <w:t xml:space="preserve">efinition </w:t>
      </w:r>
      <w:proofErr w:type="spellStart"/>
      <w:r>
        <w:t>o</w:t>
      </w:r>
      <w:r w:rsidR="0024069C">
        <w:t>f</w:t>
      </w:r>
      <w:proofErr w:type="spellEnd"/>
      <w:r w:rsidR="0024069C">
        <w:t xml:space="preserve"> </w:t>
      </w:r>
      <w:proofErr w:type="spellStart"/>
      <w:r>
        <w:t>D</w:t>
      </w:r>
      <w:r w:rsidR="0024069C">
        <w:t>one</w:t>
      </w:r>
      <w:proofErr w:type="spellEnd"/>
      <w:r>
        <w:t xml:space="preserve"> half besonders dabei, einen bestimmten Arbeitsablauf ein</w:t>
      </w:r>
      <w:r w:rsidR="000E602A">
        <w:t>zuhalten und führte zu mehr Abna</w:t>
      </w:r>
      <w:r>
        <w:t>hmen von T</w:t>
      </w:r>
      <w:r w:rsidR="000E602A">
        <w:t>ickets durch den Kunden. Dieses</w:t>
      </w:r>
      <w:r>
        <w:t xml:space="preserve"> Grundgerüst kann auch auf andere Projekte übertragen werden.</w:t>
      </w:r>
    </w:p>
    <w:p w14:paraId="1B246B15" w14:textId="534347B0" w:rsidR="00F875BE" w:rsidRDefault="00F875BE" w:rsidP="00F875BE">
      <w:pPr>
        <w:pStyle w:val="Block"/>
      </w:pPr>
      <w:r>
        <w:t xml:space="preserve">Das Kanban-Team dokumentierte gar nichts außerhalb des Kanban-Boards. Änderungen wurden sofort umgesetzt oder ans Board geschrieben. Der einzige Nachteil daraus entstand durch das Fehlen von Sprints in </w:t>
      </w:r>
      <w:r w:rsidR="00F523C7">
        <w:t>JIRA</w:t>
      </w:r>
      <w:r>
        <w:t>, so dass es schwierig war, auf vergangene Iterationen zurückzublicken</w:t>
      </w:r>
      <w:r w:rsidR="000E602A">
        <w:t>. So waren</w:t>
      </w:r>
      <w:r>
        <w:t xml:space="preserve"> beispielsweise die früheren WIP-Limits oder Iterationslängen nur vage </w:t>
      </w:r>
      <w:r w:rsidR="000E602A">
        <w:t>aus dem Gedächtnis bekannt</w:t>
      </w:r>
      <w:r>
        <w:t xml:space="preserve">. Dies würde das Team im nächsten Kanban-Projekt unbedingt schriftlich festhalten. Das Weglassen jeglicher Dokumentation wurde </w:t>
      </w:r>
      <w:r w:rsidR="00AF37E1">
        <w:t>letz</w:t>
      </w:r>
      <w:r w:rsidR="002C5F2C">
        <w:t>t</w:t>
      </w:r>
      <w:r w:rsidR="00AF37E1">
        <w:t>lich</w:t>
      </w:r>
      <w:r>
        <w:t xml:space="preserve"> als keine gute Arbeitsweise empfunden.</w:t>
      </w:r>
    </w:p>
    <w:p w14:paraId="418981BF" w14:textId="77777777" w:rsidR="002C5F2C" w:rsidRDefault="002C5F2C">
      <w:pPr>
        <w:widowControl/>
        <w:jc w:val="left"/>
        <w:rPr>
          <w:b/>
        </w:rPr>
      </w:pPr>
      <w:r>
        <w:br w:type="page"/>
      </w:r>
    </w:p>
    <w:p w14:paraId="5F2CD626" w14:textId="6D1108BF" w:rsidR="00F875BE" w:rsidRDefault="00F875BE" w:rsidP="00F875BE">
      <w:pPr>
        <w:pStyle w:val="Blockberschrift"/>
      </w:pPr>
      <w:r>
        <w:lastRenderedPageBreak/>
        <w:t>Task-Größe und Aufwandsschätzung</w:t>
      </w:r>
    </w:p>
    <w:p w14:paraId="5620619F" w14:textId="434EB517" w:rsidR="00F875BE" w:rsidRDefault="00F875BE" w:rsidP="00F875BE">
      <w:pPr>
        <w:pStyle w:val="Block"/>
      </w:pPr>
      <w:r>
        <w:t xml:space="preserve">Crystal und </w:t>
      </w:r>
      <w:proofErr w:type="spellStart"/>
      <w:r>
        <w:t>Scrum</w:t>
      </w:r>
      <w:proofErr w:type="spellEnd"/>
      <w:r>
        <w:t xml:space="preserve"> haben keine </w:t>
      </w:r>
      <w:r w:rsidR="00347CE8">
        <w:t>strikten</w:t>
      </w:r>
      <w:r>
        <w:t xml:space="preserve"> Vorgaben zur Größe der Tasks oder User Stories. Beide Teams entschieden sich jedoch nach den ersten zwei bis drei Iterationen für möglichst </w:t>
      </w:r>
      <w:r w:rsidR="00347CE8">
        <w:t xml:space="preserve">kleine Tasks, da diese leichter </w:t>
      </w:r>
      <w:r>
        <w:t xml:space="preserve">abzuschätzen </w:t>
      </w:r>
      <w:r w:rsidR="00347CE8">
        <w:t xml:space="preserve">und abzuschließen </w:t>
      </w:r>
      <w:r w:rsidR="000A5A0A">
        <w:t xml:space="preserve">waren, was auch </w:t>
      </w:r>
      <w:r>
        <w:t>die Planung</w:t>
      </w:r>
      <w:r w:rsidR="000A5A0A">
        <w:t xml:space="preserve"> erleichterte</w:t>
      </w:r>
      <w:r>
        <w:t xml:space="preserve">. Die Abschätzung </w:t>
      </w:r>
      <w:r w:rsidR="00DC1484">
        <w:t>der</w:t>
      </w:r>
      <w:r>
        <w:t xml:space="preserve"> User Stories und Tasks </w:t>
      </w:r>
      <w:r w:rsidR="002C5F2C">
        <w:t xml:space="preserve">bei Crystal </w:t>
      </w:r>
      <w:r w:rsidR="00DC1484">
        <w:t xml:space="preserve">erfolgte </w:t>
      </w:r>
      <w:r w:rsidR="002C5F2C">
        <w:t>in der Blitzplanung</w:t>
      </w:r>
      <w:r>
        <w:t xml:space="preserve"> und wurde später während den Planungsphasen für die Iterationen überarbeitet. Dies war nötig, da sich wie bei den übrigen Prozessen das Schätzungsvermögen des Teams ständig verbesserte. Trotzdem erleichterte die Vorabschätzung aus der Blitzplanung diesen Prozess. Falls ein Entwickler nicht sicher bei der neuen Abschätzung war, konnte er sich notfalls daran orientieren.</w:t>
      </w:r>
    </w:p>
    <w:p w14:paraId="334DE73B" w14:textId="798139F7" w:rsidR="00F875BE" w:rsidRDefault="00F875BE" w:rsidP="00F875BE">
      <w:pPr>
        <w:pStyle w:val="Block"/>
      </w:pPr>
      <w:r>
        <w:t xml:space="preserve">Bei </w:t>
      </w:r>
      <w:proofErr w:type="spellStart"/>
      <w:r>
        <w:t>Scrum</w:t>
      </w:r>
      <w:proofErr w:type="spellEnd"/>
      <w:r>
        <w:t xml:space="preserve"> wurden vor jedem Sprint im Sprint </w:t>
      </w:r>
      <w:proofErr w:type="spellStart"/>
      <w:r>
        <w:t>Planning</w:t>
      </w:r>
      <w:proofErr w:type="spellEnd"/>
      <w:r>
        <w:t xml:space="preserve"> User Stories abgeschätzt, indem die beiden Entwickler gleichzeitig eine bestimmte Anzahl Finger zeigten. Dies wurde alternativ zum </w:t>
      </w:r>
      <w:proofErr w:type="spellStart"/>
      <w:r>
        <w:t>Planning</w:t>
      </w:r>
      <w:proofErr w:type="spellEnd"/>
      <w:r>
        <w:t xml:space="preserve"> Poker durchgeführt, da keine Karten vorhanden waren. </w:t>
      </w:r>
      <w:r w:rsidR="00680BFC">
        <w:t xml:space="preserve">Für </w:t>
      </w:r>
      <w:r>
        <w:t xml:space="preserve">größere </w:t>
      </w:r>
      <w:r w:rsidR="00680BFC">
        <w:t xml:space="preserve">Teams wäre </w:t>
      </w:r>
      <w:proofErr w:type="spellStart"/>
      <w:r w:rsidR="00680BFC">
        <w:t>Planning</w:t>
      </w:r>
      <w:proofErr w:type="spellEnd"/>
      <w:r w:rsidR="00680BFC">
        <w:t xml:space="preserve"> Poker</w:t>
      </w:r>
      <w:r>
        <w:t xml:space="preserve"> vermutlich besser</w:t>
      </w:r>
      <w:r w:rsidR="00680BFC">
        <w:t xml:space="preserve"> geeignet</w:t>
      </w:r>
      <w:r>
        <w:t xml:space="preserve">, da </w:t>
      </w:r>
      <w:r w:rsidR="00680BFC">
        <w:t xml:space="preserve">die </w:t>
      </w:r>
      <w:r>
        <w:t>Entwickler so ihre Fingerzahl noch ändern können</w:t>
      </w:r>
      <w:r w:rsidR="00680BFC">
        <w:t xml:space="preserve"> und der </w:t>
      </w:r>
      <w:proofErr w:type="spellStart"/>
      <w:r w:rsidR="00680BFC">
        <w:t>Scrum</w:t>
      </w:r>
      <w:proofErr w:type="spellEnd"/>
      <w:r w:rsidR="00680BFC">
        <w:t xml:space="preserve"> Master schnell den Überblick verlieren kann</w:t>
      </w:r>
      <w:r>
        <w:t>.</w:t>
      </w:r>
      <w:r w:rsidR="00680BFC" w:rsidRPr="00680BFC">
        <w:t xml:space="preserve"> </w:t>
      </w:r>
      <w:r w:rsidR="005825DF">
        <w:t>Für kleine Teams besteht das Problem nicht.</w:t>
      </w:r>
      <w:r w:rsidR="00B53094">
        <w:t xml:space="preserve"> Aufg</w:t>
      </w:r>
      <w:r>
        <w:t xml:space="preserve">rund der Eigenheit von </w:t>
      </w:r>
      <w:proofErr w:type="spellStart"/>
      <w:r>
        <w:t>Yodiz</w:t>
      </w:r>
      <w:proofErr w:type="spellEnd"/>
      <w:r>
        <w:t xml:space="preserve"> musste das Team für </w:t>
      </w:r>
      <w:r w:rsidR="00E922C5">
        <w:t>das</w:t>
      </w:r>
      <w:r>
        <w:t xml:space="preserve"> Board die Tasks auch abschätzen. Dies stellte sich als weitaus einfacher und akkurater heraus als die User Stories und wäre zumindest in neuen Teams, die das Abschätzen erst noch lernen, eine gute Alternative zum Anfang. Dann müssen nur die Task Story Points addiert werden um zur User-Story zu gelangen.</w:t>
      </w:r>
    </w:p>
    <w:p w14:paraId="4EAC8D70" w14:textId="444023AC" w:rsidR="00F875BE" w:rsidRDefault="00F875BE" w:rsidP="00F875BE">
      <w:pPr>
        <w:pStyle w:val="Block"/>
      </w:pPr>
      <w:r>
        <w:t xml:space="preserve">Für Kanban sollten die Tasks möglichst gleich groß sein, so dass sie gleichmäßig durch das Board „fließen“ können. Dies stellte sich als nicht durchsetzbar für das Team heraus, </w:t>
      </w:r>
      <w:r w:rsidR="00670A01">
        <w:t xml:space="preserve">da Pair </w:t>
      </w:r>
      <w:proofErr w:type="spellStart"/>
      <w:r w:rsidR="00670A01">
        <w:t>Programming</w:t>
      </w:r>
      <w:proofErr w:type="spellEnd"/>
      <w:r w:rsidR="00670A01">
        <w:t xml:space="preserve"> Tasks</w:t>
      </w:r>
      <w:r>
        <w:t xml:space="preserve"> automatisch die doppelte Zeit beanspruchen. Deshalb wurden </w:t>
      </w:r>
      <w:proofErr w:type="spellStart"/>
      <w:r>
        <w:t>Swimlanes</w:t>
      </w:r>
      <w:proofErr w:type="spellEnd"/>
      <w:r>
        <w:t xml:space="preserve"> genutzt, um ähnlich große Tasks wie Tests zu gruppieren. Allerdings ging dadurch der Zusammenhan</w:t>
      </w:r>
      <w:r w:rsidR="00670A01">
        <w:t>g zu den User Stories verloren</w:t>
      </w:r>
      <w:r w:rsidR="006F3EA5">
        <w:t>. Die Change-Request</w:t>
      </w:r>
      <w:r>
        <w:t>–</w:t>
      </w:r>
      <w:proofErr w:type="spellStart"/>
      <w:r>
        <w:t>Swimlane</w:t>
      </w:r>
      <w:proofErr w:type="spellEnd"/>
      <w:r>
        <w:t xml:space="preserve"> funktionierte mit einer Dauer von 30 Minuten pro Ticket sehr gut. Alternativ sollte mit SLAs statt </w:t>
      </w:r>
      <w:proofErr w:type="spellStart"/>
      <w:r>
        <w:t>Swimlanes</w:t>
      </w:r>
      <w:proofErr w:type="spellEnd"/>
      <w:r>
        <w:t xml:space="preserve"> gearbeitet werden, was jedoch in beiden Tools nicht vorgesehen ist und deshalb nicht vom Team getestet wurde. Die Aufwandsschätzung wurde bei Kanban direkt über Schätzung der Tasks und nicht der User Stories durchgeführt. Sie verbesserte sich  wie bei den anderen Teams von Iteration zu Iteration und erlaubte es am Ende</w:t>
      </w:r>
      <w:r w:rsidR="002C5F2C">
        <w:t>,</w:t>
      </w:r>
      <w:r>
        <w:t xml:space="preserve"> das nächste Release-Datum und damit drei Iterationen </w:t>
      </w:r>
      <w:r w:rsidR="00307560">
        <w:t>relativ</w:t>
      </w:r>
      <w:r>
        <w:t xml:space="preserve"> akkurat zu schätzen.</w:t>
      </w:r>
    </w:p>
    <w:p w14:paraId="4CBAD4B5" w14:textId="77777777" w:rsidR="00F875BE" w:rsidRDefault="00F875BE" w:rsidP="00F875BE">
      <w:pPr>
        <w:pStyle w:val="Blockberschrift"/>
      </w:pPr>
      <w:r>
        <w:lastRenderedPageBreak/>
        <w:t>Priorisierung</w:t>
      </w:r>
    </w:p>
    <w:p w14:paraId="367F077C" w14:textId="39AFF0BE" w:rsidR="00F875BE" w:rsidRDefault="00F875BE" w:rsidP="00047DA9">
      <w:pPr>
        <w:pStyle w:val="Block"/>
      </w:pPr>
      <w:r>
        <w:t xml:space="preserve">Die Priorisierung </w:t>
      </w:r>
      <w:r w:rsidR="00A75C03">
        <w:t>erfolgte</w:t>
      </w:r>
      <w:r>
        <w:t xml:space="preserve"> bei allen Prozessen relativ gleich. Der Kunde oder Anwender konnte prinzipiell am Anfang des Projekts eine Reihenfolge der User Stories festlegen. Diese konnte jederzeit geändert </w:t>
      </w:r>
      <w:r w:rsidR="00A35691">
        <w:t>werden</w:t>
      </w:r>
      <w:r w:rsidR="002C5F2C">
        <w:t>,</w:t>
      </w:r>
      <w:r w:rsidR="00A35691">
        <w:t xml:space="preserve"> solange sie nicht die laufende Iteration betraf</w:t>
      </w:r>
      <w:r>
        <w:t xml:space="preserve">. Während bei </w:t>
      </w:r>
      <w:proofErr w:type="spellStart"/>
      <w:r>
        <w:t>Scrum</w:t>
      </w:r>
      <w:proofErr w:type="spellEnd"/>
      <w:r>
        <w:t xml:space="preserve"> die Abarbeitung des Boards von oben nach unten</w:t>
      </w:r>
      <w:r w:rsidR="00D6595F">
        <w:t xml:space="preserve"> meist</w:t>
      </w:r>
      <w:r>
        <w:t xml:space="preserve"> strikt eingehalten wurde, war dies bei Kanban nicht </w:t>
      </w:r>
      <w:r w:rsidR="00D6595F">
        <w:t>nötig</w:t>
      </w:r>
      <w:r>
        <w:t xml:space="preserve">. </w:t>
      </w:r>
      <w:r w:rsidR="00D6595F">
        <w:t>Der so gewonnene Freiraum in der Wahl der Tasks</w:t>
      </w:r>
      <w:r w:rsidR="00047DA9">
        <w:t xml:space="preserve"> </w:t>
      </w:r>
      <w:r w:rsidR="002C5F2C">
        <w:t>ging</w:t>
      </w:r>
      <w:r w:rsidR="00047DA9">
        <w:t xml:space="preserve"> mit erhöhter Wachsamkeit bei der Beobachtung des </w:t>
      </w:r>
      <w:r w:rsidR="007A3959">
        <w:t>Flusses</w:t>
      </w:r>
      <w:r w:rsidR="00047DA9">
        <w:t xml:space="preserve"> auf dem Board</w:t>
      </w:r>
      <w:r w:rsidR="002C5F2C">
        <w:t xml:space="preserve"> einher</w:t>
      </w:r>
      <w:r w:rsidR="00047DA9">
        <w:t>.</w:t>
      </w:r>
    </w:p>
    <w:p w14:paraId="424EF0D2" w14:textId="77777777" w:rsidR="00F875BE" w:rsidRDefault="00F875BE" w:rsidP="00F875BE">
      <w:pPr>
        <w:pStyle w:val="Blockberschrift"/>
      </w:pPr>
      <w:r>
        <w:t>Empirie</w:t>
      </w:r>
    </w:p>
    <w:p w14:paraId="69797AC8" w14:textId="38179EF4" w:rsidR="00F875BE" w:rsidRDefault="009E3603" w:rsidP="00F875BE">
      <w:pPr>
        <w:pStyle w:val="Block"/>
      </w:pPr>
      <w:r>
        <w:t>Kanban ist ein</w:t>
      </w:r>
      <w:r w:rsidR="00F875BE">
        <w:t xml:space="preserve"> Prozess, bei dem Empirie eine sehr große Rolle für den Verbesserungsprozess spielt. </w:t>
      </w:r>
      <w:r w:rsidR="00AC5551">
        <w:t>Leider</w:t>
      </w:r>
      <w:r w:rsidR="00F875BE">
        <w:t xml:space="preserve"> stellte sich </w:t>
      </w:r>
      <w:proofErr w:type="spellStart"/>
      <w:r w:rsidR="00F875BE">
        <w:t>Yodiz</w:t>
      </w:r>
      <w:proofErr w:type="spellEnd"/>
      <w:r w:rsidR="00F875BE">
        <w:t xml:space="preserve"> </w:t>
      </w:r>
      <w:r w:rsidR="007A3959">
        <w:t xml:space="preserve">hierfür </w:t>
      </w:r>
      <w:r w:rsidR="00F875BE">
        <w:t>nicht</w:t>
      </w:r>
      <w:r w:rsidR="007A3959">
        <w:t xml:space="preserve"> als</w:t>
      </w:r>
      <w:r w:rsidR="00F875BE">
        <w:t xml:space="preserve"> hilfreich heraus, so dass lediglich </w:t>
      </w:r>
      <w:r w:rsidR="00F523C7">
        <w:t>JIRA</w:t>
      </w:r>
      <w:r w:rsidR="00F875BE">
        <w:t xml:space="preserve"> verwendet werden konnte, um </w:t>
      </w:r>
      <w:proofErr w:type="spellStart"/>
      <w:r w:rsidR="00F875BE">
        <w:t>Bottlenecks</w:t>
      </w:r>
      <w:proofErr w:type="spellEnd"/>
      <w:r w:rsidR="00F875BE">
        <w:t xml:space="preserve"> im Fluss zu finden. Dies gelang beispielsweise als der Review der T</w:t>
      </w:r>
      <w:r w:rsidR="009C094D">
        <w:t>asks vom Team ignoriert wurde. Ei</w:t>
      </w:r>
      <w:r w:rsidR="00F875BE">
        <w:t xml:space="preserve">n </w:t>
      </w:r>
      <w:proofErr w:type="spellStart"/>
      <w:r w:rsidR="00F875BE">
        <w:t>Burn</w:t>
      </w:r>
      <w:proofErr w:type="spellEnd"/>
      <w:r w:rsidR="00F875BE">
        <w:t>-</w:t>
      </w:r>
      <w:proofErr w:type="spellStart"/>
      <w:r w:rsidR="00F875BE">
        <w:t>Up</w:t>
      </w:r>
      <w:proofErr w:type="spellEnd"/>
      <w:r w:rsidR="00F875BE">
        <w:t>-Chart wäre insbesondere für die l</w:t>
      </w:r>
      <w:r w:rsidR="009C094D">
        <w:t>ängeren Iterationen hilfreich und wünschenswert gewesen, um den</w:t>
      </w:r>
      <w:r w:rsidR="00F875BE">
        <w:t xml:space="preserve"> Team</w:t>
      </w:r>
      <w:r w:rsidR="009C094D">
        <w:t>mitgliedern</w:t>
      </w:r>
      <w:r w:rsidR="00F875BE">
        <w:t xml:space="preserve"> ein Gefühl für ihren Fortschritt zu geben.</w:t>
      </w:r>
    </w:p>
    <w:p w14:paraId="74684A55" w14:textId="5425825A" w:rsidR="00F875BE" w:rsidRDefault="00F875BE" w:rsidP="00F875BE">
      <w:pPr>
        <w:pStyle w:val="Block"/>
      </w:pPr>
      <w:r>
        <w:t xml:space="preserve">Die beiden anderen Prozesse nutzten Empirie wenig bis gar nicht. Bei </w:t>
      </w:r>
      <w:proofErr w:type="spellStart"/>
      <w:r>
        <w:t>Scrum</w:t>
      </w:r>
      <w:proofErr w:type="spellEnd"/>
      <w:r>
        <w:t xml:space="preserve"> wurde das </w:t>
      </w:r>
      <w:proofErr w:type="spellStart"/>
      <w:r>
        <w:t>Burn</w:t>
      </w:r>
      <w:proofErr w:type="spellEnd"/>
      <w:r>
        <w:t xml:space="preserve">-Down-Chart nicht zum Vergleich des Voranschreitens in der Iteration verwendet, obwohl es vorhanden war, da </w:t>
      </w:r>
      <w:r w:rsidR="00F523C7">
        <w:t>JIRA</w:t>
      </w:r>
      <w:r>
        <w:t xml:space="preserve"> lediglich abgeschlossene User Stories anzeigt und deren Anzahl für den sehr kurzen Sprint und das sehr kleine Team entsprechend gering war. Bei größeren Teams und eventuell längeren Sprints hingegen ist das Diagramm ein sehr hilfreiches Tool. Zumindest die berechnete </w:t>
      </w:r>
      <w:proofErr w:type="spellStart"/>
      <w:r>
        <w:t>Velocity</w:t>
      </w:r>
      <w:proofErr w:type="spellEnd"/>
      <w:r>
        <w:t xml:space="preserve"> nutzte das Team für die Planung des nächsten Sprints. Crystal nutzte keinerlei empirische Methoden während des Projekts. Trotzdem funktionierten das Team und die Planung sehr gut. Möglicherweise halfen hier andere Maßnahmen wie beispielsweise die Blitzplanung oder auch die gute Absprache zwischen den Teammitgliedern.</w:t>
      </w:r>
    </w:p>
    <w:p w14:paraId="02CF3648" w14:textId="77777777" w:rsidR="002D5420" w:rsidRDefault="002D5420">
      <w:pPr>
        <w:widowControl/>
        <w:jc w:val="left"/>
        <w:rPr>
          <w:b/>
        </w:rPr>
      </w:pPr>
      <w:r>
        <w:br w:type="page"/>
      </w:r>
    </w:p>
    <w:p w14:paraId="5FF88C7F" w14:textId="7F01CAD4" w:rsidR="00F875BE" w:rsidRDefault="00F875BE" w:rsidP="00F875BE">
      <w:pPr>
        <w:pStyle w:val="Blockberschrift"/>
      </w:pPr>
      <w:r>
        <w:lastRenderedPageBreak/>
        <w:t>Kundenkontakt</w:t>
      </w:r>
    </w:p>
    <w:p w14:paraId="5D32DA72" w14:textId="5B7DAA79" w:rsidR="00F875BE" w:rsidRDefault="006D52E9" w:rsidP="00F875BE">
      <w:pPr>
        <w:pStyle w:val="Block"/>
      </w:pPr>
      <w:r>
        <w:t xml:space="preserve">Erstaunlicherweise fand Kommunikation mit dem Kunden nur am Release-Datum statt, obwohl der Kunde ständig zur Verfügung stand. </w:t>
      </w:r>
      <w:r w:rsidR="00F875BE">
        <w:t xml:space="preserve">Dies war </w:t>
      </w:r>
      <w:r>
        <w:t>insbesondere</w:t>
      </w:r>
      <w:r w:rsidR="00F875BE">
        <w:t xml:space="preserve"> bei Kanban und Crystal während der länger</w:t>
      </w:r>
      <w:r w:rsidR="009E3603">
        <w:t>e</w:t>
      </w:r>
      <w:r w:rsidR="008E175B">
        <w:t xml:space="preserve">n Zyklen zu </w:t>
      </w:r>
      <w:r w:rsidR="002D5420">
        <w:t xml:space="preserve">selten, wenn man bedenkt, dass die Anwender </w:t>
      </w:r>
      <w:r w:rsidR="00F875BE">
        <w:t xml:space="preserve">Teil des </w:t>
      </w:r>
      <w:r w:rsidR="002D5420">
        <w:t>Crystal-</w:t>
      </w:r>
      <w:r w:rsidR="00F875BE">
        <w:t>Teams</w:t>
      </w:r>
      <w:r w:rsidR="008E175B">
        <w:t xml:space="preserve"> sind</w:t>
      </w:r>
      <w:r w:rsidR="00F875BE">
        <w:t xml:space="preserve">. Aber auch bei den beiden anderen Prozessen ist die Kommunikation mit dem Kunden während der Iteration erlaubt und erwünscht. Darauf sollte unbedingt bei der Umsetzung aller drei Prozesse in neuen Teams geachtet werden, da es ein Umdenken zum „alten“ Vorgehen erfordert, bei dem </w:t>
      </w:r>
      <w:r w:rsidR="00D11497">
        <w:t>s</w:t>
      </w:r>
      <w:r w:rsidR="00F875BE">
        <w:t xml:space="preserve">ich </w:t>
      </w:r>
      <w:r w:rsidR="00D11497">
        <w:t>die</w:t>
      </w:r>
      <w:r w:rsidR="00F875BE">
        <w:t xml:space="preserve"> Entwickler entscheide</w:t>
      </w:r>
      <w:r w:rsidR="00D11497">
        <w:t>n</w:t>
      </w:r>
      <w:r w:rsidR="00F875BE">
        <w:t>, was der Kunde gemeint haben könnte.</w:t>
      </w:r>
    </w:p>
    <w:p w14:paraId="02F3405A" w14:textId="4A44ED6E" w:rsidR="00F875BE" w:rsidRDefault="00F875BE" w:rsidP="00F875BE">
      <w:pPr>
        <w:pStyle w:val="Blockberschrift"/>
      </w:pPr>
      <w:r>
        <w:t>Faz</w:t>
      </w:r>
      <w:r w:rsidR="00B44E7C">
        <w:t>it</w:t>
      </w:r>
    </w:p>
    <w:p w14:paraId="48F8769D" w14:textId="5D81EF5A" w:rsidR="00F875BE" w:rsidRDefault="00F875BE" w:rsidP="00F875BE">
      <w:pPr>
        <w:pStyle w:val="Block"/>
      </w:pPr>
      <w:r>
        <w:t>Insgesamt gesehen hatte jeder Prozess Vor- und Nachteile, di</w:t>
      </w:r>
      <w:r w:rsidR="00F87528">
        <w:t>e oft mit der Teamgröße und E</w:t>
      </w:r>
      <w:r>
        <w:t>rfahrung zusammenhingen. Aus den gemachten Erfahrungen und dem theoretischen Vorwissen über die Vorgehensweisen, entstand die folgende Einschätzung dafür, wann welcher Prozess geeignet ist.</w:t>
      </w:r>
    </w:p>
    <w:p w14:paraId="7EEB4E88" w14:textId="731F61A4" w:rsidR="00F875BE" w:rsidRDefault="00A6444D" w:rsidP="00F875BE">
      <w:pPr>
        <w:pStyle w:val="Block"/>
      </w:pPr>
      <w:r>
        <w:t>Crystal</w:t>
      </w:r>
      <w:r w:rsidR="00F875BE">
        <w:t xml:space="preserve"> befindet sich durch die Blitzplanung und die Dokumentation mittels Grundlegung noch recht nahe am „nicht-agilen“ Projektmanagement und bietet somit einen guten Einstieg in </w:t>
      </w:r>
      <w:r w:rsidR="00F87528">
        <w:t xml:space="preserve">die </w:t>
      </w:r>
      <w:r w:rsidR="00F875BE">
        <w:t>Agilität – sowohl für Kunden als auch für Entwickler. Die Dokum</w:t>
      </w:r>
      <w:r w:rsidR="00F87528">
        <w:t>entation ist nicht plötzlich ent</w:t>
      </w:r>
      <w:r w:rsidR="00F875BE">
        <w:t>fallen und auch eine Art Planung des gesamten Projekts ist vorhanden und gibt eine gewisse Sicherheit für alle Beteiligten. Das Team sollte jedoch nicht zu klein gewählt werden</w:t>
      </w:r>
      <w:r w:rsidR="008F5621">
        <w:t>. Zur</w:t>
      </w:r>
      <w:r w:rsidR="00F875BE">
        <w:t xml:space="preserve"> osmotische</w:t>
      </w:r>
      <w:r w:rsidR="008F5621">
        <w:t>n</w:t>
      </w:r>
      <w:r w:rsidR="00F875BE">
        <w:t xml:space="preserve"> Kommunikation </w:t>
      </w:r>
      <w:r w:rsidR="008F5621">
        <w:t xml:space="preserve">werden </w:t>
      </w:r>
      <w:r w:rsidR="00F875BE">
        <w:t>Mitarbeiter von Kundenseite</w:t>
      </w:r>
      <w:r w:rsidR="008F5621">
        <w:t xml:space="preserve"> benötigt</w:t>
      </w:r>
      <w:r w:rsidR="00F875BE">
        <w:t>, die mit den Entwicklern</w:t>
      </w:r>
      <w:r w:rsidR="008F5621">
        <w:t xml:space="preserve"> projektgebunden</w:t>
      </w:r>
      <w:r w:rsidR="00F875BE">
        <w:t xml:space="preserve"> im selben Raum</w:t>
      </w:r>
      <w:r w:rsidR="008F5621">
        <w:t xml:space="preserve"> sitzen</w:t>
      </w:r>
      <w:r w:rsidR="00F875BE">
        <w:t>. Dies ist wohl am ehesten möglich b</w:t>
      </w:r>
      <w:r w:rsidR="009B4D9D">
        <w:t>ei innerbetrieblichen Projekten, auf keinen Fall</w:t>
      </w:r>
      <w:r w:rsidR="00012283">
        <w:t xml:space="preserve"> </w:t>
      </w:r>
      <w:r w:rsidR="009B4D9D">
        <w:t>bei verteilten Teams.</w:t>
      </w:r>
    </w:p>
    <w:p w14:paraId="2430C506" w14:textId="62622705" w:rsidR="00F875BE" w:rsidRDefault="00F875BE" w:rsidP="00F875BE">
      <w:pPr>
        <w:pStyle w:val="Block"/>
      </w:pPr>
      <w:proofErr w:type="spellStart"/>
      <w:r>
        <w:t>Scrum</w:t>
      </w:r>
      <w:proofErr w:type="spellEnd"/>
      <w:r>
        <w:t xml:space="preserve"> eignet sich eher für einen Einstieg, bei dem Kunde und Entwickler damit zufrieden sind, dass nicht alles vollständig vorher geplant und dokumentiert ist. Auch hier ist eine gewisse Mindestgröße des Teams nötig, um die geforderten Rollen auszufüllen. Dafür muss der Kunde und Anwender nicht ständig mit den Entwicklern im selben Raum oder Gebäude sein, solange anderweitige Kommunikation z.B. via Telefon möglich ist. Der geregelte Ablauf in </w:t>
      </w:r>
      <w:proofErr w:type="spellStart"/>
      <w:r>
        <w:t>Scrum</w:t>
      </w:r>
      <w:proofErr w:type="spellEnd"/>
      <w:r>
        <w:t xml:space="preserve">, d.h. die gleich bleibende Iterationslänge, die verschiedenen Meetings und Artefakte, ist gut geeignet für Einsteiger in agiles Projektmanagement. Sie helfen dabei, sich in die selbstorganisierte Arbeitsweise einzufinden und mit der </w:t>
      </w:r>
      <w:r w:rsidR="002D5420">
        <w:t>doch</w:t>
      </w:r>
      <w:r>
        <w:t xml:space="preserve"> recht großen Planungsfreiheit umzugehen.</w:t>
      </w:r>
    </w:p>
    <w:p w14:paraId="7E033657" w14:textId="16145777" w:rsidR="00F875BE" w:rsidRPr="00F875BE" w:rsidRDefault="00F875BE" w:rsidP="00F875BE">
      <w:pPr>
        <w:pStyle w:val="Block"/>
      </w:pPr>
      <w:r>
        <w:lastRenderedPageBreak/>
        <w:t xml:space="preserve">Kanban kann sich ebenfalls als Einstieg in agiles Prozessmanagement eignen, allerdings nicht sofort mit all seinen Freiheiten und Möglichkeiten. Dinge wie asynchrone Iterationen und Releases erfordern sehr viel Erfahrung mit dem Ablauf und sind für Einsteiger eher ungeeignet. Das WIP-Limit und ein einfaches Kanban-Board hingegen, welches praktisch dem </w:t>
      </w:r>
      <w:proofErr w:type="spellStart"/>
      <w:r>
        <w:t>Scrum</w:t>
      </w:r>
      <w:proofErr w:type="spellEnd"/>
      <w:r>
        <w:t xml:space="preserve">-Board gleicht, sind sehr gute Einstiegspunkte. Da Kanban dazu dient, </w:t>
      </w:r>
      <w:r w:rsidR="00B45E5F">
        <w:t>einen</w:t>
      </w:r>
      <w:r>
        <w:t xml:space="preserve"> bestehenden Prozess stufenweise zu verändern, kann es </w:t>
      </w:r>
      <w:r w:rsidR="002D5420">
        <w:t xml:space="preserve">sowohl in einem Team mit linearen Prozessen genutzt werden, als auch </w:t>
      </w:r>
      <w:r>
        <w:t xml:space="preserve">in einem Team, das bereits andere agile Techniken wie </w:t>
      </w:r>
      <w:proofErr w:type="spellStart"/>
      <w:r>
        <w:t>Scrum</w:t>
      </w:r>
      <w:proofErr w:type="spellEnd"/>
      <w:r>
        <w:t xml:space="preserve"> oder Cry</w:t>
      </w:r>
      <w:r w:rsidR="00B53094">
        <w:t xml:space="preserve">stal einsetzt. </w:t>
      </w:r>
      <w:r w:rsidR="002D5420">
        <w:t>In letzteren</w:t>
      </w:r>
      <w:r w:rsidR="00B53094">
        <w:t xml:space="preserve"> können aufg</w:t>
      </w:r>
      <w:r>
        <w:t xml:space="preserve">rund der Vorerfahrung auch gleich fortgeschrittene Techniken wie </w:t>
      </w:r>
      <w:proofErr w:type="spellStart"/>
      <w:r>
        <w:t>Swimlanes</w:t>
      </w:r>
      <w:proofErr w:type="spellEnd"/>
      <w:r>
        <w:t xml:space="preserve"> eingesetzt werden.</w:t>
      </w:r>
      <w:r w:rsidR="003575F2">
        <w:t xml:space="preserve"> Für den Einsatz von Kanban spricht insbesondere, dass es existierende </w:t>
      </w:r>
      <w:r w:rsidR="000A310C">
        <w:t>Prozes</w:t>
      </w:r>
      <w:r w:rsidR="003575F2">
        <w:t>s</w:t>
      </w:r>
      <w:r w:rsidR="00C87E00">
        <w:t>e</w:t>
      </w:r>
      <w:r w:rsidR="003575F2">
        <w:t xml:space="preserve"> eher langsam </w:t>
      </w:r>
      <w:r>
        <w:t xml:space="preserve">ändert, statt </w:t>
      </w:r>
      <w:r w:rsidR="003575F2">
        <w:t>sie</w:t>
      </w:r>
      <w:r>
        <w:t xml:space="preserve"> </w:t>
      </w:r>
      <w:r w:rsidR="003575F2">
        <w:t>radikal</w:t>
      </w:r>
      <w:r>
        <w:t xml:space="preserve"> zu ersetzen. </w:t>
      </w:r>
      <w:r w:rsidR="002D5420">
        <w:t xml:space="preserve">Dies kann verhindern, dass Entwickler oder Manager das Vorgehen von vornherein ablehnen. </w:t>
      </w:r>
      <w:r>
        <w:t>Außerdem funktioniert Kanban sowohl bei kleinen als auch großen Teams sehr gut, insbesondere wenn verschiedene Mitglieder spezifische Aufgaben erfüllen, wie beispielsweise Konzeptersteller, Programmierer oder Tester.</w:t>
      </w:r>
    </w:p>
    <w:p w14:paraId="5C48AC87" w14:textId="77777777" w:rsidR="00E5464C" w:rsidRDefault="00E5464C">
      <w:pPr>
        <w:widowControl/>
        <w:jc w:val="left"/>
        <w:rPr>
          <w:b/>
          <w:bCs/>
          <w:sz w:val="28"/>
          <w:szCs w:val="26"/>
        </w:rPr>
      </w:pPr>
      <w:bookmarkStart w:id="165" w:name="_Toc385324363"/>
      <w:r>
        <w:br w:type="page"/>
      </w:r>
    </w:p>
    <w:p w14:paraId="6B0F99DF" w14:textId="77777777" w:rsidR="00F875BE" w:rsidRDefault="00DA44D7" w:rsidP="00F875BE">
      <w:pPr>
        <w:pStyle w:val="berschrift2"/>
        <w:jc w:val="left"/>
      </w:pPr>
      <w:bookmarkStart w:id="166" w:name="_Toc387343774"/>
      <w:r>
        <w:lastRenderedPageBreak/>
        <w:t>Auswertung der Tools</w:t>
      </w:r>
      <w:bookmarkEnd w:id="165"/>
      <w:bookmarkEnd w:id="166"/>
    </w:p>
    <w:p w14:paraId="508EF041" w14:textId="289DD7A1" w:rsidR="00F875BE" w:rsidRPr="00DD4734" w:rsidRDefault="00F875BE" w:rsidP="00F875BE">
      <w:pPr>
        <w:pStyle w:val="Block"/>
        <w:rPr>
          <w:rFonts w:ascii="Times New Roman" w:hAnsi="Times New Roman"/>
        </w:rPr>
      </w:pPr>
      <w:r w:rsidRPr="00DD4734">
        <w:t xml:space="preserve">Die Gegenüberstellung der Tools </w:t>
      </w:r>
      <w:r w:rsidR="00F523C7">
        <w:t>JIRA</w:t>
      </w:r>
      <w:r w:rsidRPr="00DD4734">
        <w:t xml:space="preserve"> und </w:t>
      </w:r>
      <w:proofErr w:type="spellStart"/>
      <w:r w:rsidRPr="00DD4734">
        <w:t>Yodiz</w:t>
      </w:r>
      <w:proofErr w:type="spellEnd"/>
      <w:r w:rsidRPr="00DD4734">
        <w:t xml:space="preserve"> </w:t>
      </w:r>
      <w:r w:rsidR="00E414A8">
        <w:t>basiert</w:t>
      </w:r>
      <w:r w:rsidRPr="00DD4734">
        <w:t xml:space="preserve"> auf der Auswertung der Anwendung im Vergleich zu den Angaben der Hersteller</w:t>
      </w:r>
      <w:r w:rsidR="002D5420">
        <w:t xml:space="preserve"> (siehe Kapitel </w:t>
      </w:r>
      <w:r w:rsidR="002D5420">
        <w:fldChar w:fldCharType="begin"/>
      </w:r>
      <w:r w:rsidR="002D5420">
        <w:instrText xml:space="preserve"> REF _Ref387337272 \r \h </w:instrText>
      </w:r>
      <w:r w:rsidR="002D5420">
        <w:fldChar w:fldCharType="separate"/>
      </w:r>
      <w:r w:rsidR="004D0EC9">
        <w:t>4</w:t>
      </w:r>
      <w:r w:rsidR="002D5420">
        <w:fldChar w:fldCharType="end"/>
      </w:r>
      <w:r w:rsidR="002D5420">
        <w:t>). Anschließend</w:t>
      </w:r>
      <w:r w:rsidRPr="00DD4734">
        <w:t xml:space="preserve"> wurden die beiden Tools parallel </w:t>
      </w:r>
      <w:r w:rsidR="002D5420">
        <w:t>bei der Durchführung der</w:t>
      </w:r>
      <w:r w:rsidRPr="00DD4734">
        <w:t xml:space="preserve"> drei Prozesse eingesetzt. Die dabei </w:t>
      </w:r>
      <w:r>
        <w:t>en</w:t>
      </w:r>
      <w:r w:rsidR="002D5420">
        <w:t>t</w:t>
      </w:r>
      <w:r>
        <w:t>deckten</w:t>
      </w:r>
      <w:r w:rsidRPr="00DD4734">
        <w:t xml:space="preserve"> Vor- und Nachteile werden zuerst</w:t>
      </w:r>
      <w:r w:rsidR="002D5420">
        <w:t xml:space="preserve"> </w:t>
      </w:r>
      <w:r w:rsidRPr="00DD4734">
        <w:t>anhand einer Matrix</w:t>
      </w:r>
      <w:r w:rsidR="002D5420">
        <w:t xml:space="preserve"> dargestellt und</w:t>
      </w:r>
      <w:r w:rsidRPr="00DD4734">
        <w:t xml:space="preserve"> </w:t>
      </w:r>
      <w:r w:rsidR="002D5420">
        <w:t>danach</w:t>
      </w:r>
      <w:r w:rsidRPr="00DD4734">
        <w:t xml:space="preserve"> ausführlich</w:t>
      </w:r>
      <w:r w:rsidR="007D1491">
        <w:t>er</w:t>
      </w:r>
      <w:r w:rsidRPr="00DD4734">
        <w:t xml:space="preserve"> erläutert. </w:t>
      </w:r>
    </w:p>
    <w:p w14:paraId="16A3CB5A" w14:textId="2CEDF726" w:rsidR="00F875BE" w:rsidRPr="00DD4734" w:rsidRDefault="007D1491" w:rsidP="00F875BE">
      <w:pPr>
        <w:pStyle w:val="Block"/>
        <w:rPr>
          <w:rFonts w:ascii="Times New Roman" w:hAnsi="Times New Roman"/>
        </w:rPr>
      </w:pPr>
      <w:r>
        <w:t>Allgemein ist feststellbar</w:t>
      </w:r>
      <w:r w:rsidR="00F875BE" w:rsidRPr="00DD4734">
        <w:t xml:space="preserve">, dass beide Tools gut für den Einsatz von </w:t>
      </w:r>
      <w:proofErr w:type="spellStart"/>
      <w:r w:rsidR="00F875BE" w:rsidRPr="00DD4734">
        <w:t>Scrum</w:t>
      </w:r>
      <w:proofErr w:type="spellEnd"/>
      <w:r w:rsidR="00F875BE" w:rsidRPr="00DD4734">
        <w:t xml:space="preserve"> und Crystal geeignet sind. Die Vertreiber von </w:t>
      </w:r>
      <w:proofErr w:type="spellStart"/>
      <w:r w:rsidR="00F875BE" w:rsidRPr="00DD4734">
        <w:t>Yodiz</w:t>
      </w:r>
      <w:proofErr w:type="spellEnd"/>
      <w:r w:rsidR="00F875BE" w:rsidRPr="00DD4734">
        <w:t xml:space="preserve"> gaben an, dass ihre Software ein Kanban-Board unterstützt. Jedoch musste hier schnell  festgestellt werden</w:t>
      </w:r>
      <w:r w:rsidR="00E414A8">
        <w:t>,</w:t>
      </w:r>
      <w:r w:rsidR="00F875BE" w:rsidRPr="00DD4734">
        <w:t xml:space="preserve">  das</w:t>
      </w:r>
      <w:r w:rsidR="00E414A8">
        <w:t>s</w:t>
      </w:r>
      <w:r w:rsidR="00F875BE" w:rsidRPr="00DD4734">
        <w:t xml:space="preserve"> dies </w:t>
      </w:r>
      <w:r>
        <w:t>weniger</w:t>
      </w:r>
      <w:r w:rsidR="00F875BE" w:rsidRPr="00DD4734">
        <w:t xml:space="preserve"> der Fall ist. </w:t>
      </w:r>
      <w:r w:rsidR="00E414A8">
        <w:t>Viele Kanban-</w:t>
      </w:r>
      <w:r w:rsidR="00F875BE" w:rsidRPr="00DD4734">
        <w:t>spe</w:t>
      </w:r>
      <w:r w:rsidR="00F875BE">
        <w:t xml:space="preserve">zifische Eigenschaften, wie </w:t>
      </w:r>
      <w:proofErr w:type="spellStart"/>
      <w:r w:rsidR="00F875BE">
        <w:t>Swi</w:t>
      </w:r>
      <w:r w:rsidR="00F875BE" w:rsidRPr="00DD4734">
        <w:t>mlanes</w:t>
      </w:r>
      <w:proofErr w:type="spellEnd"/>
      <w:r w:rsidR="00F875BE" w:rsidRPr="00DD4734">
        <w:t xml:space="preserve"> werden nicht bereitgestellt.</w:t>
      </w:r>
    </w:p>
    <w:p w14:paraId="24BCF817" w14:textId="77777777" w:rsidR="00D92AB8" w:rsidRDefault="00D92AB8" w:rsidP="00D92AB8">
      <w:pPr>
        <w:pStyle w:val="Beschriftung"/>
        <w:keepNext/>
      </w:pPr>
      <w:bookmarkStart w:id="167" w:name="_Toc387339944"/>
      <w:r>
        <w:t xml:space="preserve">Tabelle </w:t>
      </w:r>
      <w:r w:rsidR="009237ED">
        <w:fldChar w:fldCharType="begin"/>
      </w:r>
      <w:r w:rsidR="009237ED">
        <w:instrText xml:space="preserve"> SEQ Tabelle \* ARABIC </w:instrText>
      </w:r>
      <w:r w:rsidR="009237ED">
        <w:fldChar w:fldCharType="separate"/>
      </w:r>
      <w:r w:rsidR="004D0EC9">
        <w:rPr>
          <w:noProof/>
        </w:rPr>
        <w:t>19</w:t>
      </w:r>
      <w:r w:rsidR="009237ED">
        <w:rPr>
          <w:noProof/>
        </w:rPr>
        <w:fldChar w:fldCharType="end"/>
      </w:r>
      <w:r>
        <w:t>: Toolauswertung Übersicht</w:t>
      </w:r>
      <w:bookmarkEnd w:id="167"/>
    </w:p>
    <w:tbl>
      <w:tblPr>
        <w:tblStyle w:val="MittleresRaster3-Akzent5"/>
        <w:tblW w:w="0" w:type="auto"/>
        <w:tblLook w:val="04A0" w:firstRow="1" w:lastRow="0" w:firstColumn="1" w:lastColumn="0" w:noHBand="0" w:noVBand="1"/>
      </w:tblPr>
      <w:tblGrid>
        <w:gridCol w:w="843"/>
        <w:gridCol w:w="3727"/>
        <w:gridCol w:w="4059"/>
      </w:tblGrid>
      <w:tr w:rsidR="002D5420" w:rsidRPr="002D5420" w14:paraId="53126DFE" w14:textId="77777777" w:rsidTr="002D5420">
        <w:trPr>
          <w:cnfStyle w:val="100000000000" w:firstRow="1" w:lastRow="0" w:firstColumn="0" w:lastColumn="0" w:oddVBand="0" w:evenVBand="0" w:oddHBand="0"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0864D45" w14:textId="77777777" w:rsidR="00F875BE" w:rsidRPr="002D5420" w:rsidRDefault="00F875BE" w:rsidP="002D5420">
            <w:pPr>
              <w:jc w:val="left"/>
              <w:rPr>
                <w:rFonts w:ascii="Times New Roman" w:hAnsi="Times New Roman"/>
                <w:szCs w:val="24"/>
              </w:rPr>
            </w:pPr>
          </w:p>
        </w:tc>
        <w:tc>
          <w:tcPr>
            <w:tcW w:w="3727" w:type="dxa"/>
            <w:vAlign w:val="center"/>
            <w:hideMark/>
          </w:tcPr>
          <w:p w14:paraId="3B4F0B69" w14:textId="77777777" w:rsidR="00F875BE" w:rsidRPr="002D5420" w:rsidRDefault="00F875BE" w:rsidP="002D542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2D5420">
              <w:rPr>
                <w:rFonts w:cs="Arial"/>
                <w:sz w:val="23"/>
                <w:szCs w:val="23"/>
              </w:rPr>
              <w:t>Vorteile</w:t>
            </w:r>
          </w:p>
        </w:tc>
        <w:tc>
          <w:tcPr>
            <w:tcW w:w="4059" w:type="dxa"/>
            <w:vAlign w:val="center"/>
            <w:hideMark/>
          </w:tcPr>
          <w:p w14:paraId="62758F97" w14:textId="77777777" w:rsidR="00F875BE" w:rsidRPr="002D5420" w:rsidRDefault="00F875BE" w:rsidP="002D542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Cs w:val="24"/>
              </w:rPr>
            </w:pPr>
            <w:r w:rsidRPr="002D5420">
              <w:rPr>
                <w:rFonts w:cs="Arial"/>
                <w:sz w:val="23"/>
                <w:szCs w:val="23"/>
              </w:rPr>
              <w:t>Nachteile</w:t>
            </w:r>
          </w:p>
        </w:tc>
      </w:tr>
      <w:tr w:rsidR="00F875BE" w:rsidRPr="00DD4734" w14:paraId="3645D87F" w14:textId="77777777" w:rsidTr="002D5420">
        <w:trPr>
          <w:cnfStyle w:val="000000100000" w:firstRow="0" w:lastRow="0" w:firstColumn="0" w:lastColumn="0" w:oddVBand="0" w:evenVBand="0" w:oddHBand="1" w:evenHBand="0" w:firstRowFirstColumn="0" w:firstRowLastColumn="0" w:lastRowFirstColumn="0" w:lastRowLastColumn="0"/>
          <w:trHeight w:val="565"/>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51296D3" w14:textId="0048BF13" w:rsidR="00F875BE" w:rsidRPr="002D5420" w:rsidRDefault="00F875BE" w:rsidP="002D5420">
            <w:pPr>
              <w:spacing w:line="0" w:lineRule="atLeast"/>
              <w:jc w:val="left"/>
              <w:rPr>
                <w:rFonts w:ascii="Times New Roman" w:hAnsi="Times New Roman"/>
                <w:szCs w:val="24"/>
              </w:rPr>
            </w:pPr>
            <w:r w:rsidRPr="002D5420">
              <w:rPr>
                <w:rFonts w:cs="Arial"/>
                <w:sz w:val="23"/>
                <w:szCs w:val="23"/>
              </w:rPr>
              <w:t>Beide</w:t>
            </w:r>
          </w:p>
        </w:tc>
        <w:tc>
          <w:tcPr>
            <w:tcW w:w="3727" w:type="dxa"/>
            <w:hideMark/>
          </w:tcPr>
          <w:p w14:paraId="3530BF32" w14:textId="77777777" w:rsidR="00F875BE" w:rsidRPr="00DD4734" w:rsidRDefault="00F875BE" w:rsidP="002D5420">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1"/>
                <w:szCs w:val="24"/>
              </w:rPr>
            </w:pPr>
          </w:p>
        </w:tc>
        <w:tc>
          <w:tcPr>
            <w:tcW w:w="4059" w:type="dxa"/>
            <w:hideMark/>
          </w:tcPr>
          <w:p w14:paraId="2A23B0E4" w14:textId="2F1FDD1A" w:rsidR="00F875BE" w:rsidRPr="00DD4734" w:rsidRDefault="00190539" w:rsidP="002D5420">
            <w:pPr>
              <w:widowControl/>
              <w:numPr>
                <w:ilvl w:val="0"/>
                <w:numId w:val="8"/>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Pr>
                <w:rFonts w:cs="Arial"/>
                <w:color w:val="000000"/>
                <w:sz w:val="20"/>
              </w:rPr>
              <w:t>sortiert automatisch</w:t>
            </w:r>
          </w:p>
        </w:tc>
      </w:tr>
      <w:tr w:rsidR="00F875BE" w:rsidRPr="00DD4734" w14:paraId="7E727B8C" w14:textId="77777777" w:rsidTr="002D5420">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308F466C" w14:textId="4AA1A74A" w:rsidR="00F875BE" w:rsidRPr="002D5420" w:rsidRDefault="00F523C7" w:rsidP="002D5420">
            <w:pPr>
              <w:spacing w:line="0" w:lineRule="atLeast"/>
              <w:jc w:val="left"/>
              <w:rPr>
                <w:rFonts w:ascii="Times New Roman" w:hAnsi="Times New Roman"/>
                <w:szCs w:val="24"/>
              </w:rPr>
            </w:pPr>
            <w:r w:rsidRPr="002D5420">
              <w:rPr>
                <w:rFonts w:cs="Arial"/>
                <w:sz w:val="23"/>
                <w:szCs w:val="23"/>
              </w:rPr>
              <w:t>JIRA</w:t>
            </w:r>
          </w:p>
        </w:tc>
        <w:tc>
          <w:tcPr>
            <w:tcW w:w="3727" w:type="dxa"/>
            <w:hideMark/>
          </w:tcPr>
          <w:p w14:paraId="038D5F40" w14:textId="77777777" w:rsidR="00F875BE" w:rsidRPr="00DD4734" w:rsidRDefault="00F875BE" w:rsidP="002D5420">
            <w:pPr>
              <w:widowControl/>
              <w:numPr>
                <w:ilvl w:val="0"/>
                <w:numId w:val="9"/>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Board/ Workflow  anpassbar</w:t>
            </w:r>
          </w:p>
          <w:p w14:paraId="618BCEB3" w14:textId="77777777" w:rsidR="00F875BE" w:rsidRPr="00DD4734" w:rsidRDefault="00F875BE" w:rsidP="002D5420">
            <w:pPr>
              <w:widowControl/>
              <w:numPr>
                <w:ilvl w:val="0"/>
                <w:numId w:val="9"/>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proofErr w:type="spellStart"/>
            <w:r w:rsidRPr="00DD4734">
              <w:rPr>
                <w:rFonts w:cs="Arial"/>
                <w:color w:val="000000"/>
                <w:sz w:val="20"/>
              </w:rPr>
              <w:t>Swimlanes</w:t>
            </w:r>
            <w:proofErr w:type="spellEnd"/>
            <w:r w:rsidRPr="00DD4734">
              <w:rPr>
                <w:rFonts w:cs="Arial"/>
                <w:color w:val="000000"/>
                <w:sz w:val="20"/>
              </w:rPr>
              <w:t xml:space="preserve"> möglich (Kanban)</w:t>
            </w:r>
          </w:p>
          <w:p w14:paraId="4B85888F" w14:textId="2D06C6E4" w:rsidR="00F875BE" w:rsidRPr="00DD4734" w:rsidRDefault="00016D14" w:rsidP="002D5420">
            <w:pPr>
              <w:widowControl/>
              <w:numPr>
                <w:ilvl w:val="0"/>
                <w:numId w:val="9"/>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Pr>
                <w:rFonts w:cs="Arial"/>
                <w:color w:val="000000"/>
                <w:sz w:val="20"/>
              </w:rPr>
              <w:t>speichert</w:t>
            </w:r>
            <w:r w:rsidR="00F875BE" w:rsidRPr="00DD4734">
              <w:rPr>
                <w:rFonts w:cs="Arial"/>
                <w:color w:val="000000"/>
                <w:sz w:val="20"/>
              </w:rPr>
              <w:t xml:space="preserve"> Einstellungen</w:t>
            </w:r>
          </w:p>
          <w:p w14:paraId="69CFA2DE" w14:textId="5A9636F3" w:rsidR="00E5464C" w:rsidRPr="002D5420" w:rsidRDefault="00F875BE" w:rsidP="002D5420">
            <w:pPr>
              <w:widowControl/>
              <w:numPr>
                <w:ilvl w:val="0"/>
                <w:numId w:val="9"/>
              </w:numPr>
              <w:tabs>
                <w:tab w:val="clear" w:pos="720"/>
              </w:tabs>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proofErr w:type="spellStart"/>
            <w:r w:rsidRPr="00DD4734">
              <w:rPr>
                <w:rFonts w:cs="Arial"/>
                <w:color w:val="000000"/>
                <w:sz w:val="20"/>
              </w:rPr>
              <w:t>gi</w:t>
            </w:r>
            <w:r w:rsidR="00E5464C">
              <w:rPr>
                <w:rFonts w:cs="Arial"/>
                <w:color w:val="000000"/>
                <w:sz w:val="20"/>
              </w:rPr>
              <w:t>t</w:t>
            </w:r>
            <w:proofErr w:type="spellEnd"/>
            <w:r w:rsidR="00E5464C">
              <w:rPr>
                <w:rFonts w:cs="Arial"/>
                <w:color w:val="000000"/>
                <w:sz w:val="20"/>
              </w:rPr>
              <w:t xml:space="preserve"> </w:t>
            </w:r>
            <w:proofErr w:type="spellStart"/>
            <w:r w:rsidR="00E5464C">
              <w:rPr>
                <w:rFonts w:cs="Arial"/>
                <w:color w:val="000000"/>
                <w:sz w:val="20"/>
              </w:rPr>
              <w:t>commits</w:t>
            </w:r>
            <w:proofErr w:type="spellEnd"/>
            <w:r w:rsidR="008324EE">
              <w:rPr>
                <w:rFonts w:cs="Arial"/>
                <w:color w:val="000000"/>
                <w:sz w:val="20"/>
              </w:rPr>
              <w:t xml:space="preserve"> </w:t>
            </w:r>
            <w:r w:rsidR="00960B76">
              <w:rPr>
                <w:rFonts w:cs="Arial"/>
                <w:color w:val="000000"/>
                <w:sz w:val="20"/>
              </w:rPr>
              <w:t xml:space="preserve">→ </w:t>
            </w:r>
            <w:r w:rsidR="00E5464C">
              <w:rPr>
                <w:rFonts w:cs="Arial"/>
                <w:color w:val="000000"/>
                <w:sz w:val="20"/>
              </w:rPr>
              <w:t xml:space="preserve">Tickets </w:t>
            </w:r>
            <w:r w:rsidRPr="00DD4734">
              <w:rPr>
                <w:rFonts w:cs="Arial"/>
                <w:color w:val="000000"/>
                <w:sz w:val="20"/>
              </w:rPr>
              <w:t>verknüpfbar</w:t>
            </w:r>
          </w:p>
          <w:p w14:paraId="5DA80958" w14:textId="77777777" w:rsidR="00F875BE" w:rsidRPr="00DD4734" w:rsidRDefault="00F875BE" w:rsidP="002D5420">
            <w:pPr>
              <w:widowControl/>
              <w:numPr>
                <w:ilvl w:val="0"/>
                <w:numId w:val="9"/>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 xml:space="preserve">beliebige Zeit </w:t>
            </w:r>
            <w:proofErr w:type="spellStart"/>
            <w:r w:rsidRPr="00DD4734">
              <w:rPr>
                <w:rFonts w:cs="Arial"/>
                <w:color w:val="000000"/>
                <w:sz w:val="20"/>
              </w:rPr>
              <w:t>logbar</w:t>
            </w:r>
            <w:proofErr w:type="spellEnd"/>
          </w:p>
          <w:p w14:paraId="127B67FD" w14:textId="2DD918A6" w:rsidR="00F875BE" w:rsidRPr="00DD4734" w:rsidRDefault="00F875BE" w:rsidP="002D5420">
            <w:pPr>
              <w:widowControl/>
              <w:numPr>
                <w:ilvl w:val="0"/>
                <w:numId w:val="9"/>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 xml:space="preserve">viele </w:t>
            </w:r>
            <w:proofErr w:type="spellStart"/>
            <w:r w:rsidRPr="00DD4734">
              <w:rPr>
                <w:rFonts w:cs="Arial"/>
                <w:color w:val="000000"/>
                <w:sz w:val="20"/>
              </w:rPr>
              <w:t>Addons</w:t>
            </w:r>
            <w:proofErr w:type="spellEnd"/>
            <w:r w:rsidR="007D1491">
              <w:rPr>
                <w:rFonts w:cs="Arial"/>
                <w:color w:val="000000"/>
                <w:sz w:val="20"/>
              </w:rPr>
              <w:t xml:space="preserve"> + Features</w:t>
            </w:r>
          </w:p>
        </w:tc>
        <w:tc>
          <w:tcPr>
            <w:tcW w:w="4059" w:type="dxa"/>
            <w:hideMark/>
          </w:tcPr>
          <w:p w14:paraId="2351016B" w14:textId="77777777" w:rsidR="00F875BE" w:rsidRPr="00DD4734" w:rsidRDefault="00F875BE" w:rsidP="002D5420">
            <w:pPr>
              <w:widowControl/>
              <w:numPr>
                <w:ilvl w:val="0"/>
                <w:numId w:val="10"/>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alle Tickets im Board (Kanban)</w:t>
            </w:r>
          </w:p>
          <w:p w14:paraId="75B03BA9" w14:textId="77777777" w:rsidR="00F875BE" w:rsidRPr="00DD4734" w:rsidRDefault="00F875BE" w:rsidP="002D5420">
            <w:pPr>
              <w:widowControl/>
              <w:numPr>
                <w:ilvl w:val="0"/>
                <w:numId w:val="10"/>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keine Iterationen (Kanban)</w:t>
            </w:r>
          </w:p>
          <w:p w14:paraId="04EDC1C7" w14:textId="6DADDC87" w:rsidR="00F875BE" w:rsidRPr="00DD4734" w:rsidRDefault="00F875BE" w:rsidP="002D5420">
            <w:pPr>
              <w:widowControl/>
              <w:numPr>
                <w:ilvl w:val="0"/>
                <w:numId w:val="10"/>
              </w:numPr>
              <w:tabs>
                <w:tab w:val="clear" w:pos="720"/>
              </w:tabs>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schlecht</w:t>
            </w:r>
            <w:r w:rsidR="00E5464C">
              <w:rPr>
                <w:rFonts w:cs="Arial"/>
                <w:color w:val="000000"/>
                <w:sz w:val="20"/>
              </w:rPr>
              <w:t xml:space="preserve">e Trennung </w:t>
            </w:r>
            <w:r w:rsidR="007D1491">
              <w:rPr>
                <w:rFonts w:cs="Arial"/>
                <w:color w:val="000000"/>
                <w:sz w:val="20"/>
              </w:rPr>
              <w:t xml:space="preserve">von </w:t>
            </w:r>
            <w:r w:rsidR="00E5464C">
              <w:rPr>
                <w:rFonts w:cs="Arial"/>
                <w:color w:val="000000"/>
                <w:sz w:val="20"/>
              </w:rPr>
              <w:t xml:space="preserve">Obertasks </w:t>
            </w:r>
            <w:r w:rsidRPr="00DD4734">
              <w:rPr>
                <w:rFonts w:cs="Arial"/>
                <w:color w:val="000000"/>
                <w:sz w:val="20"/>
              </w:rPr>
              <w:t xml:space="preserve">und </w:t>
            </w:r>
            <w:proofErr w:type="spellStart"/>
            <w:r w:rsidRPr="00DD4734">
              <w:rPr>
                <w:rFonts w:cs="Arial"/>
                <w:color w:val="000000"/>
                <w:sz w:val="20"/>
              </w:rPr>
              <w:t>Subtasks</w:t>
            </w:r>
            <w:proofErr w:type="spellEnd"/>
            <w:r w:rsidR="007D1491">
              <w:rPr>
                <w:rFonts w:cs="Arial"/>
                <w:color w:val="000000"/>
                <w:sz w:val="20"/>
              </w:rPr>
              <w:t xml:space="preserve"> im Board</w:t>
            </w:r>
          </w:p>
          <w:p w14:paraId="302F9AAE" w14:textId="01CCEE28" w:rsidR="00F875BE" w:rsidRPr="00DD4734" w:rsidRDefault="00F875BE" w:rsidP="002D5420">
            <w:pPr>
              <w:widowControl/>
              <w:numPr>
                <w:ilvl w:val="0"/>
                <w:numId w:val="10"/>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sidRPr="00DD4734">
              <w:rPr>
                <w:rFonts w:cs="Arial"/>
                <w:color w:val="000000"/>
                <w:sz w:val="20"/>
              </w:rPr>
              <w:t>komplex</w:t>
            </w:r>
            <w:r w:rsidR="007D1491">
              <w:rPr>
                <w:rFonts w:cs="Arial"/>
                <w:color w:val="000000"/>
                <w:sz w:val="20"/>
              </w:rPr>
              <w:t>/ schwer zu lernen</w:t>
            </w:r>
          </w:p>
          <w:p w14:paraId="2D4DBF35" w14:textId="4E107806" w:rsidR="00F875BE" w:rsidRPr="00DD4734" w:rsidRDefault="009104D8" w:rsidP="002D5420">
            <w:pPr>
              <w:widowControl/>
              <w:numPr>
                <w:ilvl w:val="0"/>
                <w:numId w:val="10"/>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r>
              <w:rPr>
                <w:rFonts w:cs="Arial"/>
                <w:color w:val="000000"/>
                <w:sz w:val="20"/>
              </w:rPr>
              <w:t xml:space="preserve">Zeit </w:t>
            </w:r>
            <w:r w:rsidR="00F875BE" w:rsidRPr="00DD4734">
              <w:rPr>
                <w:rFonts w:cs="Arial"/>
                <w:color w:val="000000"/>
                <w:sz w:val="20"/>
              </w:rPr>
              <w:t xml:space="preserve">nicht live </w:t>
            </w:r>
            <w:proofErr w:type="spellStart"/>
            <w:r w:rsidR="00F875BE" w:rsidRPr="00DD4734">
              <w:rPr>
                <w:rFonts w:cs="Arial"/>
                <w:color w:val="000000"/>
                <w:sz w:val="20"/>
              </w:rPr>
              <w:t>logbar</w:t>
            </w:r>
            <w:proofErr w:type="spellEnd"/>
          </w:p>
          <w:p w14:paraId="1AAD1E5C" w14:textId="6FD15E02" w:rsidR="00F875BE" w:rsidRPr="00DD4734" w:rsidRDefault="00F875BE" w:rsidP="002D5420">
            <w:pPr>
              <w:widowControl/>
              <w:numPr>
                <w:ilvl w:val="0"/>
                <w:numId w:val="10"/>
              </w:numPr>
              <w:spacing w:line="276" w:lineRule="auto"/>
              <w:ind w:left="360"/>
              <w:jc w:val="left"/>
              <w:textAlignment w:val="baseline"/>
              <w:cnfStyle w:val="000000000000" w:firstRow="0" w:lastRow="0" w:firstColumn="0" w:lastColumn="0" w:oddVBand="0" w:evenVBand="0" w:oddHBand="0" w:evenHBand="0" w:firstRowFirstColumn="0" w:firstRowLastColumn="0" w:lastRowFirstColumn="0" w:lastRowLastColumn="0"/>
              <w:rPr>
                <w:rFonts w:cs="Arial"/>
                <w:color w:val="000000"/>
                <w:sz w:val="20"/>
              </w:rPr>
            </w:pPr>
            <w:proofErr w:type="spellStart"/>
            <w:r w:rsidRPr="00DD4734">
              <w:rPr>
                <w:rFonts w:cs="Arial"/>
                <w:color w:val="000000"/>
                <w:sz w:val="20"/>
              </w:rPr>
              <w:t>Addons</w:t>
            </w:r>
            <w:proofErr w:type="spellEnd"/>
            <w:r w:rsidRPr="00DD4734">
              <w:rPr>
                <w:rFonts w:cs="Arial"/>
                <w:color w:val="000000"/>
                <w:sz w:val="20"/>
              </w:rPr>
              <w:t xml:space="preserve"> kosten</w:t>
            </w:r>
            <w:r w:rsidR="009104D8">
              <w:rPr>
                <w:rFonts w:cs="Arial"/>
                <w:color w:val="000000"/>
                <w:sz w:val="20"/>
              </w:rPr>
              <w:t>pflichtig</w:t>
            </w:r>
          </w:p>
        </w:tc>
      </w:tr>
      <w:tr w:rsidR="00F875BE" w:rsidRPr="00DD4734" w14:paraId="157961BC" w14:textId="77777777" w:rsidTr="002D5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8FA98AF" w14:textId="77777777" w:rsidR="00F875BE" w:rsidRPr="002D5420" w:rsidRDefault="00F875BE" w:rsidP="002D5420">
            <w:pPr>
              <w:spacing w:line="0" w:lineRule="atLeast"/>
              <w:jc w:val="left"/>
              <w:rPr>
                <w:rFonts w:ascii="Times New Roman" w:hAnsi="Times New Roman"/>
                <w:szCs w:val="24"/>
              </w:rPr>
            </w:pPr>
            <w:proofErr w:type="spellStart"/>
            <w:r w:rsidRPr="002D5420">
              <w:rPr>
                <w:rFonts w:cs="Arial"/>
                <w:sz w:val="23"/>
                <w:szCs w:val="23"/>
              </w:rPr>
              <w:t>Yodiz</w:t>
            </w:r>
            <w:proofErr w:type="spellEnd"/>
          </w:p>
        </w:tc>
        <w:tc>
          <w:tcPr>
            <w:tcW w:w="3727" w:type="dxa"/>
            <w:hideMark/>
          </w:tcPr>
          <w:p w14:paraId="10C01791"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wenige Klicks</w:t>
            </w:r>
          </w:p>
          <w:p w14:paraId="3454CCAD"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übersichtlich</w:t>
            </w:r>
          </w:p>
          <w:p w14:paraId="343CC8C3"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leichtes Handling</w:t>
            </w:r>
          </w:p>
          <w:p w14:paraId="1AEEB85C" w14:textId="77777777" w:rsidR="00F875BE" w:rsidRPr="00DD4734" w:rsidRDefault="00F875BE" w:rsidP="002D5420">
            <w:pPr>
              <w:widowControl/>
              <w:numPr>
                <w:ilvl w:val="0"/>
                <w:numId w:val="11"/>
              </w:numPr>
              <w:tabs>
                <w:tab w:val="clear" w:pos="720"/>
              </w:tabs>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gute Steuerun</w:t>
            </w:r>
            <w:r w:rsidR="00E5464C">
              <w:rPr>
                <w:rFonts w:cs="Arial"/>
                <w:color w:val="000000"/>
                <w:sz w:val="20"/>
              </w:rPr>
              <w:t xml:space="preserve">g von </w:t>
            </w:r>
            <w:r w:rsidRPr="00DD4734">
              <w:rPr>
                <w:rFonts w:cs="Arial"/>
                <w:color w:val="000000"/>
                <w:sz w:val="20"/>
              </w:rPr>
              <w:t>Lieferung/Release</w:t>
            </w:r>
          </w:p>
          <w:p w14:paraId="53235AE4"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Zeit live loggen</w:t>
            </w:r>
          </w:p>
          <w:p w14:paraId="0E62C2E2"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 xml:space="preserve">Verlinken von Bugs + User Stories </w:t>
            </w:r>
          </w:p>
          <w:p w14:paraId="7DDB1AB6"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proofErr w:type="spellStart"/>
            <w:r w:rsidRPr="00DD4734">
              <w:rPr>
                <w:rFonts w:cs="Arial"/>
                <w:color w:val="000000"/>
                <w:sz w:val="20"/>
              </w:rPr>
              <w:t>Planning</w:t>
            </w:r>
            <w:proofErr w:type="spellEnd"/>
            <w:r w:rsidRPr="00DD4734">
              <w:rPr>
                <w:rFonts w:cs="Arial"/>
                <w:color w:val="000000"/>
                <w:sz w:val="20"/>
              </w:rPr>
              <w:t xml:space="preserve"> </w:t>
            </w:r>
            <w:proofErr w:type="spellStart"/>
            <w:r w:rsidRPr="00DD4734">
              <w:rPr>
                <w:rFonts w:cs="Arial"/>
                <w:color w:val="000000"/>
                <w:sz w:val="20"/>
              </w:rPr>
              <w:t>board</w:t>
            </w:r>
            <w:proofErr w:type="spellEnd"/>
          </w:p>
          <w:p w14:paraId="599CA450" w14:textId="77777777" w:rsidR="00F875BE" w:rsidRPr="00DD4734" w:rsidRDefault="00F875BE" w:rsidP="002D5420">
            <w:pPr>
              <w:widowControl/>
              <w:numPr>
                <w:ilvl w:val="0"/>
                <w:numId w:val="11"/>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TO-DO-Liste</w:t>
            </w:r>
          </w:p>
        </w:tc>
        <w:tc>
          <w:tcPr>
            <w:tcW w:w="4059" w:type="dxa"/>
            <w:hideMark/>
          </w:tcPr>
          <w:p w14:paraId="695875FD"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Board nicht anpassbar</w:t>
            </w:r>
          </w:p>
          <w:p w14:paraId="01B35E74"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Iterationen → Muss</w:t>
            </w:r>
          </w:p>
          <w:p w14:paraId="593B3F10"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Tasks → Muss</w:t>
            </w:r>
          </w:p>
          <w:p w14:paraId="50EF281F" w14:textId="75E1802C" w:rsidR="00F875BE" w:rsidRPr="00DD4734" w:rsidRDefault="009104D8"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Pr>
                <w:rFonts w:cs="Arial"/>
                <w:color w:val="000000"/>
                <w:sz w:val="20"/>
              </w:rPr>
              <w:t>keine K</w:t>
            </w:r>
            <w:r w:rsidR="00F875BE" w:rsidRPr="00DD4734">
              <w:rPr>
                <w:rFonts w:cs="Arial"/>
                <w:color w:val="000000"/>
                <w:sz w:val="20"/>
              </w:rPr>
              <w:t>anban-Diagramme</w:t>
            </w:r>
          </w:p>
          <w:p w14:paraId="01E31FE8"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 xml:space="preserve">keine </w:t>
            </w:r>
            <w:proofErr w:type="spellStart"/>
            <w:r w:rsidRPr="00DD4734">
              <w:rPr>
                <w:rFonts w:cs="Arial"/>
                <w:color w:val="000000"/>
                <w:sz w:val="20"/>
              </w:rPr>
              <w:t>Swimlanes</w:t>
            </w:r>
            <w:proofErr w:type="spellEnd"/>
            <w:r w:rsidRPr="00DD4734">
              <w:rPr>
                <w:rFonts w:cs="Arial"/>
                <w:color w:val="000000"/>
                <w:sz w:val="20"/>
              </w:rPr>
              <w:t xml:space="preserve"> </w:t>
            </w:r>
          </w:p>
          <w:p w14:paraId="014BB750" w14:textId="77777777" w:rsidR="00F875BE" w:rsidRPr="00DD4734" w:rsidRDefault="00FD4465" w:rsidP="002D5420">
            <w:pPr>
              <w:widowControl/>
              <w:numPr>
                <w:ilvl w:val="0"/>
                <w:numId w:val="12"/>
              </w:numPr>
              <w:tabs>
                <w:tab w:val="clear" w:pos="720"/>
              </w:tabs>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Pr>
                <w:rFonts w:cs="Arial"/>
                <w:color w:val="000000"/>
                <w:sz w:val="20"/>
              </w:rPr>
              <w:t xml:space="preserve">manuelles Loggen → </w:t>
            </w:r>
            <w:r w:rsidR="00F875BE" w:rsidRPr="00DD4734">
              <w:rPr>
                <w:rFonts w:cs="Arial"/>
                <w:color w:val="000000"/>
                <w:sz w:val="20"/>
              </w:rPr>
              <w:t>nur 15 min Intervall</w:t>
            </w:r>
          </w:p>
          <w:p w14:paraId="50C43C19"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keine Verlinkung von Tasks</w:t>
            </w:r>
          </w:p>
          <w:p w14:paraId="13427939"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 xml:space="preserve">manche Tasks nicht </w:t>
            </w:r>
            <w:proofErr w:type="spellStart"/>
            <w:r w:rsidRPr="00DD4734">
              <w:rPr>
                <w:rFonts w:cs="Arial"/>
                <w:color w:val="000000"/>
                <w:sz w:val="20"/>
              </w:rPr>
              <w:t>logbar</w:t>
            </w:r>
            <w:proofErr w:type="spellEnd"/>
          </w:p>
          <w:p w14:paraId="783146E3" w14:textId="77777777" w:rsidR="00F875BE" w:rsidRPr="00DD4734" w:rsidRDefault="00F875BE" w:rsidP="002D5420">
            <w:pPr>
              <w:widowControl/>
              <w:numPr>
                <w:ilvl w:val="0"/>
                <w:numId w:val="12"/>
              </w:numPr>
              <w:spacing w:line="276" w:lineRule="auto"/>
              <w:ind w:left="360"/>
              <w:jc w:val="left"/>
              <w:textAlignment w:val="baseline"/>
              <w:cnfStyle w:val="000000100000" w:firstRow="0" w:lastRow="0" w:firstColumn="0" w:lastColumn="0" w:oddVBand="0" w:evenVBand="0" w:oddHBand="1" w:evenHBand="0" w:firstRowFirstColumn="0" w:firstRowLastColumn="0" w:lastRowFirstColumn="0" w:lastRowLastColumn="0"/>
              <w:rPr>
                <w:rFonts w:cs="Arial"/>
                <w:color w:val="000000"/>
                <w:sz w:val="20"/>
              </w:rPr>
            </w:pPr>
            <w:r w:rsidRPr="00DD4734">
              <w:rPr>
                <w:rFonts w:cs="Arial"/>
                <w:color w:val="000000"/>
                <w:sz w:val="20"/>
              </w:rPr>
              <w:t>von ext</w:t>
            </w:r>
            <w:r>
              <w:rPr>
                <w:rFonts w:cs="Arial"/>
                <w:color w:val="000000"/>
                <w:sz w:val="20"/>
              </w:rPr>
              <w:t>ernem Server abhängig</w:t>
            </w:r>
            <w:r>
              <w:rPr>
                <w:rFonts w:cs="Arial"/>
                <w:color w:val="000000"/>
                <w:sz w:val="20"/>
              </w:rPr>
              <w:br/>
            </w:r>
            <w:r w:rsidRPr="00DD4734">
              <w:rPr>
                <w:rFonts w:cs="Arial"/>
                <w:color w:val="000000"/>
                <w:sz w:val="20"/>
              </w:rPr>
              <w:t> →Ausnahme Enterprise Edition</w:t>
            </w:r>
          </w:p>
        </w:tc>
      </w:tr>
    </w:tbl>
    <w:p w14:paraId="6CA73918" w14:textId="77777777" w:rsidR="00F875BE" w:rsidRPr="00DD4734" w:rsidRDefault="00F875BE" w:rsidP="00F875BE">
      <w:pPr>
        <w:rPr>
          <w:rFonts w:ascii="Times New Roman" w:hAnsi="Times New Roman"/>
          <w:szCs w:val="24"/>
        </w:rPr>
      </w:pPr>
    </w:p>
    <w:p w14:paraId="664638B7" w14:textId="44B9D525" w:rsidR="00F875BE" w:rsidRPr="00DD4734" w:rsidRDefault="00F875BE" w:rsidP="004842EA">
      <w:pPr>
        <w:pStyle w:val="Block"/>
        <w:rPr>
          <w:rFonts w:ascii="Times New Roman" w:hAnsi="Times New Roman"/>
        </w:rPr>
      </w:pPr>
      <w:r w:rsidRPr="00DD4734">
        <w:t>Eine</w:t>
      </w:r>
      <w:r w:rsidR="00F523C7">
        <w:t xml:space="preserve">n Nachteil, den beide </w:t>
      </w:r>
      <w:proofErr w:type="spellStart"/>
      <w:r w:rsidR="00F523C7">
        <w:t>eTracking</w:t>
      </w:r>
      <w:proofErr w:type="spellEnd"/>
      <w:r w:rsidR="00F523C7">
        <w:t>-</w:t>
      </w:r>
      <w:r w:rsidRPr="00DD4734">
        <w:t xml:space="preserve">Systeme gemeinsam haben, ist dass die Ticketnummern in der Reihenfolge, in der sie angelegt werden, nummeriert und somit auch </w:t>
      </w:r>
      <w:r w:rsidR="004842EA">
        <w:t xml:space="preserve">sortiert werden. Bei </w:t>
      </w:r>
      <w:r w:rsidR="00F523C7">
        <w:t>JIRA</w:t>
      </w:r>
      <w:r w:rsidR="004842EA">
        <w:t xml:space="preserve"> ist die Umsortierung per Drag </w:t>
      </w:r>
      <w:proofErr w:type="spellStart"/>
      <w:r w:rsidR="004842EA">
        <w:t>and</w:t>
      </w:r>
      <w:proofErr w:type="spellEnd"/>
      <w:r w:rsidR="004842EA">
        <w:t xml:space="preserve"> Drop möglich, wohingegen </w:t>
      </w:r>
      <w:proofErr w:type="spellStart"/>
      <w:r w:rsidR="004842EA">
        <w:t>Yodiz</w:t>
      </w:r>
      <w:proofErr w:type="spellEnd"/>
      <w:r w:rsidR="004842EA">
        <w:t xml:space="preserve"> Tasks nur ans Ende der Liste </w:t>
      </w:r>
      <w:proofErr w:type="gramStart"/>
      <w:r w:rsidR="004842EA">
        <w:t>anfügt</w:t>
      </w:r>
      <w:proofErr w:type="gramEnd"/>
      <w:r w:rsidR="004842EA">
        <w:t>.</w:t>
      </w:r>
    </w:p>
    <w:p w14:paraId="5515F856" w14:textId="77777777" w:rsidR="003F50F7" w:rsidRDefault="003F50F7">
      <w:pPr>
        <w:widowControl/>
        <w:jc w:val="left"/>
      </w:pPr>
      <w:r>
        <w:br w:type="page"/>
      </w:r>
    </w:p>
    <w:p w14:paraId="593DD3AD" w14:textId="3D7ED93D" w:rsidR="003F50F7" w:rsidRPr="00D33C60" w:rsidRDefault="00127890" w:rsidP="003F50F7">
      <w:pPr>
        <w:pStyle w:val="Block"/>
      </w:pPr>
      <w:r>
        <w:lastRenderedPageBreak/>
        <w:t>JIRA bietet generell viele Funktionalitäten, die auch vor allem durch Add</w:t>
      </w:r>
      <w:r w:rsidR="009337DE">
        <w:t>-</w:t>
      </w:r>
      <w:proofErr w:type="spellStart"/>
      <w:r w:rsidR="009337DE">
        <w:t>O</w:t>
      </w:r>
      <w:r>
        <w:t>ns</w:t>
      </w:r>
      <w:proofErr w:type="spellEnd"/>
      <w:r>
        <w:t xml:space="preserve"> </w:t>
      </w:r>
      <w:r w:rsidR="009337DE">
        <w:t>erweitert</w:t>
      </w:r>
      <w:r>
        <w:t xml:space="preserve"> werden können. </w:t>
      </w:r>
      <w:r w:rsidR="009337DE">
        <w:t>Unter anderem ist es</w:t>
      </w:r>
      <w:r w:rsidR="00F875BE" w:rsidRPr="00DD4734">
        <w:rPr>
          <w:color w:val="FF0000"/>
        </w:rPr>
        <w:t xml:space="preserve"> </w:t>
      </w:r>
      <w:r w:rsidR="00F875BE" w:rsidRPr="00DD4734">
        <w:t> möglich</w:t>
      </w:r>
      <w:r w:rsidR="0043264A">
        <w:t>,</w:t>
      </w:r>
      <w:r w:rsidR="00F875BE" w:rsidRPr="00DD4734">
        <w:t xml:space="preserve"> den Workflow anzupassen</w:t>
      </w:r>
      <w:r w:rsidR="00F06584">
        <w:t>,</w:t>
      </w:r>
      <w:r w:rsidR="00F875BE" w:rsidRPr="00DD4734">
        <w:t xml:space="preserve"> was eine Veränd</w:t>
      </w:r>
      <w:r w:rsidR="00F06584">
        <w:t>erung des Boards nach sich ziehen kann. Für dieses Projekt wurde  b</w:t>
      </w:r>
      <w:r w:rsidR="00F875BE" w:rsidRPr="00DD4734">
        <w:t>eispielsweise</w:t>
      </w:r>
      <w:r w:rsidR="00F875BE" w:rsidRPr="00DD4734">
        <w:rPr>
          <w:color w:val="FF0000"/>
        </w:rPr>
        <w:t xml:space="preserve"> </w:t>
      </w:r>
      <w:r w:rsidR="00F875BE" w:rsidRPr="00DD4734">
        <w:t xml:space="preserve">eine neue Spalte </w:t>
      </w:r>
      <w:r w:rsidR="00F06584">
        <w:t>„</w:t>
      </w:r>
      <w:r w:rsidR="00F875BE" w:rsidRPr="00DD4734">
        <w:t>Review</w:t>
      </w:r>
      <w:r w:rsidR="00F06584">
        <w:t>“</w:t>
      </w:r>
      <w:r w:rsidR="00F875BE" w:rsidRPr="00DD4734">
        <w:t xml:space="preserve"> eingefügt. </w:t>
      </w:r>
      <w:r w:rsidR="00802E46">
        <w:t>Ein Task konnte nun nicht mehr direkt von „In Progress“ auf „</w:t>
      </w:r>
      <w:proofErr w:type="spellStart"/>
      <w:r w:rsidR="00802E46">
        <w:t>Done</w:t>
      </w:r>
      <w:proofErr w:type="spellEnd"/>
      <w:r w:rsidR="00802E46">
        <w:t>“ geschoben</w:t>
      </w:r>
      <w:r w:rsidR="001D2FDC">
        <w:t xml:space="preserve"> werden</w:t>
      </w:r>
      <w:r w:rsidR="00802E46">
        <w:t xml:space="preserve">, sondern musste zuerst </w:t>
      </w:r>
      <w:r w:rsidR="001D2FDC">
        <w:t>durch den Review.</w:t>
      </w:r>
      <w:r w:rsidR="00F875BE" w:rsidRPr="00DD4734">
        <w:t xml:space="preserve"> Zudem </w:t>
      </w:r>
      <w:r w:rsidR="001D2FDC">
        <w:t>speichert</w:t>
      </w:r>
      <w:r w:rsidR="00F875BE" w:rsidRPr="00DD4734">
        <w:t xml:space="preserve"> sich </w:t>
      </w:r>
      <w:r w:rsidR="00F523C7">
        <w:t>JIRA</w:t>
      </w:r>
      <w:r w:rsidR="00F875BE" w:rsidRPr="00DD4734">
        <w:t xml:space="preserve"> die Einstellung des </w:t>
      </w:r>
      <w:r w:rsidR="0068484C">
        <w:t>zuletzt angelegten Tickets um die Anlage</w:t>
      </w:r>
      <w:r w:rsidR="00F875BE" w:rsidRPr="00DD4734">
        <w:t xml:space="preserve"> </w:t>
      </w:r>
      <w:r w:rsidR="0068484C">
        <w:t>weiterer</w:t>
      </w:r>
      <w:r w:rsidR="00F875BE" w:rsidRPr="00DD4734">
        <w:t xml:space="preserve"> Tickets zu erleichtern. Weiterhin </w:t>
      </w:r>
      <w:r w:rsidR="00575972">
        <w:t>funktioniert</w:t>
      </w:r>
      <w:r w:rsidR="00F875BE" w:rsidRPr="00DD4734">
        <w:t xml:space="preserve"> die Zusammenarbeit von </w:t>
      </w:r>
      <w:proofErr w:type="spellStart"/>
      <w:r w:rsidR="00F875BE" w:rsidRPr="00DD4734">
        <w:t>Git</w:t>
      </w:r>
      <w:proofErr w:type="spellEnd"/>
      <w:r w:rsidR="00F875BE" w:rsidRPr="00DD4734">
        <w:t xml:space="preserve"> und </w:t>
      </w:r>
      <w:r w:rsidR="00F523C7">
        <w:t>JIRA</w:t>
      </w:r>
      <w:r w:rsidR="00F875BE" w:rsidRPr="00DD4734">
        <w:t xml:space="preserve"> sehr gut, </w:t>
      </w:r>
      <w:r w:rsidR="00575972">
        <w:t xml:space="preserve">da die Tickets mit </w:t>
      </w:r>
      <w:proofErr w:type="spellStart"/>
      <w:r w:rsidR="00575972">
        <w:t>C</w:t>
      </w:r>
      <w:r w:rsidR="00F875BE" w:rsidRPr="00DD4734">
        <w:t>ommits</w:t>
      </w:r>
      <w:proofErr w:type="spellEnd"/>
      <w:r w:rsidR="00F875BE" w:rsidRPr="00DD4734">
        <w:t xml:space="preserve"> in</w:t>
      </w:r>
      <w:r w:rsidR="00575972">
        <w:t xml:space="preserve"> </w:t>
      </w:r>
      <w:proofErr w:type="spellStart"/>
      <w:r w:rsidR="00575972">
        <w:t>Git</w:t>
      </w:r>
      <w:proofErr w:type="spellEnd"/>
      <w:r w:rsidR="00575972">
        <w:t xml:space="preserve"> durch einen Link verknüpfbar sind</w:t>
      </w:r>
      <w:r w:rsidR="00F875BE" w:rsidRPr="00DD4734">
        <w:t xml:space="preserve">. </w:t>
      </w:r>
      <w:r w:rsidR="00575972">
        <w:t>Außerdem</w:t>
      </w:r>
      <w:r w:rsidR="00F875BE" w:rsidRPr="00DD4734">
        <w:t xml:space="preserve"> bietet </w:t>
      </w:r>
      <w:r w:rsidR="00F523C7">
        <w:t>JIRA</w:t>
      </w:r>
      <w:r w:rsidR="00F875BE" w:rsidRPr="00DD4734">
        <w:t xml:space="preserve"> die Opti</w:t>
      </w:r>
      <w:r w:rsidR="00575972">
        <w:t>on, die Arbeitszeit der Tickets m</w:t>
      </w:r>
      <w:r w:rsidR="00F875BE" w:rsidRPr="00DD4734">
        <w:t>i</w:t>
      </w:r>
      <w:r w:rsidR="00E5464C">
        <w:t>n</w:t>
      </w:r>
      <w:r w:rsidR="00575972">
        <w:t>uten</w:t>
      </w:r>
      <w:r w:rsidR="003F50F7">
        <w:t>genau zu loggen und es erlaubt</w:t>
      </w:r>
      <w:r w:rsidR="00F875BE" w:rsidRPr="00DD4734">
        <w:t xml:space="preserve"> </w:t>
      </w:r>
      <w:r w:rsidR="008D4CA2">
        <w:t>die Definition einer maximalen Anzahl von Tasks</w:t>
      </w:r>
      <w:r w:rsidR="00F875BE" w:rsidRPr="00DD4734">
        <w:t xml:space="preserve"> </w:t>
      </w:r>
      <w:r w:rsidR="008D4CA2">
        <w:t>für eine Spalte des Kanban-Boards.</w:t>
      </w:r>
      <w:r w:rsidR="003F50F7">
        <w:t xml:space="preserve"> In </w:t>
      </w:r>
      <w:r w:rsidR="006D3AAD">
        <w:fldChar w:fldCharType="begin"/>
      </w:r>
      <w:r w:rsidR="006D3AAD">
        <w:instrText xml:space="preserve"> REF _Ref387339813 \h </w:instrText>
      </w:r>
      <w:r w:rsidR="006D3AAD">
        <w:fldChar w:fldCharType="separate"/>
      </w:r>
      <w:r w:rsidR="004D0EC9">
        <w:t xml:space="preserve">Abbildung </w:t>
      </w:r>
      <w:r w:rsidR="004D0EC9">
        <w:rPr>
          <w:noProof/>
        </w:rPr>
        <w:t>16</w:t>
      </w:r>
      <w:r w:rsidR="006D3AAD">
        <w:fldChar w:fldCharType="end"/>
      </w:r>
      <w:r w:rsidR="003F50F7" w:rsidRPr="00DD4734">
        <w:t xml:space="preserve"> </w:t>
      </w:r>
      <w:r w:rsidR="003F50F7">
        <w:t xml:space="preserve">sind </w:t>
      </w:r>
      <w:r w:rsidR="003F50F7" w:rsidRPr="00DD4734">
        <w:t xml:space="preserve">sowohl die </w:t>
      </w:r>
      <w:proofErr w:type="spellStart"/>
      <w:r w:rsidR="003F50F7" w:rsidRPr="00DD4734">
        <w:t>Swimlanes</w:t>
      </w:r>
      <w:proofErr w:type="spellEnd"/>
      <w:r w:rsidR="003F50F7" w:rsidRPr="00DD4734">
        <w:t xml:space="preserve"> </w:t>
      </w:r>
      <w:r w:rsidR="003F50F7">
        <w:t xml:space="preserve">für Change </w:t>
      </w:r>
      <w:proofErr w:type="spellStart"/>
      <w:r w:rsidR="003F50F7">
        <w:t>Requests</w:t>
      </w:r>
      <w:proofErr w:type="spellEnd"/>
      <w:r w:rsidR="003F50F7">
        <w:t xml:space="preserve"> als auch</w:t>
      </w:r>
      <w:r w:rsidR="003F50F7" w:rsidRPr="00DD4734">
        <w:t xml:space="preserve"> Tests </w:t>
      </w:r>
      <w:r w:rsidR="003F50F7">
        <w:t>sichtbar. In der Review-Spalte wurde die m</w:t>
      </w:r>
      <w:r w:rsidR="003F50F7" w:rsidRPr="00DD4734">
        <w:t>aximale Anzahl an Work in Progress Tasks</w:t>
      </w:r>
      <w:r w:rsidR="003F50F7">
        <w:t xml:space="preserve"> überschritten, weshalb diese Spalte </w:t>
      </w:r>
      <w:r>
        <w:t xml:space="preserve">deutlich </w:t>
      </w:r>
      <w:r w:rsidR="003F50F7">
        <w:t>rot hinterlegt ist.</w:t>
      </w:r>
    </w:p>
    <w:p w14:paraId="578AF966" w14:textId="77777777" w:rsidR="003F50F7" w:rsidRDefault="003F50F7" w:rsidP="003F50F7">
      <w:pPr>
        <w:pStyle w:val="Block"/>
        <w:keepNext/>
      </w:pPr>
      <w:r>
        <w:rPr>
          <w:noProof/>
        </w:rPr>
        <w:drawing>
          <wp:inline distT="0" distB="0" distL="0" distR="0" wp14:anchorId="3E603E1F" wp14:editId="0D3C0CE6">
            <wp:extent cx="5760720" cy="26200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36.31.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2620010"/>
                    </a:xfrm>
                    <a:prstGeom prst="rect">
                      <a:avLst/>
                    </a:prstGeom>
                  </pic:spPr>
                </pic:pic>
              </a:graphicData>
            </a:graphic>
          </wp:inline>
        </w:drawing>
      </w:r>
    </w:p>
    <w:p w14:paraId="61CBE81C" w14:textId="7555C6A4" w:rsidR="00F875BE" w:rsidRPr="00127890" w:rsidRDefault="003F50F7" w:rsidP="00127890">
      <w:pPr>
        <w:pStyle w:val="Beschriftung"/>
        <w:jc w:val="both"/>
      </w:pPr>
      <w:bookmarkStart w:id="168" w:name="_Ref387339813"/>
      <w:bookmarkStart w:id="169" w:name="_Toc387339923"/>
      <w:r>
        <w:t xml:space="preserve">Abbildung </w:t>
      </w:r>
      <w:r>
        <w:fldChar w:fldCharType="begin"/>
      </w:r>
      <w:r>
        <w:instrText xml:space="preserve"> SEQ Abbildung \* ARABIC </w:instrText>
      </w:r>
      <w:r>
        <w:fldChar w:fldCharType="separate"/>
      </w:r>
      <w:r w:rsidR="004D0EC9">
        <w:rPr>
          <w:noProof/>
        </w:rPr>
        <w:t>16</w:t>
      </w:r>
      <w:r>
        <w:rPr>
          <w:noProof/>
        </w:rPr>
        <w:fldChar w:fldCharType="end"/>
      </w:r>
      <w:bookmarkEnd w:id="168"/>
      <w:r>
        <w:rPr>
          <w:noProof/>
        </w:rPr>
        <w:t>: Kanban-Board</w:t>
      </w:r>
      <w:r w:rsidR="00F43D6B">
        <w:rPr>
          <w:noProof/>
        </w:rPr>
        <w:t xml:space="preserve"> (JIRA)</w:t>
      </w:r>
      <w:bookmarkEnd w:id="169"/>
    </w:p>
    <w:p w14:paraId="747BA357" w14:textId="77777777" w:rsidR="009337DE" w:rsidRDefault="009337DE">
      <w:pPr>
        <w:widowControl/>
        <w:jc w:val="left"/>
      </w:pPr>
      <w:r>
        <w:br w:type="page"/>
      </w:r>
    </w:p>
    <w:p w14:paraId="43ABF895" w14:textId="772F812D" w:rsidR="00F875BE" w:rsidRPr="00127890" w:rsidRDefault="00F875BE" w:rsidP="00F875BE">
      <w:pPr>
        <w:pStyle w:val="Block"/>
      </w:pPr>
      <w:r w:rsidRPr="00DD4734">
        <w:lastRenderedPageBreak/>
        <w:t xml:space="preserve">Nachteilig bei </w:t>
      </w:r>
      <w:r w:rsidR="00F523C7">
        <w:t>JIRA</w:t>
      </w:r>
      <w:r w:rsidRPr="00DD4734">
        <w:t xml:space="preserve"> </w:t>
      </w:r>
      <w:r w:rsidR="003F50F7">
        <w:t xml:space="preserve">ist </w:t>
      </w:r>
      <w:r w:rsidR="00D33C60">
        <w:t>das Fehlen von Iterationen im</w:t>
      </w:r>
      <w:r w:rsidRPr="00DD4734">
        <w:t xml:space="preserve"> Kanban Board</w:t>
      </w:r>
      <w:r w:rsidR="00D33C60">
        <w:t>. S</w:t>
      </w:r>
      <w:r w:rsidRPr="00DD4734">
        <w:t>omit</w:t>
      </w:r>
      <w:r w:rsidR="00D33C60">
        <w:t xml:space="preserve"> sind</w:t>
      </w:r>
      <w:r w:rsidRPr="00DD4734">
        <w:t xml:space="preserve"> alle Tasks immer sichtbar.</w:t>
      </w:r>
      <w:r w:rsidR="00D33C60">
        <w:t xml:space="preserve"> L</w:t>
      </w:r>
      <w:r w:rsidRPr="00DD4734">
        <w:t>ediglich durch</w:t>
      </w:r>
      <w:r w:rsidR="00D33C60">
        <w:t xml:space="preserve"> eine Freigabe</w:t>
      </w:r>
      <w:r w:rsidR="003F50F7">
        <w:t xml:space="preserve"> (Release-Funktionalität)</w:t>
      </w:r>
      <w:r w:rsidR="00D33C60">
        <w:t xml:space="preserve"> können</w:t>
      </w:r>
      <w:r w:rsidRPr="00DD4734">
        <w:t xml:space="preserve"> Ticket</w:t>
      </w:r>
      <w:r w:rsidR="00D33C60">
        <w:t>s</w:t>
      </w:r>
      <w:r w:rsidRPr="00DD4734">
        <w:t xml:space="preserve"> aus dem Board entfernt werden. </w:t>
      </w:r>
      <w:r w:rsidR="00D33C60">
        <w:t>Alternativ kann ein Filter definiert werden, um bestimmte Tickets auszublenden. E</w:t>
      </w:r>
      <w:r w:rsidRPr="00DD4734">
        <w:t>s</w:t>
      </w:r>
      <w:r w:rsidR="00D33C60">
        <w:t xml:space="preserve"> ist</w:t>
      </w:r>
      <w:r w:rsidRPr="00DD4734">
        <w:t xml:space="preserve"> schwierig</w:t>
      </w:r>
      <w:r w:rsidR="00D33C60">
        <w:t>,</w:t>
      </w:r>
      <w:r w:rsidRPr="00DD4734">
        <w:t xml:space="preserve"> die Anzeige von Obertasks und Untertasks zu trennen, wenn bereits wie in Kanban übl</w:t>
      </w:r>
      <w:r w:rsidR="00C30DD5">
        <w:t xml:space="preserve">ich, </w:t>
      </w:r>
      <w:proofErr w:type="spellStart"/>
      <w:r w:rsidR="00C30DD5">
        <w:t>Swimlanes</w:t>
      </w:r>
      <w:proofErr w:type="spellEnd"/>
      <w:r w:rsidR="00C30DD5">
        <w:t xml:space="preserve"> genutzt werden, d</w:t>
      </w:r>
      <w:r w:rsidRPr="00DD4734">
        <w:t xml:space="preserve">a die Trennung von Ober-und Untertasks </w:t>
      </w:r>
      <w:r w:rsidR="00C30DD5">
        <w:t>techn</w:t>
      </w:r>
      <w:r w:rsidR="00FE52E2">
        <w:t xml:space="preserve">isch </w:t>
      </w:r>
      <w:r w:rsidR="003F50F7">
        <w:t xml:space="preserve">ebenfalls </w:t>
      </w:r>
      <w:r w:rsidR="00FE52E2">
        <w:t xml:space="preserve">durch </w:t>
      </w:r>
      <w:proofErr w:type="spellStart"/>
      <w:r w:rsidR="00FE52E2">
        <w:t>Swimlanes</w:t>
      </w:r>
      <w:proofErr w:type="spellEnd"/>
      <w:r w:rsidR="00FE52E2">
        <w:t xml:space="preserve"> erfolgt. </w:t>
      </w:r>
      <w:r w:rsidRPr="00DD4734">
        <w:t xml:space="preserve">Ein weiterer Nachteil </w:t>
      </w:r>
      <w:r w:rsidR="00127890">
        <w:t>von JIRA ist seine Komplexität. Uner</w:t>
      </w:r>
      <w:r w:rsidRPr="00DD4734">
        <w:t>fahrene Benutzer</w:t>
      </w:r>
      <w:r w:rsidR="00127890">
        <w:t xml:space="preserve"> benötigen</w:t>
      </w:r>
      <w:r w:rsidRPr="00DD4734">
        <w:t xml:space="preserve"> viel Einarbeitungszeit</w:t>
      </w:r>
      <w:r w:rsidR="00F6553C">
        <w:t xml:space="preserve">. </w:t>
      </w:r>
      <w:r w:rsidRPr="00DD4734">
        <w:t xml:space="preserve">Im Gegensatz zu </w:t>
      </w:r>
      <w:proofErr w:type="spellStart"/>
      <w:r w:rsidRPr="00DD4734">
        <w:t>Yodiz</w:t>
      </w:r>
      <w:proofErr w:type="spellEnd"/>
      <w:r w:rsidR="00997C28">
        <w:t>, bei dem die Zeit pro Ticket gestoppt werden kann,</w:t>
      </w:r>
      <w:r w:rsidRPr="00DD4734">
        <w:t xml:space="preserve"> </w:t>
      </w:r>
      <w:r w:rsidR="00997C28">
        <w:t>benötigt</w:t>
      </w:r>
      <w:r w:rsidRPr="00DD4734">
        <w:t xml:space="preserve"> </w:t>
      </w:r>
      <w:r w:rsidR="00F523C7">
        <w:t>JIRA</w:t>
      </w:r>
      <w:r w:rsidRPr="00DD4734">
        <w:t xml:space="preserve"> </w:t>
      </w:r>
      <w:r w:rsidR="00997C28">
        <w:t>dafür ein zusätzliches Add-</w:t>
      </w:r>
      <w:r w:rsidRPr="00DD4734">
        <w:t>On</w:t>
      </w:r>
      <w:r w:rsidR="00997C28">
        <w:t>.</w:t>
      </w:r>
      <w:r w:rsidRPr="00DD4734">
        <w:t xml:space="preserve"> N</w:t>
      </w:r>
      <w:r w:rsidR="00957233">
        <w:t xml:space="preserve">achteilig hierbei ist, </w:t>
      </w:r>
      <w:r w:rsidRPr="00DD4734">
        <w:t>das</w:t>
      </w:r>
      <w:r w:rsidR="00957233">
        <w:t>s</w:t>
      </w:r>
      <w:r w:rsidRPr="00DD4734">
        <w:t xml:space="preserve"> </w:t>
      </w:r>
      <w:r w:rsidR="00957233">
        <w:t>viele</w:t>
      </w:r>
      <w:r w:rsidRPr="00DD4734">
        <w:t xml:space="preserve"> Add-</w:t>
      </w:r>
      <w:proofErr w:type="spellStart"/>
      <w:r w:rsidRPr="00DD4734">
        <w:t>Ons</w:t>
      </w:r>
      <w:proofErr w:type="spellEnd"/>
      <w:r w:rsidRPr="00DD4734">
        <w:t xml:space="preserve"> mit zusätzlichen Kosten verbunden sind.</w:t>
      </w:r>
    </w:p>
    <w:p w14:paraId="4E5ADD0F" w14:textId="0535AF95" w:rsidR="00F875BE" w:rsidRPr="00DD4734" w:rsidRDefault="00F875BE" w:rsidP="00F875BE">
      <w:pPr>
        <w:pStyle w:val="Block"/>
        <w:rPr>
          <w:rFonts w:ascii="Times New Roman" w:hAnsi="Times New Roman"/>
        </w:rPr>
      </w:pPr>
      <w:proofErr w:type="spellStart"/>
      <w:r w:rsidRPr="00DD4734">
        <w:t>Yodiz</w:t>
      </w:r>
      <w:proofErr w:type="spellEnd"/>
      <w:r w:rsidRPr="00DD4734">
        <w:t xml:space="preserve"> hat gegenüber </w:t>
      </w:r>
      <w:r w:rsidR="00F523C7">
        <w:t>JIRA</w:t>
      </w:r>
      <w:r w:rsidR="00515973">
        <w:t xml:space="preserve"> den Vorteil</w:t>
      </w:r>
      <w:r w:rsidR="009D6013">
        <w:t>,</w:t>
      </w:r>
      <w:r w:rsidRPr="00DD4734">
        <w:t xml:space="preserve"> das</w:t>
      </w:r>
      <w:r w:rsidR="009D6013">
        <w:t>s</w:t>
      </w:r>
      <w:r w:rsidRPr="00DD4734">
        <w:t xml:space="preserve"> die Einarbeitung innerhalb sehr kurzer Zeit möglich ist. Dies hat zur Folge</w:t>
      </w:r>
      <w:r w:rsidR="009D6013">
        <w:t>,</w:t>
      </w:r>
      <w:r w:rsidRPr="00DD4734">
        <w:t xml:space="preserve"> das</w:t>
      </w:r>
      <w:r w:rsidR="009D6013">
        <w:t>s</w:t>
      </w:r>
      <w:r w:rsidRPr="00DD4734">
        <w:t xml:space="preserve"> nur wenige Klicks benötigt werden</w:t>
      </w:r>
      <w:r w:rsidR="00E773E2">
        <w:t>,</w:t>
      </w:r>
      <w:r w:rsidRPr="00DD4734">
        <w:t xml:space="preserve"> um an das gewünschte Ziel zu kommen. Weiterhin ist </w:t>
      </w:r>
      <w:proofErr w:type="spellStart"/>
      <w:r w:rsidR="00E773E2">
        <w:t>Yodiz</w:t>
      </w:r>
      <w:proofErr w:type="spellEnd"/>
      <w:r w:rsidR="00E773E2">
        <w:t xml:space="preserve"> sehr übersichtlich a</w:t>
      </w:r>
      <w:r w:rsidRPr="00DD4734">
        <w:t>ufgebaut</w:t>
      </w:r>
      <w:r w:rsidR="00E773E2">
        <w:t>,</w:t>
      </w:r>
      <w:r w:rsidRPr="00DD4734">
        <w:t xml:space="preserve"> was eine intuitive Nutzung und somit ein leichtes Handling </w:t>
      </w:r>
      <w:r w:rsidR="008C5F75">
        <w:t>ermöglicht. Zudem b</w:t>
      </w:r>
      <w:r w:rsidRPr="00DD4734">
        <w:t xml:space="preserve">ietet </w:t>
      </w:r>
      <w:proofErr w:type="spellStart"/>
      <w:r w:rsidRPr="00DD4734">
        <w:t>Yodiz</w:t>
      </w:r>
      <w:proofErr w:type="spellEnd"/>
      <w:r w:rsidRPr="00DD4734">
        <w:t xml:space="preserve"> die Möglichkeit</w:t>
      </w:r>
      <w:r w:rsidR="008C5F75">
        <w:t>,</w:t>
      </w:r>
      <w:r w:rsidRPr="00DD4734">
        <w:t xml:space="preserve"> die Zeit </w:t>
      </w:r>
      <w:r w:rsidR="008C5F75">
        <w:t>eines Tasks</w:t>
      </w:r>
      <w:r w:rsidRPr="00DD4734">
        <w:t xml:space="preserve"> zu </w:t>
      </w:r>
      <w:r w:rsidR="008C5F75">
        <w:t>stopp</w:t>
      </w:r>
      <w:r w:rsidRPr="00DD4734">
        <w:t xml:space="preserve">en. </w:t>
      </w:r>
      <w:r w:rsidR="008C5F75">
        <w:t>Allerdings</w:t>
      </w:r>
      <w:r w:rsidRPr="00DD4734">
        <w:t xml:space="preserve"> </w:t>
      </w:r>
      <w:r w:rsidR="008C5F75">
        <w:t xml:space="preserve">ist dies </w:t>
      </w:r>
      <w:r w:rsidRPr="00DD4734">
        <w:t xml:space="preserve">nur von einer Person und nicht von mehreren </w:t>
      </w:r>
      <w:r w:rsidR="008C5F75">
        <w:t xml:space="preserve">gleichzeitig möglich (Pair </w:t>
      </w:r>
      <w:proofErr w:type="spellStart"/>
      <w:r w:rsidR="008C5F75">
        <w:t>Programming</w:t>
      </w:r>
      <w:proofErr w:type="spellEnd"/>
      <w:r w:rsidR="008C5F75">
        <w:t>).</w:t>
      </w:r>
      <w:r w:rsidR="009337DE">
        <w:t xml:space="preserve"> </w:t>
      </w:r>
      <w:r w:rsidR="00E075CC">
        <w:t>Eine</w:t>
      </w:r>
      <w:r>
        <w:t xml:space="preserve"> </w:t>
      </w:r>
      <w:r w:rsidR="00E075CC">
        <w:t>weitere positive</w:t>
      </w:r>
      <w:r w:rsidR="008A2D10">
        <w:t xml:space="preserve"> Eigenschaft</w:t>
      </w:r>
      <w:r>
        <w:t xml:space="preserve"> von </w:t>
      </w:r>
      <w:proofErr w:type="spellStart"/>
      <w:r>
        <w:t>Y</w:t>
      </w:r>
      <w:r w:rsidRPr="00DD4734">
        <w:t>odiz</w:t>
      </w:r>
      <w:proofErr w:type="spellEnd"/>
      <w:r w:rsidRPr="00DD4734">
        <w:t xml:space="preserve"> </w:t>
      </w:r>
      <w:r w:rsidR="008A2D10">
        <w:t>betrifft das</w:t>
      </w:r>
      <w:r w:rsidRPr="00DD4734">
        <w:t xml:space="preserve"> </w:t>
      </w:r>
      <w:proofErr w:type="spellStart"/>
      <w:r w:rsidRPr="00DD4734">
        <w:t>Planning</w:t>
      </w:r>
      <w:proofErr w:type="spellEnd"/>
      <w:r w:rsidRPr="00DD4734">
        <w:t xml:space="preserve"> </w:t>
      </w:r>
      <w:r w:rsidR="008A2D10">
        <w:t>Board zur</w:t>
      </w:r>
      <w:r w:rsidRPr="00DD4734">
        <w:t xml:space="preserve"> Planung v</w:t>
      </w:r>
      <w:r w:rsidR="008A2D10">
        <w:t>on Releases/Lieferungen</w:t>
      </w:r>
      <w:r w:rsidR="009337DE">
        <w:t xml:space="preserve"> (siehe </w:t>
      </w:r>
      <w:r w:rsidR="009337DE">
        <w:fldChar w:fldCharType="begin"/>
      </w:r>
      <w:r w:rsidR="009337DE">
        <w:instrText xml:space="preserve"> REF _Ref387338778 \h </w:instrText>
      </w:r>
      <w:r w:rsidR="009337DE">
        <w:fldChar w:fldCharType="separate"/>
      </w:r>
      <w:r w:rsidR="004D0EC9">
        <w:t xml:space="preserve">Abbildung </w:t>
      </w:r>
      <w:r w:rsidR="004D0EC9">
        <w:rPr>
          <w:noProof/>
        </w:rPr>
        <w:t>17</w:t>
      </w:r>
      <w:r w:rsidR="009337DE">
        <w:fldChar w:fldCharType="end"/>
      </w:r>
      <w:r w:rsidR="009337DE">
        <w:t>)</w:t>
      </w:r>
      <w:r w:rsidRPr="00DD4734">
        <w:t>. Hier ist es sehr einfach</w:t>
      </w:r>
      <w:r w:rsidR="009337DE">
        <w:t>,</w:t>
      </w:r>
      <w:r w:rsidRPr="00DD4734">
        <w:t xml:space="preserve"> per Drag </w:t>
      </w:r>
      <w:proofErr w:type="spellStart"/>
      <w:r w:rsidRPr="00DD4734">
        <w:t>an</w:t>
      </w:r>
      <w:r w:rsidR="00E075CC">
        <w:t>d</w:t>
      </w:r>
      <w:proofErr w:type="spellEnd"/>
      <w:r w:rsidR="00E075CC">
        <w:t xml:space="preserve"> Drop User Stories </w:t>
      </w:r>
      <w:r w:rsidR="008A2D10">
        <w:t xml:space="preserve">zum Beispiel </w:t>
      </w:r>
      <w:r w:rsidR="00E075CC">
        <w:t>vom</w:t>
      </w:r>
      <w:r w:rsidR="008A2D10">
        <w:t xml:space="preserve"> </w:t>
      </w:r>
      <w:proofErr w:type="spellStart"/>
      <w:r w:rsidR="008A2D10">
        <w:t>Product</w:t>
      </w:r>
      <w:proofErr w:type="spellEnd"/>
      <w:r w:rsidR="008A2D10">
        <w:t xml:space="preserve"> </w:t>
      </w:r>
      <w:proofErr w:type="spellStart"/>
      <w:r w:rsidR="008A2D10">
        <w:t>Backlog</w:t>
      </w:r>
      <w:proofErr w:type="spellEnd"/>
      <w:r w:rsidRPr="00DD4734">
        <w:t xml:space="preserve"> in </w:t>
      </w:r>
      <w:r w:rsidR="008A2D10">
        <w:t>einen Sprint zu ziehen.</w:t>
      </w:r>
    </w:p>
    <w:p w14:paraId="0EDF765F" w14:textId="77777777" w:rsidR="00D92AB8" w:rsidRDefault="00F875BE" w:rsidP="00D92AB8">
      <w:pPr>
        <w:pStyle w:val="Block"/>
        <w:keepNext/>
      </w:pPr>
      <w:r>
        <w:rPr>
          <w:rFonts w:ascii="Times New Roman" w:hAnsi="Times New Roman"/>
          <w:noProof/>
        </w:rPr>
        <w:drawing>
          <wp:inline distT="0" distB="0" distL="0" distR="0" wp14:anchorId="4E5784E6" wp14:editId="0E9250C9">
            <wp:extent cx="5760720" cy="118491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ing Board.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760720" cy="1184910"/>
                    </a:xfrm>
                    <a:prstGeom prst="rect">
                      <a:avLst/>
                    </a:prstGeom>
                  </pic:spPr>
                </pic:pic>
              </a:graphicData>
            </a:graphic>
          </wp:inline>
        </w:drawing>
      </w:r>
    </w:p>
    <w:p w14:paraId="27B635AD" w14:textId="73DDA7B7" w:rsidR="00F875BE" w:rsidRPr="009337DE" w:rsidRDefault="00D92AB8" w:rsidP="009337DE">
      <w:pPr>
        <w:pStyle w:val="Beschriftung"/>
        <w:jc w:val="both"/>
        <w:rPr>
          <w:rFonts w:ascii="Times New Roman" w:hAnsi="Times New Roman"/>
        </w:rPr>
      </w:pPr>
      <w:bookmarkStart w:id="170" w:name="_Ref387338778"/>
      <w:bookmarkStart w:id="171" w:name="_Toc387339924"/>
      <w:r>
        <w:t xml:space="preserve">Abbildung </w:t>
      </w:r>
      <w:r w:rsidR="009237ED">
        <w:fldChar w:fldCharType="begin"/>
      </w:r>
      <w:r w:rsidR="009237ED">
        <w:instrText xml:space="preserve"> SEQ Abbildung \* ARABIC </w:instrText>
      </w:r>
      <w:r w:rsidR="009237ED">
        <w:fldChar w:fldCharType="separate"/>
      </w:r>
      <w:r w:rsidR="004D0EC9">
        <w:rPr>
          <w:noProof/>
        </w:rPr>
        <w:t>17</w:t>
      </w:r>
      <w:r w:rsidR="009237ED">
        <w:rPr>
          <w:noProof/>
        </w:rPr>
        <w:fldChar w:fldCharType="end"/>
      </w:r>
      <w:bookmarkEnd w:id="170"/>
      <w:r w:rsidR="00F43D6B">
        <w:rPr>
          <w:noProof/>
        </w:rPr>
        <w:t>: Planning Board (</w:t>
      </w:r>
      <w:r w:rsidR="008A2D10">
        <w:rPr>
          <w:noProof/>
        </w:rPr>
        <w:t>Yodiz</w:t>
      </w:r>
      <w:r w:rsidR="00F43D6B">
        <w:rPr>
          <w:noProof/>
        </w:rPr>
        <w:t>)</w:t>
      </w:r>
      <w:bookmarkEnd w:id="171"/>
    </w:p>
    <w:p w14:paraId="1435ED64" w14:textId="71CB7A4D" w:rsidR="00F875BE" w:rsidRPr="00DD4734" w:rsidRDefault="00510E77" w:rsidP="00F875BE">
      <w:pPr>
        <w:pStyle w:val="Block"/>
        <w:rPr>
          <w:rFonts w:ascii="Times New Roman" w:hAnsi="Times New Roman"/>
        </w:rPr>
      </w:pPr>
      <w:r>
        <w:t xml:space="preserve">Weiterhin ist </w:t>
      </w:r>
      <w:r w:rsidR="009337DE">
        <w:t xml:space="preserve">es </w:t>
      </w:r>
      <w:r>
        <w:t xml:space="preserve">bei </w:t>
      </w:r>
      <w:proofErr w:type="spellStart"/>
      <w:r>
        <w:t>Yodiz</w:t>
      </w:r>
      <w:proofErr w:type="spellEnd"/>
      <w:r>
        <w:t xml:space="preserve"> m</w:t>
      </w:r>
      <w:r w:rsidR="00F875BE" w:rsidRPr="00DD4734">
        <w:t>ögl</w:t>
      </w:r>
      <w:r>
        <w:t>ich,</w:t>
      </w:r>
      <w:r w:rsidR="00F875BE" w:rsidRPr="00DD4734">
        <w:t xml:space="preserve"> einen Bug mit einer bestehenden U</w:t>
      </w:r>
      <w:r>
        <w:t xml:space="preserve">ser Story zu verbinden. </w:t>
      </w:r>
      <w:r w:rsidR="00B266B1">
        <w:t>Die um</w:t>
      </w:r>
      <w:r w:rsidR="009D6013">
        <w:t>gekehr</w:t>
      </w:r>
      <w:r w:rsidR="00F875BE" w:rsidRPr="00DD4734">
        <w:t xml:space="preserve">te Verbindung von der User Story zum Bug wird </w:t>
      </w:r>
      <w:r w:rsidR="009D6013">
        <w:t>automatisch vom Tool</w:t>
      </w:r>
      <w:r w:rsidR="00F875BE" w:rsidRPr="00DD4734">
        <w:t xml:space="preserve"> hinzugefügt.</w:t>
      </w:r>
    </w:p>
    <w:p w14:paraId="2A48B7B8" w14:textId="77777777" w:rsidR="009337DE" w:rsidRDefault="009337DE">
      <w:pPr>
        <w:widowControl/>
        <w:jc w:val="left"/>
      </w:pPr>
      <w:r>
        <w:br w:type="page"/>
      </w:r>
    </w:p>
    <w:p w14:paraId="73E0CA00" w14:textId="6926DCDC" w:rsidR="00F875BE" w:rsidRPr="00DD4734" w:rsidRDefault="00D73E73" w:rsidP="00F875BE">
      <w:pPr>
        <w:pStyle w:val="Block"/>
        <w:rPr>
          <w:rFonts w:ascii="Times New Roman" w:hAnsi="Times New Roman"/>
        </w:rPr>
      </w:pPr>
      <w:r>
        <w:lastRenderedPageBreak/>
        <w:t>Zusätzlich</w:t>
      </w:r>
      <w:r w:rsidR="00F875BE" w:rsidRPr="00DD4734">
        <w:t xml:space="preserve"> bietet</w:t>
      </w:r>
      <w:r>
        <w:t xml:space="preserve"> </w:t>
      </w:r>
      <w:proofErr w:type="spellStart"/>
      <w:r w:rsidR="009337DE">
        <w:t>Yodiz</w:t>
      </w:r>
      <w:proofErr w:type="spellEnd"/>
      <w:r w:rsidR="009337DE">
        <w:t xml:space="preserve"> das „</w:t>
      </w:r>
      <w:proofErr w:type="spellStart"/>
      <w:r w:rsidR="009337DE">
        <w:t>My</w:t>
      </w:r>
      <w:proofErr w:type="spellEnd"/>
      <w:r w:rsidR="009337DE">
        <w:t xml:space="preserve"> </w:t>
      </w:r>
      <w:proofErr w:type="spellStart"/>
      <w:r w:rsidR="009337DE">
        <w:t>To</w:t>
      </w:r>
      <w:proofErr w:type="spellEnd"/>
      <w:r w:rsidR="009337DE">
        <w:t>-Do“</w:t>
      </w:r>
      <w:r w:rsidR="00F875BE" w:rsidRPr="00DD4734">
        <w:t xml:space="preserve"> Board</w:t>
      </w:r>
      <w:r w:rsidR="00535E49">
        <w:t xml:space="preserve"> an</w:t>
      </w:r>
      <w:r w:rsidR="009337DE">
        <w:t xml:space="preserve"> (siehe </w:t>
      </w:r>
      <w:r w:rsidR="009337DE">
        <w:fldChar w:fldCharType="begin"/>
      </w:r>
      <w:r w:rsidR="009337DE">
        <w:instrText xml:space="preserve"> REF _Ref387338884 \h </w:instrText>
      </w:r>
      <w:r w:rsidR="009337DE">
        <w:fldChar w:fldCharType="separate"/>
      </w:r>
      <w:r w:rsidR="004D0EC9" w:rsidRPr="004D0EC9">
        <w:t xml:space="preserve">Abbildung </w:t>
      </w:r>
      <w:r w:rsidR="004D0EC9" w:rsidRPr="004D0EC9">
        <w:rPr>
          <w:noProof/>
        </w:rPr>
        <w:t>18</w:t>
      </w:r>
      <w:r w:rsidR="009337DE">
        <w:fldChar w:fldCharType="end"/>
      </w:r>
      <w:r w:rsidR="009337DE">
        <w:t>)</w:t>
      </w:r>
      <w:r w:rsidR="00535E49">
        <w:t>. D</w:t>
      </w:r>
      <w:r w:rsidR="00F875BE" w:rsidRPr="00DD4734">
        <w:t>ieses Bord ist besonders sin</w:t>
      </w:r>
      <w:r w:rsidR="00F875BE">
        <w:t>n</w:t>
      </w:r>
      <w:r w:rsidR="00F875BE" w:rsidRPr="00DD4734">
        <w:t>voll</w:t>
      </w:r>
      <w:r w:rsidR="00535E49">
        <w:t>,</w:t>
      </w:r>
      <w:r w:rsidR="00F875BE" w:rsidRPr="00DD4734">
        <w:t xml:space="preserve"> wenn wie bei dieser Studienarbeit an mehreren Projekten gleichzeitig </w:t>
      </w:r>
      <w:r w:rsidR="00535E49">
        <w:t>ge</w:t>
      </w:r>
      <w:r w:rsidR="00F875BE" w:rsidRPr="00DD4734">
        <w:t>arbeitet</w:t>
      </w:r>
      <w:r w:rsidR="00535E49">
        <w:t xml:space="preserve"> wird</w:t>
      </w:r>
      <w:r w:rsidR="00F875BE" w:rsidRPr="00DD4734">
        <w:t>.</w:t>
      </w:r>
      <w:r w:rsidR="002855AB">
        <w:t xml:space="preserve"> Es ist möglich, personenbezogene Tasks und Bugs</w:t>
      </w:r>
      <w:r w:rsidR="00F875BE" w:rsidRPr="00DD4734">
        <w:t xml:space="preserve"> über die Projektgr</w:t>
      </w:r>
      <w:r w:rsidR="00FD4465">
        <w:t>e</w:t>
      </w:r>
      <w:r w:rsidR="00F875BE" w:rsidRPr="00DD4734">
        <w:t xml:space="preserve">nzen hinaus anzeigen </w:t>
      </w:r>
      <w:r w:rsidR="002855AB">
        <w:t xml:space="preserve">zu </w:t>
      </w:r>
      <w:r w:rsidR="00F875BE" w:rsidRPr="00DD4734">
        <w:t>lassen</w:t>
      </w:r>
      <w:r w:rsidR="002855AB">
        <w:t xml:space="preserve">. Aus diesen kann eine persönliche </w:t>
      </w:r>
      <w:proofErr w:type="spellStart"/>
      <w:r w:rsidR="002855AB">
        <w:t>To</w:t>
      </w:r>
      <w:proofErr w:type="spellEnd"/>
      <w:r w:rsidR="009337DE">
        <w:t>-D</w:t>
      </w:r>
      <w:r w:rsidR="002855AB">
        <w:t>o-Liste erstellt werden.</w:t>
      </w:r>
    </w:p>
    <w:p w14:paraId="11B25671" w14:textId="77777777" w:rsidR="00D92AB8" w:rsidRDefault="00F875BE" w:rsidP="00D92AB8">
      <w:pPr>
        <w:pStyle w:val="Block"/>
        <w:keepNext/>
      </w:pPr>
      <w:r>
        <w:rPr>
          <w:rFonts w:ascii="Times New Roman" w:hAnsi="Times New Roman"/>
          <w:noProof/>
        </w:rPr>
        <w:drawing>
          <wp:inline distT="0" distB="0" distL="0" distR="0" wp14:anchorId="1E31F1B5" wp14:editId="7D12798D">
            <wp:extent cx="5760720" cy="2830195"/>
            <wp:effectExtent l="0" t="0" r="0" b="825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47.02.png"/>
                    <pic:cNvPicPr/>
                  </pic:nvPicPr>
                  <pic:blipFill>
                    <a:blip r:embed="rId45">
                      <a:extLst>
                        <a:ext uri="{28A0092B-C50C-407E-A947-70E740481C1C}">
                          <a14:useLocalDpi xmlns:a14="http://schemas.microsoft.com/office/drawing/2010/main" val="0"/>
                        </a:ext>
                      </a:extLst>
                    </a:blip>
                    <a:stretch>
                      <a:fillRect/>
                    </a:stretch>
                  </pic:blipFill>
                  <pic:spPr>
                    <a:xfrm>
                      <a:off x="0" y="0"/>
                      <a:ext cx="5760720" cy="2830195"/>
                    </a:xfrm>
                    <a:prstGeom prst="rect">
                      <a:avLst/>
                    </a:prstGeom>
                  </pic:spPr>
                </pic:pic>
              </a:graphicData>
            </a:graphic>
          </wp:inline>
        </w:drawing>
      </w:r>
    </w:p>
    <w:p w14:paraId="01AAEB05" w14:textId="1D789C4A" w:rsidR="00F875BE" w:rsidRPr="004A5131" w:rsidRDefault="00D92AB8" w:rsidP="00D92AB8">
      <w:pPr>
        <w:pStyle w:val="Beschriftung"/>
        <w:jc w:val="both"/>
        <w:rPr>
          <w:rFonts w:ascii="Times New Roman" w:hAnsi="Times New Roman"/>
          <w:lang w:val="en-US"/>
        </w:rPr>
      </w:pPr>
      <w:bookmarkStart w:id="172" w:name="_Ref387338884"/>
      <w:bookmarkStart w:id="173" w:name="_Toc387339925"/>
      <w:proofErr w:type="spellStart"/>
      <w:r w:rsidRPr="004A5131">
        <w:rPr>
          <w:lang w:val="en-US"/>
        </w:rPr>
        <w:t>Abbildung</w:t>
      </w:r>
      <w:proofErr w:type="spellEnd"/>
      <w:r w:rsidRPr="004A5131">
        <w:rPr>
          <w:lang w:val="en-US"/>
        </w:rPr>
        <w:t xml:space="preserve"> </w:t>
      </w:r>
      <w:r w:rsidR="00C54A59">
        <w:fldChar w:fldCharType="begin"/>
      </w:r>
      <w:r w:rsidR="00C54A59" w:rsidRPr="004A5131">
        <w:rPr>
          <w:lang w:val="en-US"/>
        </w:rPr>
        <w:instrText xml:space="preserve"> SEQ Abbildung \* ARABIC </w:instrText>
      </w:r>
      <w:r w:rsidR="00C54A59">
        <w:fldChar w:fldCharType="separate"/>
      </w:r>
      <w:r w:rsidR="004D0EC9">
        <w:rPr>
          <w:noProof/>
          <w:lang w:val="en-US"/>
        </w:rPr>
        <w:t>18</w:t>
      </w:r>
      <w:r w:rsidR="00C54A59">
        <w:rPr>
          <w:noProof/>
        </w:rPr>
        <w:fldChar w:fldCharType="end"/>
      </w:r>
      <w:bookmarkEnd w:id="172"/>
      <w:r w:rsidR="009337DE">
        <w:rPr>
          <w:noProof/>
          <w:lang w:val="en-US"/>
        </w:rPr>
        <w:t>: My To-Do</w:t>
      </w:r>
      <w:r w:rsidR="00F43D6B">
        <w:rPr>
          <w:noProof/>
          <w:lang w:val="en-US"/>
        </w:rPr>
        <w:t xml:space="preserve"> Board (</w:t>
      </w:r>
      <w:r w:rsidR="002855AB" w:rsidRPr="004A5131">
        <w:rPr>
          <w:noProof/>
          <w:lang w:val="en-US"/>
        </w:rPr>
        <w:t>Yodiz</w:t>
      </w:r>
      <w:r w:rsidR="00F43D6B">
        <w:rPr>
          <w:noProof/>
          <w:lang w:val="en-US"/>
        </w:rPr>
        <w:t>)</w:t>
      </w:r>
      <w:bookmarkEnd w:id="173"/>
    </w:p>
    <w:p w14:paraId="0EEE09A1" w14:textId="2DE98368" w:rsidR="00F875BE" w:rsidRPr="00DD4734" w:rsidRDefault="00F875BE" w:rsidP="00F875BE">
      <w:pPr>
        <w:pStyle w:val="Block"/>
        <w:rPr>
          <w:rFonts w:ascii="Times New Roman" w:hAnsi="Times New Roman"/>
        </w:rPr>
      </w:pPr>
      <w:r w:rsidRPr="00DD4734">
        <w:t xml:space="preserve">Wie jedes Tool </w:t>
      </w:r>
      <w:r w:rsidR="00415900">
        <w:t>hat</w:t>
      </w:r>
      <w:r w:rsidRPr="00DD4734">
        <w:t xml:space="preserve"> </w:t>
      </w:r>
      <w:proofErr w:type="spellStart"/>
      <w:r w:rsidRPr="00DD4734">
        <w:t>Yodiz</w:t>
      </w:r>
      <w:proofErr w:type="spellEnd"/>
      <w:r w:rsidRPr="00DD4734">
        <w:t xml:space="preserve"> aber auch</w:t>
      </w:r>
      <w:r w:rsidR="00415900">
        <w:t xml:space="preserve"> Nachteile. So lassen sich </w:t>
      </w:r>
      <w:r w:rsidRPr="00DD4734">
        <w:t>weder der Workflow noch das Board an</w:t>
      </w:r>
      <w:r w:rsidR="00415900">
        <w:t>passen</w:t>
      </w:r>
      <w:r w:rsidRPr="00DD4734">
        <w:t>. Dies ist ein Nachteil</w:t>
      </w:r>
      <w:r w:rsidR="00231A1F">
        <w:t>, wenn zum Beispiel die Vereinba</w:t>
      </w:r>
      <w:r w:rsidRPr="00DD4734">
        <w:t>rung getroffen wurde</w:t>
      </w:r>
      <w:r w:rsidR="005B311A">
        <w:t>,</w:t>
      </w:r>
      <w:r w:rsidRPr="00DD4734">
        <w:t xml:space="preserve"> das</w:t>
      </w:r>
      <w:r w:rsidR="005B311A">
        <w:t>s</w:t>
      </w:r>
      <w:r w:rsidRPr="00DD4734">
        <w:t xml:space="preserve"> jede User Story </w:t>
      </w:r>
      <w:proofErr w:type="spellStart"/>
      <w:r w:rsidRPr="00DD4734">
        <w:t>gereviewed</w:t>
      </w:r>
      <w:proofErr w:type="spellEnd"/>
      <w:r w:rsidRPr="00DD4734">
        <w:t xml:space="preserve"> werden soll</w:t>
      </w:r>
      <w:r w:rsidR="005B311A">
        <w:t>,</w:t>
      </w:r>
      <w:r w:rsidRPr="00DD4734">
        <w:t xml:space="preserve"> sobald sie fertig ist. Da hier </w:t>
      </w:r>
      <w:r w:rsidR="00021044">
        <w:t>keine Review-</w:t>
      </w:r>
      <w:r w:rsidRPr="00DD4734">
        <w:t>Spalte ein</w:t>
      </w:r>
      <w:r w:rsidR="005C04B5">
        <w:t>gefügt</w:t>
      </w:r>
      <w:r w:rsidRPr="00DD4734">
        <w:t xml:space="preserve"> </w:t>
      </w:r>
      <w:r w:rsidR="005C04B5">
        <w:t xml:space="preserve">werden </w:t>
      </w:r>
      <w:r w:rsidRPr="00DD4734">
        <w:t>kann</w:t>
      </w:r>
      <w:r w:rsidR="005C04B5">
        <w:t>,</w:t>
      </w:r>
      <w:r w:rsidRPr="00DD4734">
        <w:t xml:space="preserve"> ist für die anderen Teammitglieder schw</w:t>
      </w:r>
      <w:r w:rsidR="009D6013">
        <w:t>er ersichtlich</w:t>
      </w:r>
      <w:r w:rsidR="00021044">
        <w:t xml:space="preserve">, ob die Task noch in Bearbeitung ist oder bereits </w:t>
      </w:r>
      <w:proofErr w:type="spellStart"/>
      <w:r w:rsidR="00021044">
        <w:t>gereviewed</w:t>
      </w:r>
      <w:proofErr w:type="spellEnd"/>
      <w:r w:rsidR="00021044">
        <w:t xml:space="preserve"> werden kann</w:t>
      </w:r>
      <w:r w:rsidRPr="00DD4734">
        <w:t>. Hierzu hat man zwar die Möglichkeit</w:t>
      </w:r>
      <w:r w:rsidR="00021044">
        <w:t>,</w:t>
      </w:r>
      <w:r w:rsidRPr="00DD4734">
        <w:t xml:space="preserve"> </w:t>
      </w:r>
      <w:r w:rsidR="00021044">
        <w:t>Kommentare</w:t>
      </w:r>
      <w:r w:rsidRPr="00DD4734">
        <w:t xml:space="preserve"> an die einzelnen Tasks anzuhängen, jedoch werden die anderen Benutzer nicht aktiv darauf aufmerksam gemacht, das</w:t>
      </w:r>
      <w:r w:rsidR="00021044">
        <w:t>s</w:t>
      </w:r>
      <w:r w:rsidRPr="00DD4734">
        <w:t xml:space="preserve"> ein neuer</w:t>
      </w:r>
      <w:r w:rsidR="00021044">
        <w:t xml:space="preserve"> Kommentar</w:t>
      </w:r>
      <w:r w:rsidR="00FD4465">
        <w:t xml:space="preserve"> exis</w:t>
      </w:r>
      <w:r w:rsidRPr="00DD4734">
        <w:t>t</w:t>
      </w:r>
      <w:r w:rsidR="00FD4465">
        <w:t>i</w:t>
      </w:r>
      <w:r w:rsidRPr="00DD4734">
        <w:t>ert.</w:t>
      </w:r>
      <w:r w:rsidR="009337DE">
        <w:t xml:space="preserve"> </w:t>
      </w:r>
      <w:r w:rsidRPr="00DD4734">
        <w:t>Weiterh</w:t>
      </w:r>
      <w:r>
        <w:t xml:space="preserve">in bietet </w:t>
      </w:r>
      <w:proofErr w:type="spellStart"/>
      <w:r>
        <w:t>Y</w:t>
      </w:r>
      <w:r w:rsidRPr="00DD4734">
        <w:t>odiz</w:t>
      </w:r>
      <w:proofErr w:type="spellEnd"/>
      <w:r w:rsidRPr="00DD4734">
        <w:t xml:space="preserve"> nicht nur die Möglichkeit</w:t>
      </w:r>
      <w:r w:rsidR="0019343B">
        <w:t xml:space="preserve">, automatisch die Zeit </w:t>
      </w:r>
      <w:r w:rsidRPr="00DD4734">
        <w:t>zu</w:t>
      </w:r>
      <w:r w:rsidR="0019343B">
        <w:t xml:space="preserve"> stoppen,</w:t>
      </w:r>
      <w:r w:rsidRPr="00DD4734">
        <w:t xml:space="preserve"> sondern auch das manuelle </w:t>
      </w:r>
      <w:r w:rsidR="0019343B">
        <w:t>Eintragen der Zeit von</w:t>
      </w:r>
      <w:r w:rsidRPr="00DD4734">
        <w:t xml:space="preserve"> Hand. </w:t>
      </w:r>
      <w:r w:rsidR="0019343B">
        <w:t>G</w:t>
      </w:r>
      <w:r w:rsidRPr="00DD4734">
        <w:t>enau hier zeigt die</w:t>
      </w:r>
      <w:r w:rsidR="0019343B">
        <w:t xml:space="preserve"> Plattform zwei Schwächen. E</w:t>
      </w:r>
      <w:r w:rsidRPr="00DD4734">
        <w:t xml:space="preserve">inerseits können beim manuellen </w:t>
      </w:r>
      <w:r w:rsidR="0019343B">
        <w:t>Eintragen</w:t>
      </w:r>
      <w:r w:rsidRPr="00DD4734">
        <w:t xml:space="preserve"> nur vorbe</w:t>
      </w:r>
      <w:r w:rsidR="0019343B">
        <w:t>stimmte Zeiten im 15 Minuten Ta</w:t>
      </w:r>
      <w:r w:rsidRPr="00DD4734">
        <w:t xml:space="preserve">kt </w:t>
      </w:r>
      <w:r w:rsidR="0019343B">
        <w:t>ausgewählt werden. Zum A</w:t>
      </w:r>
      <w:r w:rsidRPr="00DD4734">
        <w:t xml:space="preserve">nderen ist es bei </w:t>
      </w:r>
      <w:r w:rsidR="0019343B">
        <w:t>der</w:t>
      </w:r>
      <w:r w:rsidRPr="00DD4734">
        <w:t xml:space="preserve"> letzten Task innerhalb einer Spalte an einigen </w:t>
      </w:r>
      <w:r w:rsidR="0019343B">
        <w:t>Bildschirmen</w:t>
      </w:r>
      <w:r w:rsidRPr="00DD4734">
        <w:t xml:space="preserve"> nicht möglich</w:t>
      </w:r>
      <w:r w:rsidR="0019343B">
        <w:t>, die Zeit einzutragen</w:t>
      </w:r>
      <w:r w:rsidRPr="00DD4734">
        <w:t>, da hier bedingt</w:t>
      </w:r>
      <w:r w:rsidR="0019343B">
        <w:t xml:space="preserve"> durch die Bildschirmgröße und -a</w:t>
      </w:r>
      <w:r w:rsidRPr="00DD4734">
        <w:t xml:space="preserve">uflösung die </w:t>
      </w:r>
      <w:r w:rsidR="0019343B">
        <w:t xml:space="preserve">entsprechenden </w:t>
      </w:r>
      <w:r w:rsidRPr="00DD4734">
        <w:t>Buttons nicht mehr angezeigt werden.</w:t>
      </w:r>
      <w:r w:rsidR="009337DE">
        <w:rPr>
          <w:rFonts w:ascii="Times New Roman" w:hAnsi="Times New Roman"/>
        </w:rPr>
        <w:t xml:space="preserve"> </w:t>
      </w:r>
      <w:r w:rsidRPr="00DD4734">
        <w:t>Tasks</w:t>
      </w:r>
      <w:r w:rsidR="0070117B">
        <w:t xml:space="preserve"> können untereinander</w:t>
      </w:r>
      <w:r w:rsidR="00505706">
        <w:t xml:space="preserve"> nicht in</w:t>
      </w:r>
      <w:r w:rsidRPr="00DD4734">
        <w:t xml:space="preserve"> Abhän</w:t>
      </w:r>
      <w:r w:rsidR="00FD4465">
        <w:t>g</w:t>
      </w:r>
      <w:r w:rsidR="00505706">
        <w:t xml:space="preserve">igkeit gesetzt werden, da </w:t>
      </w:r>
      <w:proofErr w:type="spellStart"/>
      <w:r w:rsidR="00505706">
        <w:t>Yodiz</w:t>
      </w:r>
      <w:proofErr w:type="spellEnd"/>
      <w:r w:rsidR="00505706">
        <w:t xml:space="preserve"> die Verlinkung nur zwischen User Stories und Bugs erlaubt.</w:t>
      </w:r>
    </w:p>
    <w:p w14:paraId="1E908953" w14:textId="6317A9BD" w:rsidR="00F875BE" w:rsidRPr="008D46E2" w:rsidRDefault="00F875BE" w:rsidP="00F875BE">
      <w:pPr>
        <w:pStyle w:val="Block"/>
      </w:pPr>
      <w:r w:rsidRPr="00DD4734">
        <w:lastRenderedPageBreak/>
        <w:t>Ein weiterer Nachteil ist</w:t>
      </w:r>
      <w:r w:rsidR="008E5D21">
        <w:t>,</w:t>
      </w:r>
      <w:r w:rsidRPr="00DD4734">
        <w:t xml:space="preserve"> da</w:t>
      </w:r>
      <w:r w:rsidR="008E5D21">
        <w:t>s</w:t>
      </w:r>
      <w:r w:rsidRPr="00DD4734">
        <w:t>s es ausschließlich in der Enterprise Edition möglich ist</w:t>
      </w:r>
      <w:r w:rsidR="008E5D21">
        <w:t>,</w:t>
      </w:r>
      <w:r w:rsidRPr="00DD4734">
        <w:t xml:space="preserve"> das Programm selbst zu hosten. </w:t>
      </w:r>
      <w:r w:rsidR="008E5D21">
        <w:t>Alle anderen Versionen werden direkt bei yodiz.com</w:t>
      </w:r>
      <w:r w:rsidRPr="00DD4734">
        <w:t xml:space="preserve"> </w:t>
      </w:r>
      <w:r w:rsidR="008E5D21">
        <w:t>gehostet.</w:t>
      </w:r>
      <w:r w:rsidR="008D46E2">
        <w:t xml:space="preserve"> </w:t>
      </w:r>
      <w:r w:rsidRPr="00DD4734">
        <w:t>Dies kann zur Folge haben</w:t>
      </w:r>
      <w:r w:rsidR="008D46E2">
        <w:t>,</w:t>
      </w:r>
      <w:r w:rsidRPr="00DD4734">
        <w:t xml:space="preserve"> da</w:t>
      </w:r>
      <w:r w:rsidR="008D46E2">
        <w:t>s</w:t>
      </w:r>
      <w:r w:rsidRPr="00DD4734">
        <w:t>s Benutze</w:t>
      </w:r>
      <w:r w:rsidR="008D46E2">
        <w:t>r bei der Wartung des Webservers</w:t>
      </w:r>
      <w:r w:rsidRPr="00DD4734">
        <w:t xml:space="preserve"> nicht auf </w:t>
      </w:r>
      <w:r w:rsidR="008D46E2">
        <w:t xml:space="preserve">das </w:t>
      </w:r>
      <w:proofErr w:type="spellStart"/>
      <w:r w:rsidR="008D46E2">
        <w:t>eTracking</w:t>
      </w:r>
      <w:proofErr w:type="spellEnd"/>
      <w:r w:rsidR="008D46E2">
        <w:t>-</w:t>
      </w:r>
      <w:r>
        <w:t>S</w:t>
      </w:r>
      <w:r w:rsidR="008D46E2">
        <w:t>ystem zugreifen können, was im Extremfall bedeutet, dass kein Zugriff auf den Arbeitsvorrat möglich ist.</w:t>
      </w:r>
    </w:p>
    <w:p w14:paraId="29F0E94E" w14:textId="7262FE3A" w:rsidR="00F875BE" w:rsidRPr="00DD4734" w:rsidRDefault="00F875BE" w:rsidP="00F875BE">
      <w:pPr>
        <w:pStyle w:val="Block"/>
        <w:rPr>
          <w:rFonts w:ascii="Times New Roman" w:hAnsi="Times New Roman"/>
        </w:rPr>
      </w:pPr>
      <w:r w:rsidRPr="00DD4734">
        <w:t xml:space="preserve">Wie </w:t>
      </w:r>
      <w:r w:rsidR="00ED1E9C">
        <w:t>bereits</w:t>
      </w:r>
      <w:r w:rsidRPr="00DD4734">
        <w:t xml:space="preserve"> erwähnt</w:t>
      </w:r>
      <w:r w:rsidR="00ED1E9C">
        <w:t>,</w:t>
      </w:r>
      <w:r w:rsidRPr="00DD4734">
        <w:t xml:space="preserve"> erfüllt </w:t>
      </w:r>
      <w:proofErr w:type="spellStart"/>
      <w:r w:rsidRPr="00DD4734">
        <w:t>Yodiz</w:t>
      </w:r>
      <w:proofErr w:type="spellEnd"/>
      <w:r w:rsidRPr="00DD4734">
        <w:t xml:space="preserve"> nicht die Anforderungen </w:t>
      </w:r>
      <w:r w:rsidR="00ED1E9C">
        <w:t>an ein Ka</w:t>
      </w:r>
      <w:r w:rsidR="009337DE">
        <w:t>n</w:t>
      </w:r>
      <w:r w:rsidR="00ED1E9C">
        <w:t>ban-</w:t>
      </w:r>
      <w:r w:rsidRPr="00DD4734">
        <w:t>Board</w:t>
      </w:r>
      <w:r w:rsidR="00ED1E9C">
        <w:t>. So mü</w:t>
      </w:r>
      <w:r w:rsidRPr="00DD4734">
        <w:t>ss</w:t>
      </w:r>
      <w:r w:rsidR="00ED1E9C">
        <w:t xml:space="preserve">en </w:t>
      </w:r>
      <w:r w:rsidRPr="00DD4734">
        <w:t>zum Beispiel Iterationen zwingend an</w:t>
      </w:r>
      <w:r w:rsidR="00264259">
        <w:t>gelegt werden</w:t>
      </w:r>
      <w:r w:rsidRPr="00DD4734">
        <w:t xml:space="preserve">, obwohl Kanban auch ohne Iterationen durchführbar ist. </w:t>
      </w:r>
      <w:r w:rsidR="00635486">
        <w:t>Des Weiteren müssen</w:t>
      </w:r>
      <w:r w:rsidRPr="00DD4734">
        <w:t xml:space="preserve"> Tasks innerhalb einer User Story </w:t>
      </w:r>
      <w:r w:rsidR="00635486">
        <w:t xml:space="preserve">angelegt werden, da die User Stories zur Definition von </w:t>
      </w:r>
      <w:proofErr w:type="spellStart"/>
      <w:r w:rsidR="00635486">
        <w:t>Swimlanes</w:t>
      </w:r>
      <w:proofErr w:type="spellEnd"/>
      <w:r w:rsidR="00635486">
        <w:t xml:space="preserve"> verwendet werden</w:t>
      </w:r>
      <w:r w:rsidRPr="00DD4734">
        <w:t xml:space="preserve">. </w:t>
      </w:r>
      <w:r w:rsidR="00635486">
        <w:t xml:space="preserve">Es ist nicht möglich, </w:t>
      </w:r>
      <w:proofErr w:type="spellStart"/>
      <w:r w:rsidR="00722CD9">
        <w:t>Swimlanes</w:t>
      </w:r>
      <w:proofErr w:type="spellEnd"/>
      <w:r w:rsidR="00722CD9">
        <w:t xml:space="preserve"> unabhängig von User Stories zu definieren.</w:t>
      </w:r>
    </w:p>
    <w:p w14:paraId="1A331900" w14:textId="34D33517" w:rsidR="00F875BE" w:rsidRPr="00DD4734" w:rsidRDefault="00F875BE" w:rsidP="00F875BE">
      <w:pPr>
        <w:pStyle w:val="Block"/>
        <w:rPr>
          <w:rFonts w:ascii="Times New Roman" w:hAnsi="Times New Roman"/>
        </w:rPr>
      </w:pPr>
      <w:r w:rsidRPr="00DD4734">
        <w:t xml:space="preserve">Abschließend </w:t>
      </w:r>
      <w:r w:rsidR="009337DE">
        <w:t xml:space="preserve">sollte </w:t>
      </w:r>
      <w:r w:rsidRPr="00DD4734">
        <w:t>erwähnt werden</w:t>
      </w:r>
      <w:r w:rsidR="009311C1">
        <w:t>,</w:t>
      </w:r>
      <w:r w:rsidRPr="00DD4734">
        <w:t xml:space="preserve"> das</w:t>
      </w:r>
      <w:r w:rsidR="009311C1">
        <w:t>s</w:t>
      </w:r>
      <w:r w:rsidRPr="00DD4734">
        <w:t xml:space="preserve"> </w:t>
      </w:r>
      <w:proofErr w:type="spellStart"/>
      <w:r w:rsidRPr="00DD4734">
        <w:t>Yodiz</w:t>
      </w:r>
      <w:proofErr w:type="spellEnd"/>
      <w:r w:rsidRPr="00DD4734">
        <w:t xml:space="preserve"> viele Diagrammtypen zur Darstellung verschiedenster Gegebenheiten anbietet, jedoch </w:t>
      </w:r>
      <w:r w:rsidR="009311C1">
        <w:t>keine speziellen Kanban-Diagramme.</w:t>
      </w:r>
    </w:p>
    <w:p w14:paraId="3552C94D" w14:textId="77777777" w:rsidR="00DB083C" w:rsidRPr="00DB083C" w:rsidRDefault="00CC6C37" w:rsidP="00483249">
      <w:pPr>
        <w:pStyle w:val="berschrift1"/>
      </w:pPr>
      <w:r>
        <w:br w:type="page"/>
      </w:r>
      <w:bookmarkStart w:id="174" w:name="_Toc385324365"/>
      <w:bookmarkStart w:id="175" w:name="_Toc387343775"/>
      <w:r w:rsidR="00DB083C">
        <w:lastRenderedPageBreak/>
        <w:t>Fazit</w:t>
      </w:r>
      <w:bookmarkEnd w:id="174"/>
      <w:bookmarkEnd w:id="175"/>
    </w:p>
    <w:p w14:paraId="44016092" w14:textId="771B4287" w:rsidR="00F875BE" w:rsidRPr="00FD4465" w:rsidRDefault="00F875BE" w:rsidP="00FD4465">
      <w:pPr>
        <w:pStyle w:val="Block"/>
      </w:pPr>
      <w:r w:rsidRPr="00FD4465">
        <w:t>Im Folgenden werden die Durchführung und die Ergebnisse dieser Arbeit noch einmal rückblickend betrachtet. Darüber hinaus wird auf die Frage eingegangen, wie die gewonnenen Ergebnisse zu verstehen und ob diese</w:t>
      </w:r>
      <w:r w:rsidR="008F08C7">
        <w:t xml:space="preserve"> als</w:t>
      </w:r>
      <w:r w:rsidRPr="00FD4465">
        <w:t xml:space="preserve"> allgemeingültig </w:t>
      </w:r>
      <w:r w:rsidR="005D78E1">
        <w:t>angesehen werden können</w:t>
      </w:r>
      <w:r w:rsidRPr="00FD4465">
        <w:t>.</w:t>
      </w:r>
    </w:p>
    <w:p w14:paraId="263FE837" w14:textId="087BBFB3" w:rsidR="00F875BE" w:rsidRDefault="00F875BE" w:rsidP="00FD4465">
      <w:pPr>
        <w:pStyle w:val="Block"/>
      </w:pPr>
      <w:r w:rsidRPr="00FD4465">
        <w:t>Wie zuvor bei der Wahl der Projekte beschrieben, war es nicht einfach</w:t>
      </w:r>
      <w:r w:rsidR="000862AA">
        <w:t>,</w:t>
      </w:r>
      <w:r w:rsidRPr="00FD4465">
        <w:t xml:space="preserve"> die drei agilen Prozesse gleichzeitig durchzuführen. Die gewählte Methode, bei der das gleiche Produkt in drei Variationen entwickelt wurde, hatte trotz der positiven Aspekte </w:t>
      </w:r>
      <w:r w:rsidR="000862AA">
        <w:t xml:space="preserve">auch einige Nachteile. </w:t>
      </w:r>
      <w:r w:rsidR="00921E50">
        <w:t>Es</w:t>
      </w:r>
      <w:r w:rsidRPr="00FD4465">
        <w:t xml:space="preserve"> war für die Teammitglieder eine große Herausforderung in zwei Projekten gleichzeitig zu arbeiten. Dadurch konnten sie sich einerseits nicht auf ein Projekt konzentrieren und andererseits war es oftmals schwierig</w:t>
      </w:r>
      <w:r w:rsidR="005B1C3E">
        <w:t>,</w:t>
      </w:r>
      <w:r w:rsidRPr="00FD4465">
        <w:t xml:space="preserve"> die Projekte auseinander zu halten. Um dem entgegen zu wirken</w:t>
      </w:r>
      <w:r w:rsidR="005B1C3E">
        <w:t>,</w:t>
      </w:r>
      <w:r w:rsidRPr="00FD4465">
        <w:t xml:space="preserve"> wurde auch speziell im Daily Meeting jedes Projekt separat besprochen und darauf geachtet, dass sich die Projekte nicht vermischen. Bei der Abarbeitung der einzelnen Tasks wiederum musste jedes Teammitglied selbst entscheiden, welches Projekt die höhere Priorität erhielt. Zum Teil wurden dadurch bestimmte Projekte bevorzugt bearbeitet oder die Teammitglieder waren </w:t>
      </w:r>
      <w:r w:rsidR="005B1C3E">
        <w:t>gegen Ende</w:t>
      </w:r>
      <w:r w:rsidRPr="00FD4465">
        <w:t xml:space="preserve"> einer Iteration oder Lieferung überfordert. Somit musste</w:t>
      </w:r>
      <w:r w:rsidR="005B1C3E">
        <w:t xml:space="preserve"> die aktuelle Kapazität der Teammitglieder</w:t>
      </w:r>
      <w:r w:rsidRPr="00FD4465">
        <w:t xml:space="preserve"> bereits bei der Planung beachtet werden</w:t>
      </w:r>
      <w:r w:rsidR="005B1C3E">
        <w:t>.</w:t>
      </w:r>
      <w:r w:rsidRPr="00FD4465">
        <w:t xml:space="preserve"> </w:t>
      </w:r>
    </w:p>
    <w:p w14:paraId="7CBC515B" w14:textId="6E740F12" w:rsidR="00F875BE" w:rsidRPr="00FD4465" w:rsidRDefault="0044678D" w:rsidP="00FD4465">
      <w:pPr>
        <w:pStyle w:val="Block"/>
      </w:pPr>
      <w:r>
        <w:t xml:space="preserve">Durch den doppelten Aufwand bei der Pflege zweier Tools </w:t>
      </w:r>
      <w:r w:rsidR="009D6013">
        <w:t>kam es des Ö</w:t>
      </w:r>
      <w:r w:rsidR="00F875BE" w:rsidRPr="00FD4465">
        <w:t xml:space="preserve">fteren zu Inkonsistenzen der zu pflegenden Boards, </w:t>
      </w:r>
      <w:r>
        <w:t>da</w:t>
      </w:r>
      <w:r w:rsidR="00F875BE" w:rsidRPr="00FD4465">
        <w:t xml:space="preserve"> es für die Entwickler ungewohnt war, zwei Tools gleichzeitig zu benutzen und zu pflegen.</w:t>
      </w:r>
    </w:p>
    <w:p w14:paraId="5BCF5DF4" w14:textId="77777777" w:rsidR="007C118F" w:rsidRDefault="00F875BE" w:rsidP="00FD4465">
      <w:pPr>
        <w:pStyle w:val="Block"/>
      </w:pPr>
      <w:r w:rsidRPr="00FD4465">
        <w:t xml:space="preserve">Außerdem war die mangelnde Zeit durch paralleles Studium und Bearbeitung von mehreren Projekten problematisch für die effektive Durchführung der Prozesse. Jede Iteration musste an den flexiblen Stundenplan der Teilnehmer angepasst werden und konnte somit nicht wie gedacht geregelt und gleichmäßig geplant werden. Der normalerweise sehr routinierte Tagesablauf bei agilen Prozessen, welcher meistens mit einem </w:t>
      </w:r>
      <w:proofErr w:type="spellStart"/>
      <w:r w:rsidRPr="00FD4465">
        <w:t>Standup</w:t>
      </w:r>
      <w:proofErr w:type="spellEnd"/>
      <w:r w:rsidRPr="00FD4465">
        <w:t xml:space="preserve">-Meeting beginnt und aus einer Abfolge von Entwicklung, Tests, </w:t>
      </w:r>
      <w:proofErr w:type="spellStart"/>
      <w:r w:rsidRPr="00FD4465">
        <w:t>Builds</w:t>
      </w:r>
      <w:proofErr w:type="spellEnd"/>
      <w:r w:rsidRPr="00FD4465">
        <w:t xml:space="preserve"> und Integrationen besteht, konnte durch die Vorlesungen nur teilweise eingehalten werden. Darüber hinaus fehlte die Zeit, um gemeinsam im selben Raum zu</w:t>
      </w:r>
      <w:r w:rsidR="0087464B">
        <w:t xml:space="preserve"> arbeiten um Techniken wie Pair </w:t>
      </w:r>
      <w:proofErr w:type="spellStart"/>
      <w:r w:rsidRPr="00FD4465">
        <w:t>Programming</w:t>
      </w:r>
      <w:proofErr w:type="spellEnd"/>
      <w:r w:rsidRPr="00FD4465">
        <w:t xml:space="preserve"> und osmotische Kommunikation </w:t>
      </w:r>
      <w:r w:rsidR="001F6A39">
        <w:t>effektiv</w:t>
      </w:r>
      <w:r w:rsidRPr="00FD4465">
        <w:t xml:space="preserve"> einsetzen zu können. </w:t>
      </w:r>
    </w:p>
    <w:p w14:paraId="2536F4BB" w14:textId="77777777" w:rsidR="007C118F" w:rsidRDefault="007C118F">
      <w:pPr>
        <w:widowControl/>
        <w:jc w:val="left"/>
      </w:pPr>
      <w:r>
        <w:br w:type="page"/>
      </w:r>
    </w:p>
    <w:p w14:paraId="4D11FDEF" w14:textId="66DF7276" w:rsidR="00F875BE" w:rsidRPr="00FD4465" w:rsidRDefault="00F875BE" w:rsidP="00FD4465">
      <w:pPr>
        <w:pStyle w:val="Block"/>
      </w:pPr>
      <w:r w:rsidRPr="00FD4465">
        <w:lastRenderedPageBreak/>
        <w:t xml:space="preserve">Im Allgemeinen konnten die generellen Ansätze der verschiedenen Prozesse während der parallelen Durchführung jedoch gut umgesetzt werden und die einzelnen Vor- und Nachteile </w:t>
      </w:r>
      <w:r w:rsidR="001F6A39">
        <w:t>sowie</w:t>
      </w:r>
      <w:r w:rsidRPr="00FD4465">
        <w:t xml:space="preserve"> Unterschiede wurden deutlich sichtbar.</w:t>
      </w:r>
      <w:r w:rsidR="00430091">
        <w:t xml:space="preserve"> Fraglich ist</w:t>
      </w:r>
      <w:r w:rsidRPr="00FD4465">
        <w:t>, ob die Durchführung der Prozesse in dieser Arbeit vergleichbar mit dem produktiven Einsa</w:t>
      </w:r>
      <w:r w:rsidR="009337DE">
        <w:t>tz in Unternehmen ist. So</w:t>
      </w:r>
      <w:r w:rsidRPr="00FD4465">
        <w:t xml:space="preserve"> erscheint eine Arbeitsstunde pro Tag nicht sehr aussagekräftig, da im Normalfall acht Stunden täglich gearbeitet </w:t>
      </w:r>
      <w:r w:rsidR="00BC76E4">
        <w:t>werden</w:t>
      </w:r>
      <w:r w:rsidRPr="00FD4465">
        <w:t xml:space="preserve">. </w:t>
      </w:r>
      <w:r w:rsidR="009337DE">
        <w:t>Jedoch</w:t>
      </w:r>
      <w:r w:rsidRPr="00FD4465">
        <w:t xml:space="preserve"> </w:t>
      </w:r>
      <w:r w:rsidR="00BC76E4">
        <w:t>ist es</w:t>
      </w:r>
      <w:r w:rsidRPr="00FD4465">
        <w:t xml:space="preserve"> </w:t>
      </w:r>
      <w:r w:rsidR="00BC76E4">
        <w:t>in</w:t>
      </w:r>
      <w:r w:rsidRPr="00FD4465">
        <w:t xml:space="preserve"> Unternehmen nicht immer der Fall, dass </w:t>
      </w:r>
      <w:r w:rsidR="00BC76E4">
        <w:t xml:space="preserve">ein Entwickler </w:t>
      </w:r>
      <w:r w:rsidRPr="00FD4465">
        <w:t xml:space="preserve">ausschließlich an einem Projekt </w:t>
      </w:r>
      <w:r w:rsidR="00BC76E4">
        <w:t>arbeitet</w:t>
      </w:r>
      <w:r w:rsidRPr="00FD4465">
        <w:t>. Außerdem müssen die Teammitglieder oftmals während der Projekte ihre Aufgaben der Linie bzw. des Alltagsgeschäfts erledigen, wodurch auch hier nicht die komplette Tageszeit zur Verfügung steht.</w:t>
      </w:r>
      <w:r w:rsidR="00D6600C">
        <w:t xml:space="preserve"> Die letzten beiden Punkte wurden durch den parallelen Studienbetrieb annähernd simuliert.</w:t>
      </w:r>
    </w:p>
    <w:p w14:paraId="46479370" w14:textId="71D30FBA" w:rsidR="00D92AB8" w:rsidRDefault="00F875BE" w:rsidP="00FD4465">
      <w:pPr>
        <w:pStyle w:val="Block"/>
      </w:pPr>
      <w:r w:rsidRPr="00FD4465">
        <w:t xml:space="preserve">Die Ergebnisse dieser Arbeit sind demnach nicht als allgemeingültig zu </w:t>
      </w:r>
      <w:r w:rsidR="00A55D45">
        <w:t>betrachten</w:t>
      </w:r>
      <w:r w:rsidRPr="00FD4465">
        <w:t>, da ein solcher Vergleich von vielen Faktoren wie Projektanforderungen, Teamzusammensetzung bezüglich Größe und Fähigkeiten sowie äußere</w:t>
      </w:r>
      <w:r w:rsidR="00A55D45">
        <w:t>n</w:t>
      </w:r>
      <w:r w:rsidR="00D6600C">
        <w:t xml:space="preserve"> Gegebenheiten</w:t>
      </w:r>
      <w:r w:rsidRPr="00FD4465">
        <w:t xml:space="preserve"> abhä</w:t>
      </w:r>
      <w:r w:rsidR="00A55D45">
        <w:t>ngt und dadurch teilweise sehr subjektiv ist.</w:t>
      </w:r>
      <w:r w:rsidRPr="00FD4465">
        <w:t xml:space="preserve"> Dennoch soll der Vergleich als Hilfestellung dienen und eine Idee vermitteln, auf welche Aspekte bei der Prozess- und </w:t>
      </w:r>
      <w:proofErr w:type="spellStart"/>
      <w:r w:rsidRPr="00FD4465">
        <w:t>Toolwahl</w:t>
      </w:r>
      <w:proofErr w:type="spellEnd"/>
      <w:r w:rsidRPr="00FD4465">
        <w:t xml:space="preserve"> </w:t>
      </w:r>
      <w:r w:rsidR="00A55D45">
        <w:t>geachtet werden</w:t>
      </w:r>
      <w:r w:rsidRPr="00FD4465">
        <w:t xml:space="preserve"> sollte.</w:t>
      </w:r>
    </w:p>
    <w:p w14:paraId="42F012D1" w14:textId="77777777" w:rsidR="00D92AB8" w:rsidRDefault="00D92AB8">
      <w:pPr>
        <w:widowControl/>
        <w:jc w:val="left"/>
      </w:pPr>
      <w:r>
        <w:br w:type="page"/>
      </w:r>
    </w:p>
    <w:p w14:paraId="0F0EC1AF" w14:textId="77777777" w:rsidR="00D92AB8" w:rsidRDefault="00D92AB8" w:rsidP="009237ED">
      <w:pPr>
        <w:pStyle w:val="berschriftOhneNummer"/>
      </w:pPr>
      <w:bookmarkStart w:id="176" w:name="_Toc387343776"/>
      <w:r>
        <w:lastRenderedPageBreak/>
        <w:t>Literaturverzeichnis</w:t>
      </w:r>
      <w:bookmarkEnd w:id="176"/>
    </w:p>
    <w:p w14:paraId="78E93265" w14:textId="77777777" w:rsidR="008A768E" w:rsidRPr="008A768E" w:rsidRDefault="00D92AB8" w:rsidP="008A768E">
      <w:pPr>
        <w:pStyle w:val="Literatur"/>
        <w:rPr>
          <w:noProof/>
          <w:lang w:val="en-US"/>
        </w:rPr>
      </w:pPr>
      <w:r>
        <w:fldChar w:fldCharType="begin"/>
      </w:r>
      <w:r w:rsidRPr="00D92AB8">
        <w:rPr>
          <w:lang w:val="en-US"/>
        </w:rPr>
        <w:instrText xml:space="preserve"> BIBLIOGRAPHY  \l 1031 </w:instrText>
      </w:r>
      <w:r>
        <w:fldChar w:fldCharType="separate"/>
      </w:r>
      <w:r w:rsidR="008A768E" w:rsidRPr="008A768E">
        <w:rPr>
          <w:b/>
          <w:bCs/>
          <w:noProof/>
          <w:lang w:val="en-US"/>
        </w:rPr>
        <w:t>Anderson, David J. 2010.</w:t>
      </w:r>
      <w:r w:rsidR="008A768E" w:rsidRPr="008A768E">
        <w:rPr>
          <w:noProof/>
          <w:lang w:val="en-US"/>
        </w:rPr>
        <w:t xml:space="preserve"> </w:t>
      </w:r>
      <w:r w:rsidR="008A768E" w:rsidRPr="008A768E">
        <w:rPr>
          <w:i/>
          <w:iCs/>
          <w:noProof/>
          <w:lang w:val="en-US"/>
        </w:rPr>
        <w:t xml:space="preserve">Kanban. </w:t>
      </w:r>
      <w:r w:rsidR="008A768E" w:rsidRPr="008A768E">
        <w:rPr>
          <w:noProof/>
          <w:lang w:val="en-US"/>
        </w:rPr>
        <w:t>s.l. : Blue Hole Press, 2010.</w:t>
      </w:r>
    </w:p>
    <w:p w14:paraId="253F36DE" w14:textId="77777777" w:rsidR="008A768E" w:rsidRDefault="008A768E" w:rsidP="008A768E">
      <w:pPr>
        <w:pStyle w:val="Literatur"/>
        <w:rPr>
          <w:noProof/>
        </w:rPr>
      </w:pPr>
      <w:r>
        <w:rPr>
          <w:b/>
          <w:bCs/>
          <w:noProof/>
        </w:rPr>
        <w:t>Beck, Kent, et al. 2001.</w:t>
      </w:r>
      <w:r>
        <w:rPr>
          <w:noProof/>
        </w:rPr>
        <w:t xml:space="preserve"> Manifest für Agile Softwareentwicklung. [Online] 2001. [Zitat vom: 28. 11 2013.] http://www.agilemanifesto.org/iso/de/.</w:t>
      </w:r>
    </w:p>
    <w:p w14:paraId="0528A4F7" w14:textId="77777777" w:rsidR="008A768E" w:rsidRDefault="008A768E" w:rsidP="008A768E">
      <w:pPr>
        <w:pStyle w:val="Literatur"/>
        <w:rPr>
          <w:noProof/>
        </w:rPr>
      </w:pPr>
      <w:r>
        <w:rPr>
          <w:b/>
          <w:bCs/>
          <w:noProof/>
        </w:rPr>
        <w:t>Cockburn, Alistair. 2003.</w:t>
      </w:r>
      <w:r>
        <w:rPr>
          <w:noProof/>
        </w:rPr>
        <w:t xml:space="preserve"> </w:t>
      </w:r>
      <w:r>
        <w:rPr>
          <w:i/>
          <w:iCs/>
          <w:noProof/>
        </w:rPr>
        <w:t xml:space="preserve">Agile Software-Entwicklung. </w:t>
      </w:r>
      <w:r>
        <w:rPr>
          <w:noProof/>
        </w:rPr>
        <w:t>Bonn : mitp-Verlag, 2003. 3-8266-1346-5.</w:t>
      </w:r>
    </w:p>
    <w:p w14:paraId="034D41B2" w14:textId="77777777" w:rsidR="008A768E" w:rsidRDefault="008A768E" w:rsidP="008A768E">
      <w:pPr>
        <w:pStyle w:val="Literatur"/>
        <w:rPr>
          <w:noProof/>
        </w:rPr>
      </w:pPr>
      <w:r w:rsidRPr="008A768E">
        <w:rPr>
          <w:b/>
          <w:bCs/>
          <w:noProof/>
          <w:lang w:val="en-US"/>
        </w:rPr>
        <w:t>—. 2013.</w:t>
      </w:r>
      <w:r w:rsidRPr="008A768E">
        <w:rPr>
          <w:noProof/>
          <w:lang w:val="en-US"/>
        </w:rPr>
        <w:t xml:space="preserve"> Alistair Cockburn. [Online] 22. 8 2013. [Zitat vom: 24. </w:t>
      </w:r>
      <w:r>
        <w:rPr>
          <w:noProof/>
        </w:rPr>
        <w:t>11 2013.] http://alistair.cockburn.us/.</w:t>
      </w:r>
    </w:p>
    <w:p w14:paraId="45DDF25A" w14:textId="77777777" w:rsidR="008A768E" w:rsidRDefault="008A768E" w:rsidP="008A768E">
      <w:pPr>
        <w:pStyle w:val="Literatur"/>
        <w:rPr>
          <w:noProof/>
        </w:rPr>
      </w:pPr>
      <w:r>
        <w:rPr>
          <w:b/>
          <w:bCs/>
          <w:noProof/>
        </w:rPr>
        <w:t>—. 2005.</w:t>
      </w:r>
      <w:r>
        <w:rPr>
          <w:noProof/>
        </w:rPr>
        <w:t xml:space="preserve"> </w:t>
      </w:r>
      <w:r>
        <w:rPr>
          <w:i/>
          <w:iCs/>
          <w:noProof/>
        </w:rPr>
        <w:t xml:space="preserve">Crystal Clear. </w:t>
      </w:r>
      <w:r>
        <w:rPr>
          <w:noProof/>
        </w:rPr>
        <w:t>Bonn : mitp-Verlag, 2005. 3-8266-1456-9.</w:t>
      </w:r>
    </w:p>
    <w:p w14:paraId="6EA7325F" w14:textId="77777777" w:rsidR="008A768E" w:rsidRPr="008A768E" w:rsidRDefault="008A768E" w:rsidP="008A768E">
      <w:pPr>
        <w:pStyle w:val="Literatur"/>
        <w:rPr>
          <w:noProof/>
          <w:lang w:val="en-US"/>
        </w:rPr>
      </w:pPr>
      <w:r>
        <w:rPr>
          <w:b/>
          <w:bCs/>
          <w:noProof/>
        </w:rPr>
        <w:t>Duden.</w:t>
      </w:r>
      <w:r>
        <w:rPr>
          <w:noProof/>
        </w:rPr>
        <w:t xml:space="preserve"> Duden online. [Online] [Zitat vom: 23. </w:t>
      </w:r>
      <w:r w:rsidRPr="008A768E">
        <w:rPr>
          <w:noProof/>
          <w:lang w:val="en-US"/>
        </w:rPr>
        <w:t>04 2014.] http://www.duden.de.</w:t>
      </w:r>
    </w:p>
    <w:p w14:paraId="1F4468E4" w14:textId="77777777" w:rsidR="008A768E" w:rsidRDefault="008A768E" w:rsidP="008A768E">
      <w:pPr>
        <w:pStyle w:val="Literatur"/>
        <w:rPr>
          <w:noProof/>
        </w:rPr>
      </w:pPr>
      <w:r w:rsidRPr="008A768E">
        <w:rPr>
          <w:b/>
          <w:bCs/>
          <w:noProof/>
        </w:rPr>
        <w:t xml:space="preserve">Goll, Joachim. </w:t>
      </w:r>
      <w:r>
        <w:rPr>
          <w:b/>
          <w:bCs/>
          <w:noProof/>
        </w:rPr>
        <w:t>2012.</w:t>
      </w:r>
      <w:r>
        <w:rPr>
          <w:noProof/>
        </w:rPr>
        <w:t xml:space="preserve"> </w:t>
      </w:r>
      <w:r>
        <w:rPr>
          <w:i/>
          <w:iCs/>
          <w:noProof/>
        </w:rPr>
        <w:t xml:space="preserve">Methoden des Software Engineering. </w:t>
      </w:r>
      <w:r>
        <w:rPr>
          <w:noProof/>
        </w:rPr>
        <w:t>Wiesbaden : Springer Vieweg, 2012.</w:t>
      </w:r>
    </w:p>
    <w:p w14:paraId="1E78A867" w14:textId="77777777" w:rsidR="008A768E" w:rsidRDefault="008A768E" w:rsidP="008A768E">
      <w:pPr>
        <w:pStyle w:val="Literatur"/>
        <w:rPr>
          <w:noProof/>
        </w:rPr>
      </w:pPr>
      <w:r>
        <w:rPr>
          <w:b/>
          <w:bCs/>
          <w:noProof/>
        </w:rPr>
        <w:t>Heise. 2011.</w:t>
      </w:r>
      <w:r>
        <w:rPr>
          <w:noProof/>
        </w:rPr>
        <w:t xml:space="preserve"> Heise Developer. [Online] 12. 02 2011. [Zitat vom: 23. 04 2014.] http://www.heise.de/developer/meldung/10-Jahre-Agiles-Manifest-zur-Geburt-agiler-Softwareentwicklung-1188299.html.</w:t>
      </w:r>
    </w:p>
    <w:p w14:paraId="15E14C64" w14:textId="77777777" w:rsidR="008A768E" w:rsidRDefault="008A768E" w:rsidP="008A768E">
      <w:pPr>
        <w:pStyle w:val="Literatur"/>
        <w:rPr>
          <w:noProof/>
        </w:rPr>
      </w:pPr>
      <w:r w:rsidRPr="008A768E">
        <w:rPr>
          <w:b/>
          <w:bCs/>
          <w:noProof/>
          <w:lang w:val="en-US"/>
        </w:rPr>
        <w:t>Hunt, Andy und Subramaniam, Venkat. 2006.</w:t>
      </w:r>
      <w:r w:rsidRPr="008A768E">
        <w:rPr>
          <w:noProof/>
          <w:lang w:val="en-US"/>
        </w:rPr>
        <w:t xml:space="preserve"> </w:t>
      </w:r>
      <w:r w:rsidRPr="008A768E">
        <w:rPr>
          <w:i/>
          <w:iCs/>
          <w:noProof/>
          <w:lang w:val="en-US"/>
        </w:rPr>
        <w:t xml:space="preserve">Practices of an Agile Developer. </w:t>
      </w:r>
      <w:r w:rsidRPr="008A768E">
        <w:rPr>
          <w:noProof/>
          <w:lang w:val="en-US"/>
        </w:rPr>
        <w:t xml:space="preserve">USA : The Pragmatic Programmers, 2006. </w:t>
      </w:r>
      <w:r>
        <w:rPr>
          <w:noProof/>
        </w:rPr>
        <w:t>0-9745140-8-X.</w:t>
      </w:r>
    </w:p>
    <w:p w14:paraId="7F3C4B0D" w14:textId="77777777" w:rsidR="008A768E" w:rsidRDefault="008A768E" w:rsidP="008A768E">
      <w:pPr>
        <w:pStyle w:val="Literatur"/>
        <w:rPr>
          <w:noProof/>
        </w:rPr>
      </w:pPr>
      <w:r>
        <w:rPr>
          <w:b/>
          <w:bCs/>
          <w:noProof/>
        </w:rPr>
        <w:t>Lundak, Jiri. 2009.</w:t>
      </w:r>
      <w:r>
        <w:rPr>
          <w:noProof/>
        </w:rPr>
        <w:t xml:space="preserve"> </w:t>
      </w:r>
      <w:r>
        <w:rPr>
          <w:i/>
          <w:iCs/>
          <w:noProof/>
        </w:rPr>
        <w:t xml:space="preserve">Agile Prozesse - Fallstricke erkennen und vermeiden. </w:t>
      </w:r>
      <w:r>
        <w:rPr>
          <w:noProof/>
        </w:rPr>
        <w:t>Frankfurt : entwickler.press, 2009. 978-3-939084-55-6.</w:t>
      </w:r>
    </w:p>
    <w:p w14:paraId="471830CD" w14:textId="77777777" w:rsidR="008A768E" w:rsidRPr="008A768E" w:rsidRDefault="008A768E" w:rsidP="008A768E">
      <w:pPr>
        <w:pStyle w:val="Literatur"/>
        <w:rPr>
          <w:noProof/>
        </w:rPr>
      </w:pPr>
      <w:r>
        <w:rPr>
          <w:b/>
          <w:bCs/>
          <w:noProof/>
        </w:rPr>
        <w:t>manifesto, agile. 2001.</w:t>
      </w:r>
      <w:r>
        <w:rPr>
          <w:noProof/>
        </w:rPr>
        <w:t xml:space="preserve"> Agile Manifesto. [Online] 2001. [Zitat vom: 26. </w:t>
      </w:r>
      <w:r w:rsidRPr="008A768E">
        <w:rPr>
          <w:noProof/>
        </w:rPr>
        <w:t>04 2014.] agilemanifesto.org/iso/de/.</w:t>
      </w:r>
    </w:p>
    <w:p w14:paraId="061504B7" w14:textId="77777777" w:rsidR="008A768E" w:rsidRDefault="008A768E" w:rsidP="008A768E">
      <w:pPr>
        <w:pStyle w:val="Literatur"/>
        <w:rPr>
          <w:noProof/>
        </w:rPr>
      </w:pPr>
      <w:r w:rsidRPr="008A768E">
        <w:rPr>
          <w:b/>
          <w:bCs/>
          <w:noProof/>
          <w:lang w:val="en-US"/>
        </w:rPr>
        <w:t>Royce, Winston W. 1970.</w:t>
      </w:r>
      <w:r w:rsidRPr="008A768E">
        <w:rPr>
          <w:noProof/>
          <w:lang w:val="en-US"/>
        </w:rPr>
        <w:t xml:space="preserve"> </w:t>
      </w:r>
      <w:r w:rsidRPr="008A768E">
        <w:rPr>
          <w:i/>
          <w:iCs/>
          <w:noProof/>
          <w:lang w:val="en-US"/>
        </w:rPr>
        <w:t xml:space="preserve">Managing the development of large software systems. </w:t>
      </w:r>
      <w:r>
        <w:rPr>
          <w:noProof/>
        </w:rPr>
        <w:t>[PDF] s.l. : TRW, 1970.</w:t>
      </w:r>
    </w:p>
    <w:p w14:paraId="6F628498" w14:textId="77777777" w:rsidR="008A768E" w:rsidRDefault="008A768E" w:rsidP="008A768E">
      <w:pPr>
        <w:pStyle w:val="Literatur"/>
        <w:rPr>
          <w:noProof/>
        </w:rPr>
      </w:pPr>
      <w:r>
        <w:rPr>
          <w:b/>
          <w:bCs/>
          <w:noProof/>
        </w:rPr>
        <w:t>Wikipedia. 2014.</w:t>
      </w:r>
      <w:r>
        <w:rPr>
          <w:noProof/>
        </w:rPr>
        <w:t xml:space="preserve"> Kanban - Softwareentwicklung. [Online] 09. 04 2014. [Zitat vom: 23. 04 2014.] http://de.wikipedia.org/wiki/Kanban_%28Softwareentwicklung%29.</w:t>
      </w:r>
    </w:p>
    <w:p w14:paraId="5C7DD8DC" w14:textId="77777777" w:rsidR="00D92AB8" w:rsidRPr="00D92AB8" w:rsidRDefault="00D92AB8" w:rsidP="008A768E">
      <w:pPr>
        <w:pStyle w:val="Literatur"/>
        <w:numPr>
          <w:ilvl w:val="0"/>
          <w:numId w:val="0"/>
        </w:numPr>
      </w:pPr>
      <w:r>
        <w:fldChar w:fldCharType="end"/>
      </w:r>
    </w:p>
    <w:p w14:paraId="62F55466" w14:textId="1764271E" w:rsidR="00791CD8" w:rsidRDefault="00791CD8">
      <w:pPr>
        <w:widowControl/>
        <w:jc w:val="left"/>
      </w:pPr>
      <w:r>
        <w:br w:type="page"/>
      </w:r>
    </w:p>
    <w:p w14:paraId="783D66AA" w14:textId="56AADF1B" w:rsidR="00DB083C" w:rsidRDefault="00791CD8" w:rsidP="009237ED">
      <w:pPr>
        <w:pStyle w:val="berschriftOhneNummer"/>
      </w:pPr>
      <w:bookmarkStart w:id="177" w:name="_Toc387343777"/>
      <w:r>
        <w:lastRenderedPageBreak/>
        <w:t>Anlage</w:t>
      </w:r>
      <w:bookmarkEnd w:id="177"/>
    </w:p>
    <w:p w14:paraId="26CE62A3" w14:textId="743DEB1E" w:rsidR="00791CD8" w:rsidRDefault="00791CD8" w:rsidP="00791CD8">
      <w:pPr>
        <w:pStyle w:val="Blockberschrift"/>
      </w:pPr>
      <w:proofErr w:type="spellStart"/>
      <w:r>
        <w:t>Git</w:t>
      </w:r>
      <w:proofErr w:type="spellEnd"/>
      <w:r>
        <w:t xml:space="preserve"> </w:t>
      </w:r>
      <w:proofErr w:type="spellStart"/>
      <w:r>
        <w:t>Repositories</w:t>
      </w:r>
      <w:proofErr w:type="spellEnd"/>
    </w:p>
    <w:p w14:paraId="15235DB7" w14:textId="4DF0B32D" w:rsidR="00791CD8" w:rsidRDefault="009237ED" w:rsidP="00791CD8">
      <w:pPr>
        <w:pStyle w:val="Enum1"/>
      </w:pPr>
      <w:hyperlink r:id="rId46" w:history="1">
        <w:r w:rsidR="00791CD8" w:rsidRPr="006C0C54">
          <w:rPr>
            <w:rStyle w:val="Hyperlink"/>
          </w:rPr>
          <w:t>https://bitbucket.org/jeanin92/projekt_crystal</w:t>
        </w:r>
      </w:hyperlink>
    </w:p>
    <w:p w14:paraId="7C95C1C7" w14:textId="45279D96" w:rsidR="00791CD8" w:rsidRDefault="009237ED" w:rsidP="00791CD8">
      <w:pPr>
        <w:pStyle w:val="Enum1"/>
      </w:pPr>
      <w:hyperlink r:id="rId47" w:history="1">
        <w:r w:rsidR="00791CD8" w:rsidRPr="006C0C54">
          <w:rPr>
            <w:rStyle w:val="Hyperlink"/>
          </w:rPr>
          <w:t>https://bitbucket.org/jashi/projekt_kanban</w:t>
        </w:r>
      </w:hyperlink>
    </w:p>
    <w:p w14:paraId="4633BBFD" w14:textId="64A99F98" w:rsidR="00791CD8" w:rsidRDefault="009237ED" w:rsidP="00791CD8">
      <w:pPr>
        <w:pStyle w:val="Enum1"/>
      </w:pPr>
      <w:hyperlink r:id="rId48" w:history="1">
        <w:r w:rsidR="00791CD8" w:rsidRPr="006C0C54">
          <w:rPr>
            <w:rStyle w:val="Hyperlink"/>
          </w:rPr>
          <w:t>https://bitbucket.org/blonderEngel/projekt_scrum</w:t>
        </w:r>
      </w:hyperlink>
    </w:p>
    <w:p w14:paraId="4A5EDBBF" w14:textId="77777777" w:rsidR="00791CD8" w:rsidRPr="00791CD8" w:rsidRDefault="00791CD8" w:rsidP="00791CD8">
      <w:pPr>
        <w:pStyle w:val="Enum1"/>
        <w:numPr>
          <w:ilvl w:val="0"/>
          <w:numId w:val="0"/>
        </w:numPr>
        <w:ind w:left="1417"/>
      </w:pPr>
    </w:p>
    <w:sectPr w:rsidR="00791CD8" w:rsidRPr="00791CD8" w:rsidSect="000A09B5">
      <w:headerReference w:type="default" r:id="rId49"/>
      <w:footerReference w:type="default" r:id="rId50"/>
      <w:headerReference w:type="first" r:id="rId51"/>
      <w:pgSz w:w="11906" w:h="16838" w:code="9"/>
      <w:pgMar w:top="1418" w:right="1418" w:bottom="1134"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CDD362" w14:textId="77777777" w:rsidR="00B0484D" w:rsidRDefault="00B0484D" w:rsidP="00036903">
      <w:r>
        <w:separator/>
      </w:r>
    </w:p>
  </w:endnote>
  <w:endnote w:type="continuationSeparator" w:id="0">
    <w:p w14:paraId="4F1236FC" w14:textId="77777777" w:rsidR="00B0484D" w:rsidRDefault="00B0484D" w:rsidP="00036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Bradley Hand ITC">
    <w:altName w:val="Zapfino"/>
    <w:panose1 w:val="0307040205030203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3032793"/>
      <w:docPartObj>
        <w:docPartGallery w:val="Page Numbers (Bottom of Page)"/>
        <w:docPartUnique/>
      </w:docPartObj>
    </w:sdtPr>
    <w:sdtContent>
      <w:p w14:paraId="650F337D" w14:textId="472EF34C" w:rsidR="009237ED" w:rsidRDefault="009237ED">
        <w:pPr>
          <w:pStyle w:val="Fuzeile"/>
          <w:jc w:val="right"/>
        </w:pPr>
        <w:r>
          <w:fldChar w:fldCharType="begin"/>
        </w:r>
        <w:r>
          <w:instrText>PAGE   \* MERGEFORMAT</w:instrText>
        </w:r>
        <w:r>
          <w:fldChar w:fldCharType="separate"/>
        </w:r>
        <w:r w:rsidR="004D0EC9">
          <w:rPr>
            <w:noProof/>
          </w:rPr>
          <w:t>61</w:t>
        </w:r>
        <w:r>
          <w:fldChar w:fldCharType="end"/>
        </w:r>
      </w:p>
    </w:sdtContent>
  </w:sdt>
  <w:p w14:paraId="5B358DCD" w14:textId="77777777" w:rsidR="009237ED" w:rsidRDefault="009237E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BB930A" w14:textId="77777777" w:rsidR="00B0484D" w:rsidRDefault="00B0484D" w:rsidP="00036903">
      <w:r>
        <w:separator/>
      </w:r>
    </w:p>
  </w:footnote>
  <w:footnote w:type="continuationSeparator" w:id="0">
    <w:p w14:paraId="7985D802" w14:textId="77777777" w:rsidR="00B0484D" w:rsidRDefault="00B0484D" w:rsidP="00036903">
      <w:r>
        <w:continuationSeparator/>
      </w:r>
    </w:p>
  </w:footnote>
  <w:footnote w:id="1">
    <w:p w14:paraId="10061D5D" w14:textId="014B81EC" w:rsidR="009237ED" w:rsidRDefault="009237ED">
      <w:pPr>
        <w:pStyle w:val="Funotentext"/>
      </w:pPr>
      <w:r>
        <w:rPr>
          <w:rStyle w:val="Funotenzeichen"/>
        </w:rPr>
        <w:footnoteRef/>
      </w:r>
      <w:r>
        <w:t xml:space="preserve"> Quelle: </w:t>
      </w:r>
      <w:r w:rsidRPr="004A5131">
        <w:t>http://upload.wikimedia.org/w</w:t>
      </w:r>
      <w:r>
        <w:t>ikipedia/commons/6/6c</w:t>
      </w:r>
    </w:p>
  </w:footnote>
  <w:footnote w:id="2">
    <w:p w14:paraId="1F8A9BBC" w14:textId="77777777" w:rsidR="009237ED" w:rsidRDefault="009237ED">
      <w:pPr>
        <w:pStyle w:val="Funotentext"/>
      </w:pPr>
      <w:r>
        <w:rPr>
          <w:rStyle w:val="Funotenzeichen"/>
        </w:rPr>
        <w:footnoteRef/>
      </w:r>
      <w:r>
        <w:t xml:space="preserve"> Inhaltliche Quelle: </w:t>
      </w:r>
      <w:sdt>
        <w:sdtPr>
          <w:id w:val="1225419616"/>
          <w:citation/>
        </w:sdtPr>
        <w:sdtContent>
          <w:r>
            <w:fldChar w:fldCharType="begin"/>
          </w:r>
          <w:r>
            <w:instrText xml:space="preserve">CITATION Agi04 \l 1031 </w:instrText>
          </w:r>
          <w:r>
            <w:fldChar w:fldCharType="separate"/>
          </w:r>
          <w:r>
            <w:rPr>
              <w:noProof/>
            </w:rPr>
            <w:t>(manifesto, 2001)</w:t>
          </w:r>
          <w:r>
            <w:fldChar w:fldCharType="end"/>
          </w:r>
        </w:sdtContent>
      </w:sdt>
    </w:p>
  </w:footnote>
  <w:footnote w:id="3">
    <w:p w14:paraId="23854DDF" w14:textId="716D66E6" w:rsidR="009237ED" w:rsidRDefault="009237ED">
      <w:pPr>
        <w:pStyle w:val="Funotentext"/>
      </w:pPr>
      <w:r>
        <w:rPr>
          <w:rStyle w:val="Funotenzeichen"/>
        </w:rPr>
        <w:footnoteRef/>
      </w:r>
      <w:r>
        <w:t xml:space="preserve"> Quelle: </w:t>
      </w:r>
      <w:r w:rsidRPr="0007363A">
        <w:t>http://certschool.com/blog2/wp-content/uploads/2012/11/</w:t>
      </w:r>
      <w:r>
        <w:t>Burn Down</w:t>
      </w:r>
      <w:r w:rsidRPr="0007363A">
        <w:t>_chart1.jpg</w:t>
      </w:r>
    </w:p>
  </w:footnote>
  <w:footnote w:id="4">
    <w:p w14:paraId="4C091DEE" w14:textId="77777777" w:rsidR="009237ED" w:rsidRDefault="009237ED">
      <w:pPr>
        <w:pStyle w:val="Funotentext"/>
      </w:pPr>
      <w:r>
        <w:rPr>
          <w:rStyle w:val="Funotenzeichen"/>
        </w:rPr>
        <w:footnoteRef/>
      </w:r>
      <w:r>
        <w:t xml:space="preserve"> Quelle: </w:t>
      </w:r>
      <w:r>
        <w:rPr>
          <w:rFonts w:cs="Arial"/>
        </w:rPr>
        <w:t>http://kanban-plakat.de/</w:t>
      </w:r>
    </w:p>
  </w:footnote>
  <w:footnote w:id="5">
    <w:p w14:paraId="14CE1CF7" w14:textId="77777777" w:rsidR="009237ED" w:rsidRDefault="009237ED" w:rsidP="00CE6FE1">
      <w:pPr>
        <w:pStyle w:val="Funotentext"/>
      </w:pPr>
      <w:r>
        <w:rPr>
          <w:rStyle w:val="Funotenzeichen"/>
        </w:rPr>
        <w:footnoteRef/>
      </w:r>
      <w:r>
        <w:t xml:space="preserve"> </w:t>
      </w:r>
      <w:hyperlink r:id="rId1" w:history="1">
        <w:r w:rsidRPr="00DF0138">
          <w:rPr>
            <w:rFonts w:cs="Arial"/>
            <w:color w:val="1155CC"/>
            <w:sz w:val="23"/>
            <w:szCs w:val="23"/>
            <w:u w:val="single"/>
          </w:rPr>
          <w:t>http://project-management-software.findthebest.com/</w:t>
        </w:r>
      </w:hyperlink>
    </w:p>
  </w:footnote>
  <w:footnote w:id="6">
    <w:p w14:paraId="4239D99E" w14:textId="77777777" w:rsidR="009237ED" w:rsidRDefault="009237ED">
      <w:pPr>
        <w:pStyle w:val="Funotentext"/>
      </w:pPr>
      <w:r>
        <w:rPr>
          <w:rStyle w:val="Funotenzeichen"/>
        </w:rPr>
        <w:footnoteRef/>
      </w:r>
      <w:r>
        <w:t xml:space="preserve"> Quelle: </w:t>
      </w:r>
      <w:hyperlink r:id="rId2" w:history="1">
        <w:r w:rsidRPr="00D92AB8">
          <w:rPr>
            <w:rStyle w:val="Hyperlink"/>
            <w:rFonts w:cs="Arial"/>
            <w:color w:val="1155CC"/>
          </w:rPr>
          <w:t>http://stefanroock.files.wordpress.com/2010/03/leadtimes3.png?w=450&amp;h=213</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C6F71" w14:textId="50F67550" w:rsidR="009237ED" w:rsidRPr="00AD1CA1" w:rsidRDefault="009237ED" w:rsidP="0018695B">
    <w:pPr>
      <w:pStyle w:val="Kopfzeile"/>
    </w:pPr>
    <w:r>
      <w:tab/>
      <w:t xml:space="preserve"> </w:t>
    </w:r>
    <w:sdt>
      <w:sdtPr>
        <w:alias w:val="Titel"/>
        <w:tag w:val=""/>
        <w:id w:val="-557167701"/>
        <w:dataBinding w:prefixMappings="xmlns:ns0='http://purl.org/dc/elements/1.1/' xmlns:ns1='http://schemas.openxmlformats.org/package/2006/metadata/core-properties' " w:xpath="/ns1:coreProperties[1]/ns0:title[1]" w:storeItemID="{6C3C8BC8-F283-45AE-878A-BAB7291924A1}"/>
        <w:text/>
      </w:sdtPr>
      <w:sdtContent>
        <w:r>
          <w:t xml:space="preserve">Vergleich der drei agilen Softwareentwicklungsprozesse Crystal, </w:t>
        </w:r>
        <w:proofErr w:type="spellStart"/>
        <w:r>
          <w:t>Scrum</w:t>
        </w:r>
        <w:proofErr w:type="spellEnd"/>
        <w:r>
          <w:t xml:space="preserve"> und Kanba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F26234" w14:textId="75F0614A" w:rsidR="009237ED" w:rsidRDefault="009237ED" w:rsidP="00BE7303">
    <w:pPr>
      <w:pStyle w:val="Kopfzeile"/>
      <w:tabs>
        <w:tab w:val="clear" w:pos="4536"/>
        <w:tab w:val="clear" w:pos="9072"/>
        <w:tab w:val="left" w:pos="4065"/>
      </w:tabs>
      <w:jc w:val="center"/>
    </w:pPr>
    <w:r>
      <w:rPr>
        <w:noProof/>
      </w:rPr>
      <w:drawing>
        <wp:inline distT="0" distB="0" distL="0" distR="0" wp14:anchorId="23697DCA" wp14:editId="210B6FDF">
          <wp:extent cx="1762125" cy="847725"/>
          <wp:effectExtent l="0" t="0" r="9525" b="9525"/>
          <wp:docPr id="1" name="Bild 1"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8477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B2AF6"/>
    <w:multiLevelType w:val="hybridMultilevel"/>
    <w:tmpl w:val="A438737A"/>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FE6269A"/>
    <w:multiLevelType w:val="multilevel"/>
    <w:tmpl w:val="77CC5002"/>
    <w:lvl w:ilvl="0">
      <w:start w:val="1"/>
      <w:numFmt w:val="decimal"/>
      <w:pStyle w:val="berschrift1"/>
      <w:lvlText w:val="%1."/>
      <w:lvlJc w:val="left"/>
      <w:pPr>
        <w:ind w:left="360" w:hanging="360"/>
      </w:pPr>
      <w:rPr>
        <w:rFonts w:hint="default"/>
        <w:b/>
      </w:rPr>
    </w:lvl>
    <w:lvl w:ilvl="1">
      <w:start w:val="1"/>
      <w:numFmt w:val="decimal"/>
      <w:pStyle w:val="berschrift2"/>
      <w:lvlText w:val="%1.%2"/>
      <w:lvlJc w:val="left"/>
      <w:pPr>
        <w:ind w:left="0" w:firstLine="0"/>
      </w:pPr>
      <w:rPr>
        <w:rFonts w:ascii="Arial" w:hAnsi="Arial" w:hint="default"/>
        <w:b/>
        <w:i w:val="0"/>
        <w:sz w:val="28"/>
      </w:rPr>
    </w:lvl>
    <w:lvl w:ilvl="2">
      <w:start w:val="1"/>
      <w:numFmt w:val="decimal"/>
      <w:pStyle w:val="berschrift3"/>
      <w:lvlText w:val="%1.%2.%3"/>
      <w:lvlJc w:val="left"/>
      <w:pPr>
        <w:ind w:left="0" w:firstLine="0"/>
      </w:pPr>
      <w:rPr>
        <w:rFonts w:ascii="Arial" w:hAnsi="Arial" w:hint="default"/>
        <w:b/>
        <w:i w:val="0"/>
        <w:sz w:val="28"/>
        <w:szCs w:val="28"/>
      </w:rPr>
    </w:lvl>
    <w:lvl w:ilvl="3">
      <w:start w:val="1"/>
      <w:numFmt w:val="decimal"/>
      <w:lvlText w:val="%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2">
    <w:nsid w:val="12FC7AF7"/>
    <w:multiLevelType w:val="multilevel"/>
    <w:tmpl w:val="5AA4B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51182A"/>
    <w:multiLevelType w:val="hybridMultilevel"/>
    <w:tmpl w:val="F95A9F78"/>
    <w:lvl w:ilvl="0" w:tplc="461C0520">
      <w:start w:val="1"/>
      <w:numFmt w:val="decimal"/>
      <w:pStyle w:val="Literatu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11C6E6C"/>
    <w:multiLevelType w:val="hybridMultilevel"/>
    <w:tmpl w:val="B06CB60C"/>
    <w:lvl w:ilvl="0" w:tplc="853AA95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E8C5E7D"/>
    <w:multiLevelType w:val="hybridMultilevel"/>
    <w:tmpl w:val="73527642"/>
    <w:lvl w:ilvl="0" w:tplc="3286A1EC">
      <w:start w:val="1"/>
      <w:numFmt w:val="bullet"/>
      <w:pStyle w:val="Enum1"/>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6">
    <w:nsid w:val="35A41A44"/>
    <w:multiLevelType w:val="multilevel"/>
    <w:tmpl w:val="D4382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E1D27E1"/>
    <w:multiLevelType w:val="hybridMultilevel"/>
    <w:tmpl w:val="46B62F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750DC5"/>
    <w:multiLevelType w:val="multilevel"/>
    <w:tmpl w:val="D9D8C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B4E0237"/>
    <w:multiLevelType w:val="multilevel"/>
    <w:tmpl w:val="3FFC0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3406C21"/>
    <w:multiLevelType w:val="hybridMultilevel"/>
    <w:tmpl w:val="F6222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694B3B61"/>
    <w:multiLevelType w:val="multilevel"/>
    <w:tmpl w:val="81F40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9557811"/>
    <w:multiLevelType w:val="hybridMultilevel"/>
    <w:tmpl w:val="F18E8F9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7CF5270D"/>
    <w:multiLevelType w:val="hybridMultilevel"/>
    <w:tmpl w:val="AFF8428C"/>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D1A25AB"/>
    <w:multiLevelType w:val="multilevel"/>
    <w:tmpl w:val="84426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7F663E3A"/>
    <w:multiLevelType w:val="hybridMultilevel"/>
    <w:tmpl w:val="147064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4"/>
  </w:num>
  <w:num w:numId="5">
    <w:abstractNumId w:val="10"/>
  </w:num>
  <w:num w:numId="6">
    <w:abstractNumId w:val="7"/>
  </w:num>
  <w:num w:numId="7">
    <w:abstractNumId w:val="11"/>
  </w:num>
  <w:num w:numId="8">
    <w:abstractNumId w:val="6"/>
  </w:num>
  <w:num w:numId="9">
    <w:abstractNumId w:val="14"/>
  </w:num>
  <w:num w:numId="10">
    <w:abstractNumId w:val="8"/>
  </w:num>
  <w:num w:numId="11">
    <w:abstractNumId w:val="9"/>
  </w:num>
  <w:num w:numId="12">
    <w:abstractNumId w:val="2"/>
  </w:num>
  <w:num w:numId="13">
    <w:abstractNumId w:val="15"/>
  </w:num>
  <w:num w:numId="14">
    <w:abstractNumId w:val="12"/>
  </w:num>
  <w:num w:numId="15">
    <w:abstractNumId w:val="13"/>
  </w:num>
  <w:num w:numId="16">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0FE8"/>
    <w:rsid w:val="00012283"/>
    <w:rsid w:val="000158DC"/>
    <w:rsid w:val="00016D14"/>
    <w:rsid w:val="00021044"/>
    <w:rsid w:val="00022725"/>
    <w:rsid w:val="000345A8"/>
    <w:rsid w:val="00036903"/>
    <w:rsid w:val="00041AAE"/>
    <w:rsid w:val="00044B00"/>
    <w:rsid w:val="00047DA9"/>
    <w:rsid w:val="0005522A"/>
    <w:rsid w:val="000621AB"/>
    <w:rsid w:val="00071B08"/>
    <w:rsid w:val="0007363A"/>
    <w:rsid w:val="000862AA"/>
    <w:rsid w:val="00090AD1"/>
    <w:rsid w:val="0009407A"/>
    <w:rsid w:val="000A09B5"/>
    <w:rsid w:val="000A12B0"/>
    <w:rsid w:val="000A310C"/>
    <w:rsid w:val="000A5A0A"/>
    <w:rsid w:val="000B00EE"/>
    <w:rsid w:val="000B3A5F"/>
    <w:rsid w:val="000B55FF"/>
    <w:rsid w:val="000B700C"/>
    <w:rsid w:val="000C3B59"/>
    <w:rsid w:val="000D7E8E"/>
    <w:rsid w:val="000D7F5F"/>
    <w:rsid w:val="000E563F"/>
    <w:rsid w:val="000E602A"/>
    <w:rsid w:val="001206B8"/>
    <w:rsid w:val="0012218E"/>
    <w:rsid w:val="00124810"/>
    <w:rsid w:val="001251DD"/>
    <w:rsid w:val="00127890"/>
    <w:rsid w:val="00127BE7"/>
    <w:rsid w:val="00130B55"/>
    <w:rsid w:val="00140124"/>
    <w:rsid w:val="001462AC"/>
    <w:rsid w:val="00147A31"/>
    <w:rsid w:val="00150E6B"/>
    <w:rsid w:val="001522E5"/>
    <w:rsid w:val="001678EA"/>
    <w:rsid w:val="00173542"/>
    <w:rsid w:val="00185F3A"/>
    <w:rsid w:val="0018695B"/>
    <w:rsid w:val="00190539"/>
    <w:rsid w:val="00190CB3"/>
    <w:rsid w:val="0019343B"/>
    <w:rsid w:val="00193467"/>
    <w:rsid w:val="00197BDA"/>
    <w:rsid w:val="001A6019"/>
    <w:rsid w:val="001B577D"/>
    <w:rsid w:val="001B66FA"/>
    <w:rsid w:val="001B6DE2"/>
    <w:rsid w:val="001C1398"/>
    <w:rsid w:val="001C52A9"/>
    <w:rsid w:val="001D1080"/>
    <w:rsid w:val="001D2FDC"/>
    <w:rsid w:val="001D3273"/>
    <w:rsid w:val="001D3D0C"/>
    <w:rsid w:val="001E2E93"/>
    <w:rsid w:val="001E4650"/>
    <w:rsid w:val="001F3BC1"/>
    <w:rsid w:val="001F64EE"/>
    <w:rsid w:val="001F6A39"/>
    <w:rsid w:val="0020346F"/>
    <w:rsid w:val="00205690"/>
    <w:rsid w:val="00205D38"/>
    <w:rsid w:val="00206F19"/>
    <w:rsid w:val="00207215"/>
    <w:rsid w:val="00207FFE"/>
    <w:rsid w:val="00216B25"/>
    <w:rsid w:val="00231A1F"/>
    <w:rsid w:val="0024069C"/>
    <w:rsid w:val="00240DEF"/>
    <w:rsid w:val="0025070A"/>
    <w:rsid w:val="002559E9"/>
    <w:rsid w:val="00255CCC"/>
    <w:rsid w:val="00263D8A"/>
    <w:rsid w:val="00264259"/>
    <w:rsid w:val="00265D1E"/>
    <w:rsid w:val="00277788"/>
    <w:rsid w:val="00281789"/>
    <w:rsid w:val="002828FC"/>
    <w:rsid w:val="002855AB"/>
    <w:rsid w:val="00285A15"/>
    <w:rsid w:val="00287B8A"/>
    <w:rsid w:val="00287D4B"/>
    <w:rsid w:val="002A3086"/>
    <w:rsid w:val="002A5336"/>
    <w:rsid w:val="002B0F3F"/>
    <w:rsid w:val="002B3830"/>
    <w:rsid w:val="002B5507"/>
    <w:rsid w:val="002B6709"/>
    <w:rsid w:val="002C5F2C"/>
    <w:rsid w:val="002C6E91"/>
    <w:rsid w:val="002D5420"/>
    <w:rsid w:val="002D5D9A"/>
    <w:rsid w:val="002D76A9"/>
    <w:rsid w:val="002E2F59"/>
    <w:rsid w:val="002E4F1D"/>
    <w:rsid w:val="002F3662"/>
    <w:rsid w:val="003045AD"/>
    <w:rsid w:val="00305AF6"/>
    <w:rsid w:val="00307560"/>
    <w:rsid w:val="003110CD"/>
    <w:rsid w:val="00324465"/>
    <w:rsid w:val="003251AD"/>
    <w:rsid w:val="00325247"/>
    <w:rsid w:val="0034044F"/>
    <w:rsid w:val="00347CE8"/>
    <w:rsid w:val="003535F6"/>
    <w:rsid w:val="003575F2"/>
    <w:rsid w:val="00362A2E"/>
    <w:rsid w:val="003649E2"/>
    <w:rsid w:val="003664C8"/>
    <w:rsid w:val="00370199"/>
    <w:rsid w:val="0037367B"/>
    <w:rsid w:val="00382909"/>
    <w:rsid w:val="0038783E"/>
    <w:rsid w:val="003971D9"/>
    <w:rsid w:val="003A1C7E"/>
    <w:rsid w:val="003A2972"/>
    <w:rsid w:val="003B621A"/>
    <w:rsid w:val="003C073D"/>
    <w:rsid w:val="003D7DB0"/>
    <w:rsid w:val="003F3F15"/>
    <w:rsid w:val="003F50F7"/>
    <w:rsid w:val="003F609B"/>
    <w:rsid w:val="00400D34"/>
    <w:rsid w:val="0041424F"/>
    <w:rsid w:val="00415900"/>
    <w:rsid w:val="0042788E"/>
    <w:rsid w:val="00430091"/>
    <w:rsid w:val="004324A2"/>
    <w:rsid w:val="0043264A"/>
    <w:rsid w:val="00433E9B"/>
    <w:rsid w:val="00442913"/>
    <w:rsid w:val="0044678D"/>
    <w:rsid w:val="00451732"/>
    <w:rsid w:val="00452F63"/>
    <w:rsid w:val="0046081C"/>
    <w:rsid w:val="00463756"/>
    <w:rsid w:val="004654BE"/>
    <w:rsid w:val="00483249"/>
    <w:rsid w:val="004842EA"/>
    <w:rsid w:val="0049664B"/>
    <w:rsid w:val="004A32F3"/>
    <w:rsid w:val="004A4E9C"/>
    <w:rsid w:val="004A5131"/>
    <w:rsid w:val="004A5B6B"/>
    <w:rsid w:val="004A61AD"/>
    <w:rsid w:val="004B111D"/>
    <w:rsid w:val="004D0EC9"/>
    <w:rsid w:val="004D20F3"/>
    <w:rsid w:val="004E126E"/>
    <w:rsid w:val="004E6FED"/>
    <w:rsid w:val="004F3C5B"/>
    <w:rsid w:val="004F7608"/>
    <w:rsid w:val="005054E0"/>
    <w:rsid w:val="00505706"/>
    <w:rsid w:val="00505C0F"/>
    <w:rsid w:val="00510E77"/>
    <w:rsid w:val="00515973"/>
    <w:rsid w:val="0051624F"/>
    <w:rsid w:val="00523772"/>
    <w:rsid w:val="00535E49"/>
    <w:rsid w:val="0053759C"/>
    <w:rsid w:val="00537C79"/>
    <w:rsid w:val="00543B1E"/>
    <w:rsid w:val="00563A05"/>
    <w:rsid w:val="00563C41"/>
    <w:rsid w:val="00564228"/>
    <w:rsid w:val="005742F3"/>
    <w:rsid w:val="00575972"/>
    <w:rsid w:val="0058236E"/>
    <w:rsid w:val="005825DF"/>
    <w:rsid w:val="005826B7"/>
    <w:rsid w:val="005A22F9"/>
    <w:rsid w:val="005A5532"/>
    <w:rsid w:val="005B1C3E"/>
    <w:rsid w:val="005B311A"/>
    <w:rsid w:val="005B59D2"/>
    <w:rsid w:val="005B75A0"/>
    <w:rsid w:val="005C04B5"/>
    <w:rsid w:val="005C3FD9"/>
    <w:rsid w:val="005C609E"/>
    <w:rsid w:val="005C7E1A"/>
    <w:rsid w:val="005D7164"/>
    <w:rsid w:val="005D78E1"/>
    <w:rsid w:val="005E25F6"/>
    <w:rsid w:val="005E3A16"/>
    <w:rsid w:val="005E676F"/>
    <w:rsid w:val="005F24D1"/>
    <w:rsid w:val="005F3904"/>
    <w:rsid w:val="005F59E3"/>
    <w:rsid w:val="00615C87"/>
    <w:rsid w:val="00630FC1"/>
    <w:rsid w:val="006318E6"/>
    <w:rsid w:val="00633A82"/>
    <w:rsid w:val="00635486"/>
    <w:rsid w:val="00640C5E"/>
    <w:rsid w:val="00642A81"/>
    <w:rsid w:val="00657677"/>
    <w:rsid w:val="00670A01"/>
    <w:rsid w:val="006770B4"/>
    <w:rsid w:val="00680BFC"/>
    <w:rsid w:val="0068484C"/>
    <w:rsid w:val="00686FE5"/>
    <w:rsid w:val="0068753F"/>
    <w:rsid w:val="006A4DEA"/>
    <w:rsid w:val="006B3652"/>
    <w:rsid w:val="006B7054"/>
    <w:rsid w:val="006C00E4"/>
    <w:rsid w:val="006C3837"/>
    <w:rsid w:val="006D1E71"/>
    <w:rsid w:val="006D3AAD"/>
    <w:rsid w:val="006D3F63"/>
    <w:rsid w:val="006D52E9"/>
    <w:rsid w:val="006E698E"/>
    <w:rsid w:val="006F3EA5"/>
    <w:rsid w:val="006F6C29"/>
    <w:rsid w:val="0070117B"/>
    <w:rsid w:val="00701F95"/>
    <w:rsid w:val="00707123"/>
    <w:rsid w:val="00722CD9"/>
    <w:rsid w:val="00727C9D"/>
    <w:rsid w:val="007303E3"/>
    <w:rsid w:val="007345E4"/>
    <w:rsid w:val="00740CB9"/>
    <w:rsid w:val="00742276"/>
    <w:rsid w:val="00742850"/>
    <w:rsid w:val="007449A1"/>
    <w:rsid w:val="00750FE8"/>
    <w:rsid w:val="007520EB"/>
    <w:rsid w:val="007629E3"/>
    <w:rsid w:val="007705C7"/>
    <w:rsid w:val="0077562D"/>
    <w:rsid w:val="007761DF"/>
    <w:rsid w:val="007767CC"/>
    <w:rsid w:val="007857CD"/>
    <w:rsid w:val="00791CD8"/>
    <w:rsid w:val="007A3959"/>
    <w:rsid w:val="007A5388"/>
    <w:rsid w:val="007B35BC"/>
    <w:rsid w:val="007B7093"/>
    <w:rsid w:val="007C022C"/>
    <w:rsid w:val="007C0996"/>
    <w:rsid w:val="007C118F"/>
    <w:rsid w:val="007D1491"/>
    <w:rsid w:val="007D3EC6"/>
    <w:rsid w:val="007D57F6"/>
    <w:rsid w:val="007E03B1"/>
    <w:rsid w:val="007E6908"/>
    <w:rsid w:val="007E74CD"/>
    <w:rsid w:val="007F27A8"/>
    <w:rsid w:val="007F78F7"/>
    <w:rsid w:val="00802E46"/>
    <w:rsid w:val="008112C0"/>
    <w:rsid w:val="0081311F"/>
    <w:rsid w:val="00815C0D"/>
    <w:rsid w:val="0082119C"/>
    <w:rsid w:val="00822A49"/>
    <w:rsid w:val="00823C03"/>
    <w:rsid w:val="00830848"/>
    <w:rsid w:val="00830EC3"/>
    <w:rsid w:val="008324EE"/>
    <w:rsid w:val="00833977"/>
    <w:rsid w:val="00844427"/>
    <w:rsid w:val="00855403"/>
    <w:rsid w:val="0085658B"/>
    <w:rsid w:val="0085798D"/>
    <w:rsid w:val="008615B5"/>
    <w:rsid w:val="00862745"/>
    <w:rsid w:val="0087464B"/>
    <w:rsid w:val="00882B22"/>
    <w:rsid w:val="00890F64"/>
    <w:rsid w:val="00892101"/>
    <w:rsid w:val="008A2D10"/>
    <w:rsid w:val="008A6BFD"/>
    <w:rsid w:val="008A6D7D"/>
    <w:rsid w:val="008A768E"/>
    <w:rsid w:val="008B14C4"/>
    <w:rsid w:val="008C5633"/>
    <w:rsid w:val="008C5F75"/>
    <w:rsid w:val="008D2AF1"/>
    <w:rsid w:val="008D46E2"/>
    <w:rsid w:val="008D4CA2"/>
    <w:rsid w:val="008E175B"/>
    <w:rsid w:val="008E5D21"/>
    <w:rsid w:val="008E7385"/>
    <w:rsid w:val="008F08C7"/>
    <w:rsid w:val="008F3FF9"/>
    <w:rsid w:val="008F5621"/>
    <w:rsid w:val="008F75E9"/>
    <w:rsid w:val="008F7BC9"/>
    <w:rsid w:val="008F7D7B"/>
    <w:rsid w:val="00901A95"/>
    <w:rsid w:val="00902A2C"/>
    <w:rsid w:val="009104D8"/>
    <w:rsid w:val="00915A13"/>
    <w:rsid w:val="0092039B"/>
    <w:rsid w:val="009208AC"/>
    <w:rsid w:val="00921E50"/>
    <w:rsid w:val="009237ED"/>
    <w:rsid w:val="00926C07"/>
    <w:rsid w:val="00930317"/>
    <w:rsid w:val="009311C1"/>
    <w:rsid w:val="00932134"/>
    <w:rsid w:val="009337DE"/>
    <w:rsid w:val="00934D33"/>
    <w:rsid w:val="00934DED"/>
    <w:rsid w:val="00945962"/>
    <w:rsid w:val="0094609B"/>
    <w:rsid w:val="00950716"/>
    <w:rsid w:val="009540B4"/>
    <w:rsid w:val="009546F4"/>
    <w:rsid w:val="00957233"/>
    <w:rsid w:val="009574B0"/>
    <w:rsid w:val="00960B76"/>
    <w:rsid w:val="00961E72"/>
    <w:rsid w:val="00965C8B"/>
    <w:rsid w:val="00967F5E"/>
    <w:rsid w:val="00972B13"/>
    <w:rsid w:val="00974254"/>
    <w:rsid w:val="00975D3C"/>
    <w:rsid w:val="00997C28"/>
    <w:rsid w:val="009B0A98"/>
    <w:rsid w:val="009B4D9D"/>
    <w:rsid w:val="009B60F7"/>
    <w:rsid w:val="009C02CF"/>
    <w:rsid w:val="009C094D"/>
    <w:rsid w:val="009C4F77"/>
    <w:rsid w:val="009D0457"/>
    <w:rsid w:val="009D3BD7"/>
    <w:rsid w:val="009D6013"/>
    <w:rsid w:val="009E0FB2"/>
    <w:rsid w:val="009E3603"/>
    <w:rsid w:val="009E65F9"/>
    <w:rsid w:val="009F28E1"/>
    <w:rsid w:val="00A066D5"/>
    <w:rsid w:val="00A070DB"/>
    <w:rsid w:val="00A11926"/>
    <w:rsid w:val="00A128A0"/>
    <w:rsid w:val="00A12EA2"/>
    <w:rsid w:val="00A2366D"/>
    <w:rsid w:val="00A24880"/>
    <w:rsid w:val="00A31ECF"/>
    <w:rsid w:val="00A35691"/>
    <w:rsid w:val="00A36A94"/>
    <w:rsid w:val="00A43252"/>
    <w:rsid w:val="00A50234"/>
    <w:rsid w:val="00A51C3E"/>
    <w:rsid w:val="00A5241C"/>
    <w:rsid w:val="00A55D45"/>
    <w:rsid w:val="00A562AD"/>
    <w:rsid w:val="00A63E08"/>
    <w:rsid w:val="00A64272"/>
    <w:rsid w:val="00A6444D"/>
    <w:rsid w:val="00A65B05"/>
    <w:rsid w:val="00A73C7B"/>
    <w:rsid w:val="00A75C03"/>
    <w:rsid w:val="00A7653F"/>
    <w:rsid w:val="00A8139D"/>
    <w:rsid w:val="00A834BD"/>
    <w:rsid w:val="00A850B6"/>
    <w:rsid w:val="00AA0FE7"/>
    <w:rsid w:val="00AA6FE9"/>
    <w:rsid w:val="00AA7BDD"/>
    <w:rsid w:val="00AB135B"/>
    <w:rsid w:val="00AB1982"/>
    <w:rsid w:val="00AB1C3F"/>
    <w:rsid w:val="00AB6E35"/>
    <w:rsid w:val="00AC05BE"/>
    <w:rsid w:val="00AC5551"/>
    <w:rsid w:val="00AD1CA1"/>
    <w:rsid w:val="00AD2833"/>
    <w:rsid w:val="00AD4A00"/>
    <w:rsid w:val="00AD7EC1"/>
    <w:rsid w:val="00AF2CCD"/>
    <w:rsid w:val="00AF3636"/>
    <w:rsid w:val="00AF37E1"/>
    <w:rsid w:val="00AF447E"/>
    <w:rsid w:val="00B00BAF"/>
    <w:rsid w:val="00B027CF"/>
    <w:rsid w:val="00B0484D"/>
    <w:rsid w:val="00B065E5"/>
    <w:rsid w:val="00B15202"/>
    <w:rsid w:val="00B167D8"/>
    <w:rsid w:val="00B21D92"/>
    <w:rsid w:val="00B266B1"/>
    <w:rsid w:val="00B3696C"/>
    <w:rsid w:val="00B415D9"/>
    <w:rsid w:val="00B44E7C"/>
    <w:rsid w:val="00B45E5F"/>
    <w:rsid w:val="00B53094"/>
    <w:rsid w:val="00B6091D"/>
    <w:rsid w:val="00B62F72"/>
    <w:rsid w:val="00B63898"/>
    <w:rsid w:val="00B72743"/>
    <w:rsid w:val="00B75F6E"/>
    <w:rsid w:val="00B87A2A"/>
    <w:rsid w:val="00B92658"/>
    <w:rsid w:val="00B96226"/>
    <w:rsid w:val="00B9704C"/>
    <w:rsid w:val="00BC76E4"/>
    <w:rsid w:val="00BD3D37"/>
    <w:rsid w:val="00BD482D"/>
    <w:rsid w:val="00BE6C98"/>
    <w:rsid w:val="00BE7303"/>
    <w:rsid w:val="00BF63CF"/>
    <w:rsid w:val="00C004CB"/>
    <w:rsid w:val="00C03246"/>
    <w:rsid w:val="00C06EE8"/>
    <w:rsid w:val="00C13C50"/>
    <w:rsid w:val="00C169FD"/>
    <w:rsid w:val="00C20BF7"/>
    <w:rsid w:val="00C27057"/>
    <w:rsid w:val="00C30DD5"/>
    <w:rsid w:val="00C3436A"/>
    <w:rsid w:val="00C512E0"/>
    <w:rsid w:val="00C54A59"/>
    <w:rsid w:val="00C70B6C"/>
    <w:rsid w:val="00C76CE0"/>
    <w:rsid w:val="00C77175"/>
    <w:rsid w:val="00C8006E"/>
    <w:rsid w:val="00C8082F"/>
    <w:rsid w:val="00C87E00"/>
    <w:rsid w:val="00CA105D"/>
    <w:rsid w:val="00CA6391"/>
    <w:rsid w:val="00CA6C24"/>
    <w:rsid w:val="00CA710B"/>
    <w:rsid w:val="00CB2B74"/>
    <w:rsid w:val="00CB5B37"/>
    <w:rsid w:val="00CC240D"/>
    <w:rsid w:val="00CC5F5D"/>
    <w:rsid w:val="00CC6C37"/>
    <w:rsid w:val="00CD059A"/>
    <w:rsid w:val="00CD12B2"/>
    <w:rsid w:val="00CD6FA7"/>
    <w:rsid w:val="00CE1732"/>
    <w:rsid w:val="00CE49FD"/>
    <w:rsid w:val="00CE6FE1"/>
    <w:rsid w:val="00D033F6"/>
    <w:rsid w:val="00D11497"/>
    <w:rsid w:val="00D13AD6"/>
    <w:rsid w:val="00D20FBA"/>
    <w:rsid w:val="00D25007"/>
    <w:rsid w:val="00D33C60"/>
    <w:rsid w:val="00D55E21"/>
    <w:rsid w:val="00D55E5A"/>
    <w:rsid w:val="00D57F74"/>
    <w:rsid w:val="00D6106F"/>
    <w:rsid w:val="00D6595F"/>
    <w:rsid w:val="00D6600C"/>
    <w:rsid w:val="00D711B4"/>
    <w:rsid w:val="00D73E73"/>
    <w:rsid w:val="00D74D6B"/>
    <w:rsid w:val="00D92AB8"/>
    <w:rsid w:val="00D94E92"/>
    <w:rsid w:val="00DA0AAA"/>
    <w:rsid w:val="00DA44D7"/>
    <w:rsid w:val="00DA47D3"/>
    <w:rsid w:val="00DB0598"/>
    <w:rsid w:val="00DB083C"/>
    <w:rsid w:val="00DB5275"/>
    <w:rsid w:val="00DC1484"/>
    <w:rsid w:val="00DC5141"/>
    <w:rsid w:val="00DC57BA"/>
    <w:rsid w:val="00DC7145"/>
    <w:rsid w:val="00DD1D73"/>
    <w:rsid w:val="00DD2C71"/>
    <w:rsid w:val="00DD425D"/>
    <w:rsid w:val="00DF0C40"/>
    <w:rsid w:val="00DF6F56"/>
    <w:rsid w:val="00E016B5"/>
    <w:rsid w:val="00E04F7E"/>
    <w:rsid w:val="00E06BB3"/>
    <w:rsid w:val="00E075CC"/>
    <w:rsid w:val="00E13EC5"/>
    <w:rsid w:val="00E17C1A"/>
    <w:rsid w:val="00E17F4B"/>
    <w:rsid w:val="00E2420D"/>
    <w:rsid w:val="00E2679F"/>
    <w:rsid w:val="00E3281C"/>
    <w:rsid w:val="00E36391"/>
    <w:rsid w:val="00E40845"/>
    <w:rsid w:val="00E414A8"/>
    <w:rsid w:val="00E50410"/>
    <w:rsid w:val="00E52E83"/>
    <w:rsid w:val="00E5464C"/>
    <w:rsid w:val="00E55E56"/>
    <w:rsid w:val="00E56430"/>
    <w:rsid w:val="00E5654F"/>
    <w:rsid w:val="00E62F18"/>
    <w:rsid w:val="00E647E4"/>
    <w:rsid w:val="00E64B8D"/>
    <w:rsid w:val="00E70C87"/>
    <w:rsid w:val="00E773E2"/>
    <w:rsid w:val="00E775EA"/>
    <w:rsid w:val="00E867D3"/>
    <w:rsid w:val="00E90BCF"/>
    <w:rsid w:val="00E922C5"/>
    <w:rsid w:val="00E97946"/>
    <w:rsid w:val="00EA07E0"/>
    <w:rsid w:val="00EA20DF"/>
    <w:rsid w:val="00EB51E8"/>
    <w:rsid w:val="00EB5C92"/>
    <w:rsid w:val="00EB6159"/>
    <w:rsid w:val="00EC02BC"/>
    <w:rsid w:val="00ED1E9C"/>
    <w:rsid w:val="00EE7B2D"/>
    <w:rsid w:val="00EF065F"/>
    <w:rsid w:val="00EF1047"/>
    <w:rsid w:val="00EF3782"/>
    <w:rsid w:val="00F06584"/>
    <w:rsid w:val="00F363A6"/>
    <w:rsid w:val="00F4099D"/>
    <w:rsid w:val="00F430E8"/>
    <w:rsid w:val="00F43D6B"/>
    <w:rsid w:val="00F46194"/>
    <w:rsid w:val="00F468AC"/>
    <w:rsid w:val="00F50BFF"/>
    <w:rsid w:val="00F523C7"/>
    <w:rsid w:val="00F579C1"/>
    <w:rsid w:val="00F62A13"/>
    <w:rsid w:val="00F64CBD"/>
    <w:rsid w:val="00F6553C"/>
    <w:rsid w:val="00F66989"/>
    <w:rsid w:val="00F67B08"/>
    <w:rsid w:val="00F70BF7"/>
    <w:rsid w:val="00F71B12"/>
    <w:rsid w:val="00F76BB4"/>
    <w:rsid w:val="00F825B1"/>
    <w:rsid w:val="00F8436F"/>
    <w:rsid w:val="00F87528"/>
    <w:rsid w:val="00F875BE"/>
    <w:rsid w:val="00F9265F"/>
    <w:rsid w:val="00FA32EA"/>
    <w:rsid w:val="00FA37DD"/>
    <w:rsid w:val="00FC122A"/>
    <w:rsid w:val="00FC205E"/>
    <w:rsid w:val="00FC39EC"/>
    <w:rsid w:val="00FD165A"/>
    <w:rsid w:val="00FD4465"/>
    <w:rsid w:val="00FE52E2"/>
    <w:rsid w:val="00FF00DA"/>
    <w:rsid w:val="00FF1092"/>
    <w:rsid w:val="00FF2CEE"/>
    <w:rsid w:val="00FF53DE"/>
    <w:rsid w:val="00FF6FF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188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3-Akzent5">
    <w:name w:val="Medium Grid 3 Accent 5"/>
    <w:basedOn w:val="NormaleTabelle"/>
    <w:uiPriority w:val="69"/>
    <w:rsid w:val="00C54A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KeinLeerraum">
    <w:name w:val="No Spacing"/>
    <w:link w:val="KeinLeerraumZchn"/>
    <w:uiPriority w:val="1"/>
    <w:qFormat/>
    <w:rsid w:val="000A09B5"/>
    <w:rPr>
      <w:rFonts w:asciiTheme="minorHAnsi" w:eastAsiaTheme="minorEastAsia" w:hAnsiTheme="minorHAnsi" w:cstheme="minorBidi"/>
      <w:sz w:val="22"/>
      <w:szCs w:val="22"/>
    </w:rPr>
  </w:style>
  <w:style w:type="character" w:customStyle="1" w:styleId="KeinLeerraumZchn">
    <w:name w:val="Kein Leerraum Zchn"/>
    <w:basedOn w:val="Absatz-Standardschriftart"/>
    <w:link w:val="KeinLeerraum"/>
    <w:uiPriority w:val="1"/>
    <w:rsid w:val="000A09B5"/>
    <w:rPr>
      <w:rFonts w:asciiTheme="minorHAnsi" w:eastAsiaTheme="minorEastAsia" w:hAnsiTheme="minorHAnsi" w:cstheme="minorBidi"/>
      <w:sz w:val="22"/>
      <w:szCs w:val="22"/>
    </w:rPr>
  </w:style>
  <w:style w:type="table" w:styleId="FarbigesRaster-Akzent5">
    <w:name w:val="Colorful Grid Accent 5"/>
    <w:basedOn w:val="NormaleTabelle"/>
    <w:uiPriority w:val="73"/>
    <w:rsid w:val="00E647E4"/>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ch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chn"/>
    <w:qFormat/>
    <w:rsid w:val="007629E3"/>
    <w:pPr>
      <w:numPr>
        <w:ilvl w:val="1"/>
      </w:numPr>
      <w:outlineLvl w:val="1"/>
    </w:pPr>
    <w:rPr>
      <w:szCs w:val="26"/>
    </w:rPr>
  </w:style>
  <w:style w:type="paragraph" w:styleId="berschrift3">
    <w:name w:val="heading 3"/>
    <w:basedOn w:val="berschrift2"/>
    <w:next w:val="Block"/>
    <w:link w:val="berschrift3Zchn"/>
    <w:qFormat/>
    <w:rsid w:val="00281789"/>
    <w:pPr>
      <w:numPr>
        <w:ilvl w:val="2"/>
      </w:numPr>
      <w:outlineLvl w:val="2"/>
    </w:pPr>
    <w:rPr>
      <w:bCs w:val="0"/>
      <w:szCs w:val="28"/>
    </w:rPr>
  </w:style>
  <w:style w:type="paragraph" w:styleId="berschrift4">
    <w:name w:val="heading 4"/>
    <w:basedOn w:val="Standard"/>
    <w:next w:val="Standard"/>
    <w:link w:val="berschrift4Zch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chn"/>
    <w:rsid w:val="00452F63"/>
    <w:rPr>
      <w:rFonts w:ascii="Tahoma" w:hAnsi="Tahoma" w:cs="Tahoma"/>
      <w:sz w:val="16"/>
      <w:szCs w:val="16"/>
    </w:rPr>
  </w:style>
  <w:style w:type="character" w:customStyle="1" w:styleId="SprechblasentextZchn">
    <w:name w:val="Sprechblasentext Zch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ch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ch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chn">
    <w:name w:val="Überschrift 1 Zch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chn">
    <w:name w:val="Überschrift 2 Zchn"/>
    <w:link w:val="berschrift2"/>
    <w:rsid w:val="007629E3"/>
    <w:rPr>
      <w:rFonts w:ascii="Arial" w:hAnsi="Arial"/>
      <w:b/>
      <w:bCs/>
      <w:sz w:val="28"/>
      <w:szCs w:val="26"/>
    </w:rPr>
  </w:style>
  <w:style w:type="character" w:customStyle="1" w:styleId="berschrift3Zchn">
    <w:name w:val="Überschrift 3 Zch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Hyper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chn">
    <w:name w:val="Kopfzeile Zch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chn"/>
    <w:uiPriority w:val="99"/>
    <w:rsid w:val="009E65F9"/>
    <w:rPr>
      <w:sz w:val="20"/>
    </w:rPr>
  </w:style>
  <w:style w:type="character" w:customStyle="1" w:styleId="FunotentextZchn">
    <w:name w:val="Fußnotentext Zch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chn">
    <w:name w:val="Fußzeile Zch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chn">
    <w:name w:val="Überschrift 4 Zch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chn">
    <w:name w:val="Untertitel Zch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3-Akzent5">
    <w:name w:val="Medium Grid 3 Accent 5"/>
    <w:basedOn w:val="NormaleTabelle"/>
    <w:uiPriority w:val="69"/>
    <w:rsid w:val="00C54A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KeinLeerraum">
    <w:name w:val="No Spacing"/>
    <w:link w:val="KeinLeerraumZchn"/>
    <w:uiPriority w:val="1"/>
    <w:qFormat/>
    <w:rsid w:val="000A09B5"/>
    <w:rPr>
      <w:rFonts w:asciiTheme="minorHAnsi" w:eastAsiaTheme="minorEastAsia" w:hAnsiTheme="minorHAnsi" w:cstheme="minorBidi"/>
      <w:sz w:val="22"/>
      <w:szCs w:val="22"/>
    </w:rPr>
  </w:style>
  <w:style w:type="character" w:customStyle="1" w:styleId="KeinLeerraumZchn">
    <w:name w:val="Kein Leerraum Zchn"/>
    <w:basedOn w:val="Absatz-Standardschriftart"/>
    <w:link w:val="KeinLeerraum"/>
    <w:uiPriority w:val="1"/>
    <w:rsid w:val="000A09B5"/>
    <w:rPr>
      <w:rFonts w:asciiTheme="minorHAnsi" w:eastAsiaTheme="minorEastAsia" w:hAnsiTheme="minorHAnsi" w:cstheme="minorBidi"/>
      <w:sz w:val="22"/>
      <w:szCs w:val="22"/>
    </w:rPr>
  </w:style>
  <w:style w:type="table" w:styleId="FarbigesRaster-Akzent5">
    <w:name w:val="Colorful Grid Accent 5"/>
    <w:basedOn w:val="NormaleTabelle"/>
    <w:uiPriority w:val="73"/>
    <w:rsid w:val="00E647E4"/>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52899">
      <w:bodyDiv w:val="1"/>
      <w:marLeft w:val="0"/>
      <w:marRight w:val="0"/>
      <w:marTop w:val="0"/>
      <w:marBottom w:val="0"/>
      <w:divBdr>
        <w:top w:val="none" w:sz="0" w:space="0" w:color="auto"/>
        <w:left w:val="none" w:sz="0" w:space="0" w:color="auto"/>
        <w:bottom w:val="none" w:sz="0" w:space="0" w:color="auto"/>
        <w:right w:val="none" w:sz="0" w:space="0" w:color="auto"/>
      </w:divBdr>
    </w:div>
    <w:div w:id="137192659">
      <w:bodyDiv w:val="1"/>
      <w:marLeft w:val="0"/>
      <w:marRight w:val="0"/>
      <w:marTop w:val="0"/>
      <w:marBottom w:val="0"/>
      <w:divBdr>
        <w:top w:val="none" w:sz="0" w:space="0" w:color="auto"/>
        <w:left w:val="none" w:sz="0" w:space="0" w:color="auto"/>
        <w:bottom w:val="none" w:sz="0" w:space="0" w:color="auto"/>
        <w:right w:val="none" w:sz="0" w:space="0" w:color="auto"/>
      </w:divBdr>
    </w:div>
    <w:div w:id="385567981">
      <w:bodyDiv w:val="1"/>
      <w:marLeft w:val="0"/>
      <w:marRight w:val="0"/>
      <w:marTop w:val="0"/>
      <w:marBottom w:val="0"/>
      <w:divBdr>
        <w:top w:val="none" w:sz="0" w:space="0" w:color="auto"/>
        <w:left w:val="none" w:sz="0" w:space="0" w:color="auto"/>
        <w:bottom w:val="none" w:sz="0" w:space="0" w:color="auto"/>
        <w:right w:val="none" w:sz="0" w:space="0" w:color="auto"/>
      </w:divBdr>
    </w:div>
    <w:div w:id="663050578">
      <w:bodyDiv w:val="1"/>
      <w:marLeft w:val="0"/>
      <w:marRight w:val="0"/>
      <w:marTop w:val="0"/>
      <w:marBottom w:val="0"/>
      <w:divBdr>
        <w:top w:val="none" w:sz="0" w:space="0" w:color="auto"/>
        <w:left w:val="none" w:sz="0" w:space="0" w:color="auto"/>
        <w:bottom w:val="none" w:sz="0" w:space="0" w:color="auto"/>
        <w:right w:val="none" w:sz="0" w:space="0" w:color="auto"/>
      </w:divBdr>
    </w:div>
    <w:div w:id="685716543">
      <w:bodyDiv w:val="1"/>
      <w:marLeft w:val="0"/>
      <w:marRight w:val="0"/>
      <w:marTop w:val="0"/>
      <w:marBottom w:val="0"/>
      <w:divBdr>
        <w:top w:val="none" w:sz="0" w:space="0" w:color="auto"/>
        <w:left w:val="none" w:sz="0" w:space="0" w:color="auto"/>
        <w:bottom w:val="none" w:sz="0" w:space="0" w:color="auto"/>
        <w:right w:val="none" w:sz="0" w:space="0" w:color="auto"/>
      </w:divBdr>
    </w:div>
    <w:div w:id="805857836">
      <w:bodyDiv w:val="1"/>
      <w:marLeft w:val="0"/>
      <w:marRight w:val="0"/>
      <w:marTop w:val="0"/>
      <w:marBottom w:val="0"/>
      <w:divBdr>
        <w:top w:val="none" w:sz="0" w:space="0" w:color="auto"/>
        <w:left w:val="none" w:sz="0" w:space="0" w:color="auto"/>
        <w:bottom w:val="none" w:sz="0" w:space="0" w:color="auto"/>
        <w:right w:val="none" w:sz="0" w:space="0" w:color="auto"/>
      </w:divBdr>
      <w:divsChild>
        <w:div w:id="447506200">
          <w:marLeft w:val="0"/>
          <w:marRight w:val="0"/>
          <w:marTop w:val="0"/>
          <w:marBottom w:val="0"/>
          <w:divBdr>
            <w:top w:val="none" w:sz="0" w:space="0" w:color="auto"/>
            <w:left w:val="none" w:sz="0" w:space="0" w:color="auto"/>
            <w:bottom w:val="none" w:sz="0" w:space="0" w:color="auto"/>
            <w:right w:val="none" w:sz="0" w:space="0" w:color="auto"/>
          </w:divBdr>
        </w:div>
      </w:divsChild>
    </w:div>
    <w:div w:id="913513722">
      <w:bodyDiv w:val="1"/>
      <w:marLeft w:val="0"/>
      <w:marRight w:val="0"/>
      <w:marTop w:val="0"/>
      <w:marBottom w:val="0"/>
      <w:divBdr>
        <w:top w:val="none" w:sz="0" w:space="0" w:color="auto"/>
        <w:left w:val="none" w:sz="0" w:space="0" w:color="auto"/>
        <w:bottom w:val="none" w:sz="0" w:space="0" w:color="auto"/>
        <w:right w:val="none" w:sz="0" w:space="0" w:color="auto"/>
      </w:divBdr>
    </w:div>
    <w:div w:id="1087072976">
      <w:bodyDiv w:val="1"/>
      <w:marLeft w:val="0"/>
      <w:marRight w:val="0"/>
      <w:marTop w:val="0"/>
      <w:marBottom w:val="0"/>
      <w:divBdr>
        <w:top w:val="none" w:sz="0" w:space="0" w:color="auto"/>
        <w:left w:val="none" w:sz="0" w:space="0" w:color="auto"/>
        <w:bottom w:val="none" w:sz="0" w:space="0" w:color="auto"/>
        <w:right w:val="none" w:sz="0" w:space="0" w:color="auto"/>
      </w:divBdr>
    </w:div>
    <w:div w:id="1361517235">
      <w:bodyDiv w:val="1"/>
      <w:marLeft w:val="0"/>
      <w:marRight w:val="0"/>
      <w:marTop w:val="0"/>
      <w:marBottom w:val="0"/>
      <w:divBdr>
        <w:top w:val="none" w:sz="0" w:space="0" w:color="auto"/>
        <w:left w:val="none" w:sz="0" w:space="0" w:color="auto"/>
        <w:bottom w:val="none" w:sz="0" w:space="0" w:color="auto"/>
        <w:right w:val="none" w:sz="0" w:space="0" w:color="auto"/>
      </w:divBdr>
    </w:div>
    <w:div w:id="1595166459">
      <w:bodyDiv w:val="1"/>
      <w:marLeft w:val="0"/>
      <w:marRight w:val="0"/>
      <w:marTop w:val="0"/>
      <w:marBottom w:val="0"/>
      <w:divBdr>
        <w:top w:val="none" w:sz="0" w:space="0" w:color="auto"/>
        <w:left w:val="none" w:sz="0" w:space="0" w:color="auto"/>
        <w:bottom w:val="none" w:sz="0" w:space="0" w:color="auto"/>
        <w:right w:val="none" w:sz="0" w:space="0" w:color="auto"/>
      </w:divBdr>
      <w:divsChild>
        <w:div w:id="628904344">
          <w:marLeft w:val="0"/>
          <w:marRight w:val="0"/>
          <w:marTop w:val="0"/>
          <w:marBottom w:val="0"/>
          <w:divBdr>
            <w:top w:val="none" w:sz="0" w:space="0" w:color="auto"/>
            <w:left w:val="none" w:sz="0" w:space="0" w:color="auto"/>
            <w:bottom w:val="none" w:sz="0" w:space="0" w:color="auto"/>
            <w:right w:val="none" w:sz="0" w:space="0" w:color="auto"/>
          </w:divBdr>
        </w:div>
      </w:divsChild>
    </w:div>
    <w:div w:id="1838811239">
      <w:bodyDiv w:val="1"/>
      <w:marLeft w:val="0"/>
      <w:marRight w:val="0"/>
      <w:marTop w:val="0"/>
      <w:marBottom w:val="0"/>
      <w:divBdr>
        <w:top w:val="none" w:sz="0" w:space="0" w:color="auto"/>
        <w:left w:val="none" w:sz="0" w:space="0" w:color="auto"/>
        <w:bottom w:val="none" w:sz="0" w:space="0" w:color="auto"/>
        <w:right w:val="none" w:sz="0" w:space="0" w:color="auto"/>
      </w:divBdr>
    </w:div>
    <w:div w:id="1930121069">
      <w:bodyDiv w:val="1"/>
      <w:marLeft w:val="0"/>
      <w:marRight w:val="0"/>
      <w:marTop w:val="0"/>
      <w:marBottom w:val="0"/>
      <w:divBdr>
        <w:top w:val="none" w:sz="0" w:space="0" w:color="auto"/>
        <w:left w:val="none" w:sz="0" w:space="0" w:color="auto"/>
        <w:bottom w:val="none" w:sz="0" w:space="0" w:color="auto"/>
        <w:right w:val="none" w:sz="0" w:space="0" w:color="auto"/>
      </w:divBdr>
    </w:div>
    <w:div w:id="209080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diagramLayout" Target="diagrams/layout4.xml"/><Relationship Id="rId39"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diagramLayout" Target="diagrams/layout3.xml"/><Relationship Id="rId34" Type="http://schemas.openxmlformats.org/officeDocument/2006/relationships/image" Target="media/image6.emf"/><Relationship Id="rId42" Type="http://schemas.openxmlformats.org/officeDocument/2006/relationships/image" Target="media/image13.png"/><Relationship Id="rId47" Type="http://schemas.openxmlformats.org/officeDocument/2006/relationships/hyperlink" Target="https://bitbucket.org/jashi/projekt_kanban" TargetMode="Externa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image" Target="media/image5.png"/><Relationship Id="rId38" Type="http://schemas.openxmlformats.org/officeDocument/2006/relationships/image" Target="media/image9.jpeg"/><Relationship Id="rId46" Type="http://schemas.openxmlformats.org/officeDocument/2006/relationships/hyperlink" Target="https://bitbucket.org/jeanin92/projekt_crystal" TargetMode="Externa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diagramData" Target="diagrams/data3.xml"/><Relationship Id="rId29" Type="http://schemas.microsoft.com/office/2007/relationships/diagramDrawing" Target="diagrams/drawing4.xml"/><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image" Target="media/image4.png"/><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image" Target="media/image7.png"/><Relationship Id="rId49" Type="http://schemas.openxmlformats.org/officeDocument/2006/relationships/header" Target="header1.xml"/><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image" Target="media/image3.jpeg"/><Relationship Id="rId44" Type="http://schemas.openxmlformats.org/officeDocument/2006/relationships/image" Target="media/image15.JP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image" Target="media/image2.jpeg"/><Relationship Id="rId35" Type="http://schemas.openxmlformats.org/officeDocument/2006/relationships/oleObject" Target="embeddings/oleObject1.bin"/><Relationship Id="rId43" Type="http://schemas.openxmlformats.org/officeDocument/2006/relationships/image" Target="media/image14.png"/><Relationship Id="rId48" Type="http://schemas.openxmlformats.org/officeDocument/2006/relationships/hyperlink" Target="https://bitbucket.org/blonderEngel/projekt_scrum" TargetMode="External"/><Relationship Id="rId8" Type="http://schemas.openxmlformats.org/officeDocument/2006/relationships/endnotes" Target="endnotes.xml"/><Relationship Id="rId51" Type="http://schemas.openxmlformats.org/officeDocument/2006/relationships/header" Target="header2.xml"/></Relationships>
</file>

<file path=word/_rels/footnotes.xml.rels><?xml version="1.0" encoding="UTF-8" standalone="yes"?>
<Relationships xmlns="http://schemas.openxmlformats.org/package/2006/relationships"><Relationship Id="rId2" Type="http://schemas.openxmlformats.org/officeDocument/2006/relationships/hyperlink" Target="http://stefanroock.files.wordpress.com/2010/03/leadtimes3.png?w=450&amp;h=213" TargetMode="External"/><Relationship Id="rId1" Type="http://schemas.openxmlformats.org/officeDocument/2006/relationships/hyperlink" Target="http://project-management-software.findthebes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7.jpeg"/></Relationships>
</file>

<file path=word/_rels/settings.xml.rels><?xml version="1.0" encoding="UTF-8" standalone="yes"?>
<Relationships xmlns="http://schemas.openxmlformats.org/package/2006/relationships"><Relationship Id="rId1" Type="http://schemas.openxmlformats.org/officeDocument/2006/relationships/attachedTemplate" Target="file:///E:\BA-Daten\BA\Merkbl&#228;tter%20und%20Vorlagen\_Praxis\AnleitungenDeckblatt\DHBWKAPraxis_7.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2_2" csCatId="accent2" phldr="1"/>
      <dgm:spPr/>
      <dgm:t>
        <a:bodyPr/>
        <a:lstStyle/>
        <a:p>
          <a:endParaRPr lang="de-DE"/>
        </a:p>
      </dgm:t>
    </dgm:pt>
    <dgm:pt modelId="{E5C4CA86-4C48-48B9-A0A6-A1982378D82F}">
      <dgm:prSet phldrT="[Text]" custT="1"/>
      <dgm:spPr/>
      <dgm:t>
        <a:bodyPr/>
        <a:lstStyle/>
        <a:p>
          <a:r>
            <a:rPr lang="de-DE" sz="1000"/>
            <a:t>Grundleg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3"/>
          </a:lnRef>
          <a:fillRef idx="1">
            <a:schemeClr val="lt1"/>
          </a:fillRef>
          <a:effectRef idx="0">
            <a:schemeClr val="accent3"/>
          </a:effectRef>
          <a:fontRef idx="minor">
            <a:schemeClr val="dk1"/>
          </a:fontRef>
        </dgm:style>
      </dgm:prSet>
      <dgm:spPr/>
      <dgm:t>
        <a:bodyPr/>
        <a:lstStyle/>
        <a:p>
          <a:r>
            <a:rPr lang="de-DE" sz="1000"/>
            <a:t>Lieferung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Nachbesprech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t>
        <a:bodyPr/>
        <a:lstStyle/>
        <a:p>
          <a:endParaRPr lang="de-DE"/>
        </a:p>
      </dgm:t>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t>
        <a:bodyPr/>
        <a:lstStyle/>
        <a:p>
          <a:endParaRPr lang="de-DE"/>
        </a:p>
      </dgm:t>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ADF52642-2D43-4883-8A69-37122E1E8CB9}" type="presOf" srcId="{E5C4CA86-4C48-48B9-A0A6-A1982378D82F}" destId="{48211093-16F6-492D-806C-013D9E408995}"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8D60A693-5A3C-434F-B027-9C6D09D77AAD}" type="presOf" srcId="{EBA65594-F0D8-417F-A8C0-8B4974FF7B05}" destId="{40D37583-E5C0-4EA9-9AB1-70B05BA374B2}" srcOrd="0" destOrd="0" presId="urn:microsoft.com/office/officeart/2005/8/layout/chevron1"/>
    <dgm:cxn modelId="{3DAF8F65-4C35-4E14-8B08-17A945B56C0D}" type="presOf" srcId="{4F8B4D19-41DD-46A7-A532-962CEFC734D5}" destId="{B0A8CBC0-1794-4E7F-9AA5-7BB7639A4AE8}" srcOrd="0" destOrd="0" presId="urn:microsoft.com/office/officeart/2005/8/layout/chevron1"/>
    <dgm:cxn modelId="{FBF721BE-04C0-43C0-8214-1EFF97380A28}" type="presOf" srcId="{A098BB04-23DC-4E7A-8A8A-2DBC5A1EA15A}" destId="{AF567B5B-1AE5-467B-9D1A-ABB9FD43EDA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3003A9E7-6376-4D53-A2E1-885867660973}" type="presParOf" srcId="{AF567B5B-1AE5-467B-9D1A-ABB9FD43EDA8}" destId="{48211093-16F6-492D-806C-013D9E408995}" srcOrd="0" destOrd="0" presId="urn:microsoft.com/office/officeart/2005/8/layout/chevron1"/>
    <dgm:cxn modelId="{0EAB18E4-A481-4EB8-B7C6-01BDF14E3A18}" type="presParOf" srcId="{AF567B5B-1AE5-467B-9D1A-ABB9FD43EDA8}" destId="{FAC2C440-ED3A-4ECC-A4AD-2A4021CC9E6A}" srcOrd="1" destOrd="0" presId="urn:microsoft.com/office/officeart/2005/8/layout/chevron1"/>
    <dgm:cxn modelId="{5385D0F5-3B56-4001-A401-2CE3F13142FD}" type="presParOf" srcId="{AF567B5B-1AE5-467B-9D1A-ABB9FD43EDA8}" destId="{40D37583-E5C0-4EA9-9AB1-70B05BA374B2}" srcOrd="2" destOrd="0" presId="urn:microsoft.com/office/officeart/2005/8/layout/chevron1"/>
    <dgm:cxn modelId="{F6537721-22EC-490D-A240-D5711CE15D00}" type="presParOf" srcId="{AF567B5B-1AE5-467B-9D1A-ABB9FD43EDA8}" destId="{10C39741-3FF8-4734-A550-A51A0679C40C}" srcOrd="3" destOrd="0" presId="urn:microsoft.com/office/officeart/2005/8/layout/chevron1"/>
    <dgm:cxn modelId="{A4CE84FB-F2E7-4DE6-B156-58DFBCEC2E56}"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3_2" csCatId="accent3" phldr="1"/>
      <dgm:spPr/>
      <dgm:t>
        <a:bodyPr/>
        <a:lstStyle/>
        <a:p>
          <a:endParaRPr lang="de-DE"/>
        </a:p>
      </dgm:t>
    </dgm:pt>
    <dgm:pt modelId="{E5C4CA86-4C48-48B9-A0A6-A1982378D82F}">
      <dgm:prSet phldrT="[Text]" custT="1"/>
      <dgm:spPr/>
      <dgm:t>
        <a:bodyPr/>
        <a:lstStyle/>
        <a:p>
          <a:r>
            <a:rPr lang="de-DE" sz="1000"/>
            <a:t>Abgleich des Versionsplans</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1"/>
          </a:lnRef>
          <a:fillRef idx="1">
            <a:schemeClr val="lt1"/>
          </a:fillRef>
          <a:effectRef idx="0">
            <a:schemeClr val="accent1"/>
          </a:effectRef>
          <a:fontRef idx="minor">
            <a:schemeClr val="dk1"/>
          </a:fontRef>
        </dgm:style>
      </dgm:prSet>
      <dgm:spPr/>
      <dgm:t>
        <a:bodyPr/>
        <a:lstStyle/>
        <a:p>
          <a:r>
            <a:rPr lang="de-DE" sz="1000"/>
            <a:t>Iteration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usliefer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BC3FCE93-9F7B-459F-AB3F-7F18CABA24B0}">
      <dgm:prSet custT="1"/>
      <dgm:spPr/>
      <dgm:t>
        <a:bodyPr/>
        <a:lstStyle/>
        <a:p>
          <a:r>
            <a:rPr lang="de-DE" sz="1000"/>
            <a:t>Reflexion</a:t>
          </a:r>
        </a:p>
      </dgm:t>
    </dgm:pt>
    <dgm:pt modelId="{F0102B6D-8122-4E88-9C29-1EB04CE101F0}" type="parTrans" cxnId="{BFCA50E4-B595-4157-BBE4-7FDE874C3AD0}">
      <dgm:prSet/>
      <dgm:spPr/>
      <dgm:t>
        <a:bodyPr/>
        <a:lstStyle/>
        <a:p>
          <a:endParaRPr lang="de-DE" sz="1000"/>
        </a:p>
      </dgm:t>
    </dgm:pt>
    <dgm:pt modelId="{3C6973A3-AF98-45A9-8612-E6F8630E8BD5}" type="sibTrans" cxnId="{BFCA50E4-B595-4157-BBE4-7FDE874C3AD0}">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4">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4">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4">
        <dgm:presLayoutVars>
          <dgm:chMax val="0"/>
          <dgm:chPref val="0"/>
          <dgm:bulletEnabled val="1"/>
        </dgm:presLayoutVars>
      </dgm:prSet>
      <dgm:spPr/>
      <dgm:t>
        <a:bodyPr/>
        <a:lstStyle/>
        <a:p>
          <a:endParaRPr lang="de-DE"/>
        </a:p>
      </dgm:t>
    </dgm:pt>
    <dgm:pt modelId="{DD2B13DA-0893-4086-B807-BF55EA5E0DAD}" type="pres">
      <dgm:prSet presAssocID="{F3F621E7-397E-4441-8588-E1CAB5266DEA}" presName="parTxOnlySpace" presStyleCnt="0"/>
      <dgm:spPr/>
    </dgm:pt>
    <dgm:pt modelId="{E154E153-3AEF-48D9-99F7-6F2B8CB15958}" type="pres">
      <dgm:prSet presAssocID="{BC3FCE93-9F7B-459F-AB3F-7F18CABA24B0}" presName="parTxOnly" presStyleLbl="node1" presStyleIdx="3" presStyleCnt="4">
        <dgm:presLayoutVars>
          <dgm:chMax val="0"/>
          <dgm:chPref val="0"/>
          <dgm:bulletEnabled val="1"/>
        </dgm:presLayoutVars>
      </dgm:prSet>
      <dgm:spPr/>
      <dgm:t>
        <a:bodyPr/>
        <a:lstStyle/>
        <a:p>
          <a:endParaRPr lang="de-DE"/>
        </a:p>
      </dgm:t>
    </dgm:pt>
  </dgm:ptLst>
  <dgm:cxnLst>
    <dgm:cxn modelId="{8AD3894A-B4F2-42A4-97DE-EED8053062EA}" type="presOf" srcId="{BC3FCE93-9F7B-459F-AB3F-7F18CABA24B0}" destId="{E154E153-3AEF-48D9-99F7-6F2B8CB15958}" srcOrd="0" destOrd="0" presId="urn:microsoft.com/office/officeart/2005/8/layout/chevron1"/>
    <dgm:cxn modelId="{7C9E69F3-169E-4364-94DE-C93AA1B280C0}" type="presOf" srcId="{A098BB04-23DC-4E7A-8A8A-2DBC5A1EA15A}" destId="{AF567B5B-1AE5-467B-9D1A-ABB9FD43EDA8}" srcOrd="0" destOrd="0" presId="urn:microsoft.com/office/officeart/2005/8/layout/chevron1"/>
    <dgm:cxn modelId="{00D3EE7A-B66E-41D9-8AC0-270160A7F32D}" type="presOf" srcId="{E5C4CA86-4C48-48B9-A0A6-A1982378D82F}" destId="{48211093-16F6-492D-806C-013D9E408995}" srcOrd="0" destOrd="0" presId="urn:microsoft.com/office/officeart/2005/8/layout/chevron1"/>
    <dgm:cxn modelId="{58A6B56A-A7A8-46AC-ADD5-577D4ECF72E1}" type="presOf" srcId="{EBA65594-F0D8-417F-A8C0-8B4974FF7B05}" destId="{40D37583-E5C0-4EA9-9AB1-70B05BA374B2}"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B3DF906D-C868-4E67-AFBF-6EA50A21B2B9}" type="presOf" srcId="{4F8B4D19-41DD-46A7-A532-962CEFC734D5}" destId="{B0A8CBC0-1794-4E7F-9AA5-7BB7639A4AE8}" srcOrd="0" destOrd="0" presId="urn:microsoft.com/office/officeart/2005/8/layout/chevron1"/>
    <dgm:cxn modelId="{BFCA50E4-B595-4157-BBE4-7FDE874C3AD0}" srcId="{A098BB04-23DC-4E7A-8A8A-2DBC5A1EA15A}" destId="{BC3FCE93-9F7B-459F-AB3F-7F18CABA24B0}" srcOrd="3" destOrd="0" parTransId="{F0102B6D-8122-4E88-9C29-1EB04CE101F0}" sibTransId="{3C6973A3-AF98-45A9-8612-E6F8630E8BD5}"/>
    <dgm:cxn modelId="{60EB1E61-655D-4FD3-88CE-23F4B52CEAC9}" srcId="{A098BB04-23DC-4E7A-8A8A-2DBC5A1EA15A}" destId="{EBA65594-F0D8-417F-A8C0-8B4974FF7B05}" srcOrd="1" destOrd="0" parTransId="{65981329-6437-4250-8C5E-FE25FB144E94}" sibTransId="{BC535E59-EE9E-43B7-B6C6-A69D67D4E819}"/>
    <dgm:cxn modelId="{AA994AD3-6716-477E-B73C-5966C9B52EED}" type="presParOf" srcId="{AF567B5B-1AE5-467B-9D1A-ABB9FD43EDA8}" destId="{48211093-16F6-492D-806C-013D9E408995}" srcOrd="0" destOrd="0" presId="urn:microsoft.com/office/officeart/2005/8/layout/chevron1"/>
    <dgm:cxn modelId="{18760438-1FAF-4382-9963-AB619B94D58E}" type="presParOf" srcId="{AF567B5B-1AE5-467B-9D1A-ABB9FD43EDA8}" destId="{FAC2C440-ED3A-4ECC-A4AD-2A4021CC9E6A}" srcOrd="1" destOrd="0" presId="urn:microsoft.com/office/officeart/2005/8/layout/chevron1"/>
    <dgm:cxn modelId="{FA56B016-A923-4338-B867-03BC80FA8619}" type="presParOf" srcId="{AF567B5B-1AE5-467B-9D1A-ABB9FD43EDA8}" destId="{40D37583-E5C0-4EA9-9AB1-70B05BA374B2}" srcOrd="2" destOrd="0" presId="urn:microsoft.com/office/officeart/2005/8/layout/chevron1"/>
    <dgm:cxn modelId="{BB5CB500-6DE8-463C-9057-9CC65A471501}" type="presParOf" srcId="{AF567B5B-1AE5-467B-9D1A-ABB9FD43EDA8}" destId="{10C39741-3FF8-4734-A550-A51A0679C40C}" srcOrd="3" destOrd="0" presId="urn:microsoft.com/office/officeart/2005/8/layout/chevron1"/>
    <dgm:cxn modelId="{AFAD3275-598C-4F4B-8ED8-55676E120FB1}" type="presParOf" srcId="{AF567B5B-1AE5-467B-9D1A-ABB9FD43EDA8}" destId="{B0A8CBC0-1794-4E7F-9AA5-7BB7639A4AE8}" srcOrd="4" destOrd="0" presId="urn:microsoft.com/office/officeart/2005/8/layout/chevron1"/>
    <dgm:cxn modelId="{568959A0-A88B-46C9-B02C-C34ABAD6545B}" type="presParOf" srcId="{AF567B5B-1AE5-467B-9D1A-ABB9FD43EDA8}" destId="{DD2B13DA-0893-4086-B807-BF55EA5E0DAD}" srcOrd="5" destOrd="0" presId="urn:microsoft.com/office/officeart/2005/8/layout/chevron1"/>
    <dgm:cxn modelId="{0CF63F20-0DC9-4593-A6EF-8CF3D2BC8F35}" type="presParOf" srcId="{AF567B5B-1AE5-467B-9D1A-ABB9FD43EDA8}" destId="{E154E153-3AEF-48D9-99F7-6F2B8CB15958}" srcOrd="6" destOrd="0" presId="urn:microsoft.com/office/officeart/2005/8/layout/chevron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de-DE"/>
        </a:p>
      </dgm:t>
    </dgm:pt>
    <dgm:pt modelId="{E5C4CA86-4C48-48B9-A0A6-A1982378D82F}">
      <dgm:prSet phldrT="[Text]" custT="1"/>
      <dgm:spPr/>
      <dgm:t>
        <a:bodyPr/>
        <a:lstStyle/>
        <a:p>
          <a:r>
            <a:rPr lang="de-DE" sz="1000"/>
            <a:t>Plan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6"/>
          </a:lnRef>
          <a:fillRef idx="1">
            <a:schemeClr val="lt1"/>
          </a:fillRef>
          <a:effectRef idx="0">
            <a:schemeClr val="accent6"/>
          </a:effectRef>
          <a:fontRef idx="minor">
            <a:schemeClr val="dk1"/>
          </a:fontRef>
        </dgm:style>
      </dgm:prSet>
      <dgm:spPr/>
      <dgm:t>
        <a:bodyPr/>
        <a:lstStyle/>
        <a:p>
          <a:r>
            <a:rPr lang="de-DE" sz="1000"/>
            <a:t>Tag</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bschlussritual</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4EB21CA8-798F-460A-BA52-E8F557CB7736}" type="presOf" srcId="{A098BB04-23DC-4E7A-8A8A-2DBC5A1EA15A}" destId="{AF567B5B-1AE5-467B-9D1A-ABB9FD43EDA8}" srcOrd="0" destOrd="0" presId="urn:microsoft.com/office/officeart/2005/8/layout/chevron1"/>
    <dgm:cxn modelId="{EC529A0C-5B61-45D9-8FEF-6E9DFD7F8B24}" srcId="{A098BB04-23DC-4E7A-8A8A-2DBC5A1EA15A}" destId="{4F8B4D19-41DD-46A7-A532-962CEFC734D5}" srcOrd="2" destOrd="0" parTransId="{348378B6-83FF-4597-8D19-6447963549E5}" sibTransId="{F3F621E7-397E-4441-8588-E1CAB5266DEA}"/>
    <dgm:cxn modelId="{1998DE60-064D-4CA2-9D91-BD19216FB35A}" type="presOf" srcId="{4F8B4D19-41DD-46A7-A532-962CEFC734D5}" destId="{B0A8CBC0-1794-4E7F-9AA5-7BB7639A4AE8}"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03F0D526-5D80-4432-AE5E-07AC24F568BF}" type="presOf" srcId="{E5C4CA86-4C48-48B9-A0A6-A1982378D82F}" destId="{48211093-16F6-492D-806C-013D9E408995}" srcOrd="0" destOrd="0" presId="urn:microsoft.com/office/officeart/2005/8/layout/chevron1"/>
    <dgm:cxn modelId="{DFE7EBBD-D70E-4D52-B5F6-48A15ED8CCDB}" type="presOf" srcId="{EBA65594-F0D8-417F-A8C0-8B4974FF7B05}" destId="{40D37583-E5C0-4EA9-9AB1-70B05BA374B2}"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B1C10E6D-4BF2-49E8-B44A-55821B0162AA}" type="presParOf" srcId="{AF567B5B-1AE5-467B-9D1A-ABB9FD43EDA8}" destId="{48211093-16F6-492D-806C-013D9E408995}" srcOrd="0" destOrd="0" presId="urn:microsoft.com/office/officeart/2005/8/layout/chevron1"/>
    <dgm:cxn modelId="{B01E56AB-8C92-4DE6-A9BF-C06C212CE541}" type="presParOf" srcId="{AF567B5B-1AE5-467B-9D1A-ABB9FD43EDA8}" destId="{FAC2C440-ED3A-4ECC-A4AD-2A4021CC9E6A}" srcOrd="1" destOrd="0" presId="urn:microsoft.com/office/officeart/2005/8/layout/chevron1"/>
    <dgm:cxn modelId="{C852A042-33B5-4BC6-BE7B-ABDE854DFB5E}" type="presParOf" srcId="{AF567B5B-1AE5-467B-9D1A-ABB9FD43EDA8}" destId="{40D37583-E5C0-4EA9-9AB1-70B05BA374B2}" srcOrd="2" destOrd="0" presId="urn:microsoft.com/office/officeart/2005/8/layout/chevron1"/>
    <dgm:cxn modelId="{B366CF69-C354-484E-A0FD-5A39EF3A0F42}" type="presParOf" srcId="{AF567B5B-1AE5-467B-9D1A-ABB9FD43EDA8}" destId="{10C39741-3FF8-4734-A550-A51A0679C40C}" srcOrd="3" destOrd="0" presId="urn:microsoft.com/office/officeart/2005/8/layout/chevron1"/>
    <dgm:cxn modelId="{825E7828-82C9-4576-B766-5F8E15D484C2}"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6_2" csCatId="accent6" phldr="1"/>
      <dgm:spPr/>
      <dgm:t>
        <a:bodyPr/>
        <a:lstStyle/>
        <a:p>
          <a:endParaRPr lang="de-DE"/>
        </a:p>
      </dgm:t>
    </dgm:pt>
    <dgm:pt modelId="{E5C4CA86-4C48-48B9-A0A6-A1982378D82F}">
      <dgm:prSet phldrT="[Text]" custT="1"/>
      <dgm:spPr/>
      <dgm:t>
        <a:bodyPr/>
        <a:lstStyle/>
        <a:p>
          <a:r>
            <a:rPr lang="de-DE" sz="1000"/>
            <a:t>Standup-Meeti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pPr/>
      <dgm:t>
        <a:bodyPr/>
        <a:lstStyle/>
        <a:p>
          <a:r>
            <a:rPr lang="de-DE" sz="1000"/>
            <a:t>Integrationen (Entwicklung, Build, Test)</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2">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2">
        <dgm:presLayoutVars>
          <dgm:chMax val="0"/>
          <dgm:chPref val="0"/>
          <dgm:bulletEnabled val="1"/>
        </dgm:presLayoutVars>
      </dgm:prSet>
      <dgm:spPr/>
      <dgm:t>
        <a:bodyPr/>
        <a:lstStyle/>
        <a:p>
          <a:endParaRPr lang="de-DE"/>
        </a:p>
      </dgm:t>
    </dgm:pt>
  </dgm:ptLst>
  <dgm:cxnLst>
    <dgm:cxn modelId="{86F14528-008A-4918-9086-206E71D92D90}" type="presOf" srcId="{A098BB04-23DC-4E7A-8A8A-2DBC5A1EA15A}" destId="{AF567B5B-1AE5-467B-9D1A-ABB9FD43EDA8}"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4534A0AA-807D-48E5-9331-0851017791CD}" type="presOf" srcId="{EBA65594-F0D8-417F-A8C0-8B4974FF7B05}" destId="{40D37583-E5C0-4EA9-9AB1-70B05BA374B2}" srcOrd="0" destOrd="0" presId="urn:microsoft.com/office/officeart/2005/8/layout/chevron1"/>
    <dgm:cxn modelId="{07A2DCB3-EFB7-4859-9994-5C4AD7957568}" type="presOf" srcId="{E5C4CA86-4C48-48B9-A0A6-A1982378D82F}" destId="{48211093-16F6-492D-806C-013D9E408995}"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15F159F9-25A4-4886-A8AB-4CAD175E9615}" type="presParOf" srcId="{AF567B5B-1AE5-467B-9D1A-ABB9FD43EDA8}" destId="{48211093-16F6-492D-806C-013D9E408995}" srcOrd="0" destOrd="0" presId="urn:microsoft.com/office/officeart/2005/8/layout/chevron1"/>
    <dgm:cxn modelId="{84FD0E4B-CB2F-4A5D-BD9C-5CBBB2F2BEFA}" type="presParOf" srcId="{AF567B5B-1AE5-467B-9D1A-ABB9FD43EDA8}" destId="{FAC2C440-ED3A-4ECC-A4AD-2A4021CC9E6A}" srcOrd="1" destOrd="0" presId="urn:microsoft.com/office/officeart/2005/8/layout/chevron1"/>
    <dgm:cxn modelId="{9423504F-67DC-49EF-A2C6-51380FA98EBB}" type="presParOf" srcId="{AF567B5B-1AE5-467B-9D1A-ABB9FD43EDA8}" destId="{40D37583-E5C0-4EA9-9AB1-70B05BA374B2}" srcOrd="2" destOrd="0" presId="urn:microsoft.com/office/officeart/2005/8/layout/chevron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Grundleg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Lieferungszyklen</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Nachbesprechung</a:t>
          </a:r>
        </a:p>
      </dsp:txBody>
      <dsp:txXfrm>
        <a:off x="3892850" y="0"/>
        <a:ext cx="1698324" cy="3619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2677"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gleich des Versionsplans</a:t>
          </a:r>
        </a:p>
      </dsp:txBody>
      <dsp:txXfrm>
        <a:off x="183652" y="0"/>
        <a:ext cx="1196643" cy="361950"/>
      </dsp:txXfrm>
    </dsp:sp>
    <dsp:sp modelId="{40D37583-E5C0-4EA9-9AB1-70B05BA374B2}">
      <dsp:nvSpPr>
        <dsp:cNvPr id="0" name=""/>
        <dsp:cNvSpPr/>
      </dsp:nvSpPr>
      <dsp:spPr>
        <a:xfrm>
          <a:off x="1405411" y="0"/>
          <a:ext cx="1558593" cy="361950"/>
        </a:xfrm>
        <a:prstGeom prst="chevron">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terationszyklen</a:t>
          </a:r>
        </a:p>
      </dsp:txBody>
      <dsp:txXfrm>
        <a:off x="1586386" y="0"/>
        <a:ext cx="1196643" cy="361950"/>
      </dsp:txXfrm>
    </dsp:sp>
    <dsp:sp modelId="{B0A8CBC0-1794-4E7F-9AA5-7BB7639A4AE8}">
      <dsp:nvSpPr>
        <dsp:cNvPr id="0" name=""/>
        <dsp:cNvSpPr/>
      </dsp:nvSpPr>
      <dsp:spPr>
        <a:xfrm>
          <a:off x="2808145"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uslieferung</a:t>
          </a:r>
        </a:p>
      </dsp:txBody>
      <dsp:txXfrm>
        <a:off x="2989120" y="0"/>
        <a:ext cx="1196643" cy="361950"/>
      </dsp:txXfrm>
    </dsp:sp>
    <dsp:sp modelId="{E154E153-3AEF-48D9-99F7-6F2B8CB15958}">
      <dsp:nvSpPr>
        <dsp:cNvPr id="0" name=""/>
        <dsp:cNvSpPr/>
      </dsp:nvSpPr>
      <dsp:spPr>
        <a:xfrm>
          <a:off x="4210879"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Reflexion</a:t>
          </a:r>
        </a:p>
      </dsp:txBody>
      <dsp:txXfrm>
        <a:off x="4391854" y="0"/>
        <a:ext cx="1196643" cy="361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Plan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Tag</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schlussritual</a:t>
          </a:r>
        </a:p>
      </dsp:txBody>
      <dsp:txXfrm>
        <a:off x="3892850" y="0"/>
        <a:ext cx="1698324" cy="36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507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Standup-Meeting</a:t>
          </a:r>
        </a:p>
      </dsp:txBody>
      <dsp:txXfrm>
        <a:off x="186048" y="0"/>
        <a:ext cx="2670683" cy="361950"/>
      </dsp:txXfrm>
    </dsp:sp>
    <dsp:sp modelId="{40D37583-E5C0-4EA9-9AB1-70B05BA374B2}">
      <dsp:nvSpPr>
        <dsp:cNvPr id="0" name=""/>
        <dsp:cNvSpPr/>
      </dsp:nvSpPr>
      <dsp:spPr>
        <a:xfrm>
          <a:off x="273444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ntegrationen (Entwicklung, Build, Test)</a:t>
          </a:r>
        </a:p>
      </dsp:txBody>
      <dsp:txXfrm>
        <a:off x="2915418" y="0"/>
        <a:ext cx="2670683" cy="3619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Coc05</b:Tag>
    <b:SourceType>Book</b:SourceType>
    <b:Guid>{6C8065DB-FA23-48E1-88D6-5EB0A737E0DC}</b:Guid>
    <b:Title>Crystal Clear</b:Title>
    <b:Year>2005</b:Year>
    <b:City>Bonn</b:City>
    <b:Publisher>mitp-Verlag</b:Publisher>
    <b:StandardNumber>3-8266-1456-9</b:StandardNumber>
    <b:Author>
      <b:Author>
        <b:NameList>
          <b:Person>
            <b:Last>Cockburn</b:Last>
            <b:First>Alistair</b:First>
          </b:Person>
        </b:NameList>
      </b:Author>
    </b:Author>
    <b:RefOrder>1</b:RefOrder>
  </b:Source>
  <b:Source>
    <b:Tag>Coc13</b:Tag>
    <b:SourceType>InternetSite</b:SourceType>
    <b:Guid>{F36739DA-7D6F-4555-B976-A209DE15CEEE}</b:Guid>
    <b:Title>Alistair Cockburn</b:Title>
    <b:Year>2013</b:Year>
    <b:Author>
      <b:Author>
        <b:NameList>
          <b:Person>
            <b:Last>Cockburn</b:Last>
            <b:First>Alistair</b:First>
          </b:Person>
        </b:NameList>
      </b:Author>
    </b:Author>
    <b:Month>8</b:Month>
    <b:Day>22</b:Day>
    <b:YearAccessed>2013</b:YearAccessed>
    <b:MonthAccessed>11</b:MonthAccessed>
    <b:DayAccessed>24</b:DayAccessed>
    <b:URL>http://alistair.cockburn.us/</b:URL>
    <b:RefOrder>12</b:RefOrder>
  </b:Source>
  <b:Source>
    <b:Tag>Lun09</b:Tag>
    <b:SourceType>Book</b:SourceType>
    <b:Guid>{4DAEC3F3-F415-4FAD-9D2F-B52FB98C69B2}</b:Guid>
    <b:Title>Agile Prozesse - Fallstricke erkennen und vermeiden</b:Title>
    <b:Year>2009</b:Year>
    <b:StandardNumber>978-3-939084-55-6</b:StandardNumber>
    <b:City>Frankfurt</b:City>
    <b:Publisher>entwickler.press</b:Publisher>
    <b:Author>
      <b:Author>
        <b:NameList>
          <b:Person>
            <b:Last>Lundak</b:Last>
            <b:First>Jiri</b:First>
          </b:Person>
        </b:NameList>
      </b:Author>
    </b:Author>
    <b:RefOrder>6</b:RefOrder>
  </b:Source>
  <b:Source>
    <b:Tag>Coc03</b:Tag>
    <b:SourceType>Book</b:SourceType>
    <b:Guid>{DFF3B148-A0B4-496E-9746-FB7CBC21645E}</b:Guid>
    <b:Title>Agile Software-Entwicklung</b:Title>
    <b:Year>2003</b:Year>
    <b:City>Bonn</b:City>
    <b:Publisher>mitp-Verlag</b:Publisher>
    <b:StandardNumber>3-8266-1346-5</b:StandardNumber>
    <b:Author>
      <b:Author>
        <b:NameList>
          <b:Person>
            <b:Last>Cockburn</b:Last>
            <b:First>Alistair</b:First>
          </b:Person>
        </b:NameList>
      </b:Author>
    </b:Author>
    <b:RefOrder>7</b:RefOrder>
  </b:Source>
  <b:Source>
    <b:Tag>Bec01</b:Tag>
    <b:SourceType>InternetSite</b:SourceType>
    <b:Guid>{589B9B5D-FD2D-4F4D-85E8-A7F48FC0BC91}</b:Guid>
    <b:Title>Manifest für Agile Softwareentwicklung</b:Title>
    <b:Year>2001</b:Year>
    <b:YearAccessed>2013</b:YearAccessed>
    <b:MonthAccessed>11</b:MonthAccessed>
    <b:DayAccessed>28</b:DayAccessed>
    <b:URL>http://www.agilemanifesto.org/iso/de/</b:URL>
    <b:Author>
      <b:Author>
        <b:NameList>
          <b:Person>
            <b:Last>Beck</b:Last>
            <b:First>Kent</b:First>
          </b:Person>
          <b:Person>
            <b:Last>Beedle</b:Last>
            <b:First>Mike</b:First>
          </b:Person>
          <b:Person>
            <b:Last>van Bennekum</b:Last>
            <b:First>Arie</b:First>
          </b:Person>
          <b:Person>
            <b:Last>Cockburn</b:Last>
            <b:First>Alistair</b:First>
          </b:Person>
          <b:Person>
            <b:Last>Cunningham</b:Last>
            <b:First>Ward</b:First>
          </b:Person>
          <b:Person>
            <b:Last>Fowler</b:Last>
            <b:First>Martin</b:First>
          </b:Person>
          <b:Person>
            <b:Last>Grenning</b:Last>
            <b:First>James</b:First>
          </b:Person>
          <b:Person>
            <b:Last>Highsmith</b:Last>
            <b:First>Jim</b:First>
          </b:Person>
          <b:Person>
            <b:Last>Hunt</b:Last>
            <b:First>Andrew</b:First>
          </b:Person>
          <b:Person>
            <b:Last>Jeffries</b:Last>
            <b:First>Ron</b:First>
          </b:Person>
          <b:Person>
            <b:Last>Kern</b:Last>
            <b:First>Jon</b:First>
          </b:Person>
          <b:Person>
            <b:Last>Marick</b:Last>
            <b:First>Brian</b:First>
          </b:Person>
          <b:Person>
            <b:Last>C. Martin</b:Last>
            <b:First>Robert</b:First>
          </b:Person>
          <b:Person>
            <b:Last>Mellor</b:Last>
            <b:First>Steve</b:First>
          </b:Person>
          <b:Person>
            <b:Last>Schwaber</b:Last>
            <b:First>Ken</b:First>
          </b:Person>
          <b:Person>
            <b:Last>Sutherland</b:Last>
            <b:First>Jeff</b:First>
          </b:Person>
          <b:Person>
            <b:Last>Thomas</b:Last>
            <b:First>Dave</b:First>
          </b:Person>
        </b:NameList>
      </b:Author>
    </b:Author>
    <b:RefOrder>8</b:RefOrder>
  </b:Source>
  <b:Source>
    <b:Tag>Hun06</b:Tag>
    <b:SourceType>Book</b:SourceType>
    <b:Guid>{AF643E04-A442-45B6-978D-E7C42336CA0E}</b:Guid>
    <b:Title>Practices of an Agile Developer</b:Title>
    <b:Year>2006</b:Year>
    <b:City>USA</b:City>
    <b:Publisher>The Pragmatic Programmers</b:Publisher>
    <b:StandardNumber>0-9745140-8-X</b:StandardNumber>
    <b:Author>
      <b:Author>
        <b:NameList>
          <b:Person>
            <b:Last>Hunt</b:Last>
            <b:First>Andy</b:First>
          </b:Person>
          <b:Person>
            <b:Last>Subramaniam</b:Last>
            <b:First>Venkat</b:First>
          </b:Person>
        </b:NameList>
      </b:Author>
    </b:Author>
    <b:RefOrder>13</b:RefOrder>
  </b:Source>
  <b:Source>
    <b:Tag>Dud14</b:Tag>
    <b:SourceType>InternetSite</b:SourceType>
    <b:Guid>{478030D1-6135-44B6-B89E-063943B3AF6D}</b:Guid>
    <b:Title>Duden online</b:Title>
    <b:YearAccessed>2014</b:YearAccessed>
    <b:MonthAccessed>04</b:MonthAccessed>
    <b:DayAccessed>23</b:DayAccessed>
    <b:URL>http://www.duden.de</b:URL>
    <b:Author>
      <b:Author>
        <b:Corporate>Duden</b:Corporate>
      </b:Author>
    </b:Author>
    <b:RefOrder>2</b:RefOrder>
  </b:Source>
  <b:Source>
    <b:Tag>Hei11</b:Tag>
    <b:SourceType>InternetSite</b:SourceType>
    <b:Guid>{8D485428-70BC-4643-8328-3764A0806DC2}</b:Guid>
    <b:Title>Heise Developer</b:Title>
    <b:Year>2011</b:Year>
    <b:Month>02</b:Month>
    <b:Day>12</b:Day>
    <b:YearAccessed>2014</b:YearAccessed>
    <b:MonthAccessed>04</b:MonthAccessed>
    <b:DayAccessed>23</b:DayAccessed>
    <b:URL>http://www.heise.de/developer/meldung/10-Jahre-Agiles-Manifest-zur-Geburt-agiler-Softwareentwicklung-1188299.html</b:URL>
    <b:Author>
      <b:Author>
        <b:Corporate>Heise</b:Corporate>
      </b:Author>
    </b:Author>
    <b:RefOrder>5</b:RefOrder>
  </b:Source>
  <b:Source>
    <b:Tag>Wik14</b:Tag>
    <b:SourceType>InternetSite</b:SourceType>
    <b:Guid>{EEFF3245-947D-4DC4-AECD-F5AD32A0F58D}</b:Guid>
    <b:Author>
      <b:Author>
        <b:Corporate>Wikipedia</b:Corporate>
      </b:Author>
    </b:Author>
    <b:Title>Kanban - Softwareentwicklung</b:Title>
    <b:Year>2014</b:Year>
    <b:Month>04</b:Month>
    <b:Day>09</b:Day>
    <b:YearAccessed>2014</b:YearAccessed>
    <b:MonthAccessed>04</b:MonthAccessed>
    <b:DayAccessed>23</b:DayAccessed>
    <b:URL>http://de.wikipedia.org/wiki/Kanban_%28Softwareentwicklung%29</b:URL>
    <b:RefOrder>11</b:RefOrder>
  </b:Source>
  <b:Source>
    <b:Tag>Agi04</b:Tag>
    <b:SourceType>InternetSite</b:SourceType>
    <b:Guid>{4AE93928-065A-476D-8051-0806DD4FD4EB}</b:Guid>
    <b:Title>Agile Manifesto</b:Title>
    <b:Year>2001</b:Year>
    <b:YearAccessed>2014</b:YearAccessed>
    <b:MonthAccessed>04</b:MonthAccessed>
    <b:DayAccessed>26</b:DayAccessed>
    <b:URL>agilemanifesto.org/iso/de/</b:URL>
    <b:Author>
      <b:Author>
        <b:NameList>
          <b:Person>
            <b:Last>manifesto</b:Last>
            <b:First>agile</b:First>
          </b:Person>
        </b:NameList>
      </b:Author>
    </b:Author>
    <b:RefOrder>4</b:RefOrder>
  </b:Source>
  <b:Source>
    <b:Tag>Gol12</b:Tag>
    <b:SourceType>Book</b:SourceType>
    <b:Guid>{CB2F5B8E-34DC-425A-AFEE-189FBA129C74}</b:Guid>
    <b:Title>Methoden des Software Engineering</b:Title>
    <b:Year>2012</b:Year>
    <b:Author>
      <b:Author>
        <b:NameList>
          <b:Person>
            <b:Last>Goll</b:Last>
            <b:First>Joachim</b:First>
          </b:Person>
        </b:NameList>
      </b:Author>
    </b:Author>
    <b:City>Wiesbaden</b:City>
    <b:Publisher>Springer Vieweg</b:Publisher>
    <b:RefOrder>9</b:RefOrder>
  </b:Source>
  <b:Source>
    <b:Tag>And10</b:Tag>
    <b:SourceType>Book</b:SourceType>
    <b:Guid>{1122F041-8F1E-4E33-B93E-BD91D8A9B115}</b:Guid>
    <b:Title>Kanban</b:Title>
    <b:Year>2010</b:Year>
    <b:Publisher>Blue Hole Press</b:Publisher>
    <b:Author>
      <b:Author>
        <b:NameList>
          <b:Person>
            <b:Last>Anderson</b:Last>
            <b:First>David J.</b:First>
          </b:Person>
        </b:NameList>
      </b:Author>
    </b:Author>
    <b:RefOrder>10</b:RefOrder>
  </b:Source>
  <b:Source>
    <b:Tag>Lea</b:Tag>
    <b:SourceType>ElectronicSource</b:SourceType>
    <b:Guid>{237B34BC-451A-4999-8131-B54E22506DDE}</b:Guid>
    <b:Title>Managing the development of large software systems</b:Title>
    <b:URL>http://www.leadingsanswers.typepad.com/leading_answers/files/original_waterfall_paper_winston_royce.pdf</b:URL>
    <b:Author>
      <b:Author>
        <b:NameList>
          <b:Person>
            <b:Last>Royce</b:Last>
            <b:Middle>W.</b:Middle>
            <b:First>Winston</b:First>
          </b:Person>
        </b:NameList>
      </b:Author>
    </b:Author>
    <b:ProductionCompany>TRW</b:ProductionCompany>
    <b:Year>1970</b:Year>
    <b:Medium>PDF</b:Medium>
    <b:RefOrder>3</b:RefOrder>
  </b:Source>
</b:Sources>
</file>

<file path=customXml/itemProps1.xml><?xml version="1.0" encoding="utf-8"?>
<ds:datastoreItem xmlns:ds="http://schemas.openxmlformats.org/officeDocument/2006/customXml" ds:itemID="{6B577B55-6E10-4A52-A108-3D0696BE6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HBWKAPraxis_7</Template>
  <TotalTime>0</TotalTime>
  <Pages>1</Pages>
  <Words>23060</Words>
  <Characters>145284</Characters>
  <Application>Microsoft Office Word</Application>
  <DocSecurity>0</DocSecurity>
  <Lines>1210</Lines>
  <Paragraphs>336</Paragraphs>
  <ScaleCrop>false</ScaleCrop>
  <HeadingPairs>
    <vt:vector size="2" baseType="variant">
      <vt:variant>
        <vt:lpstr>Titel</vt:lpstr>
      </vt:variant>
      <vt:variant>
        <vt:i4>1</vt:i4>
      </vt:variant>
    </vt:vector>
  </HeadingPairs>
  <TitlesOfParts>
    <vt:vector size="1" baseType="lpstr">
      <vt:lpstr>Vergleich der drei agilen Softwareentwicklungsprozesse Crystal, Scrum und Kanban</vt:lpstr>
    </vt:vector>
  </TitlesOfParts>
  <Company>.</Company>
  <LinksUpToDate>false</LinksUpToDate>
  <CharactersWithSpaces>168008</CharactersWithSpaces>
  <SharedDoc>false</SharedDoc>
  <HLinks>
    <vt:vector size="12" baseType="variant">
      <vt:variant>
        <vt:i4>7340148</vt:i4>
      </vt:variant>
      <vt:variant>
        <vt:i4>135</vt:i4>
      </vt:variant>
      <vt:variant>
        <vt:i4>0</vt:i4>
      </vt:variant>
      <vt:variant>
        <vt:i4>5</vt:i4>
      </vt:variant>
      <vt:variant>
        <vt:lpwstr>http://www.frankwestphal.de/ExtremeProgramming</vt:lpwstr>
      </vt:variant>
      <vt:variant>
        <vt:lpwstr/>
      </vt:variant>
      <vt:variant>
        <vt:i4>8126545</vt:i4>
      </vt:variant>
      <vt:variant>
        <vt:i4>99</vt:i4>
      </vt:variant>
      <vt:variant>
        <vt:i4>0</vt:i4>
      </vt:variant>
      <vt:variant>
        <vt:i4>5</vt:i4>
      </vt:variant>
      <vt:variant>
        <vt:lpwstr>http://www.ub.fu-berlin.de/service_neu/einfuehrung/bookmarks/zitieren.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gleich der drei agilen Softwareentwicklungsprozesse Crystal, Scrum und Kanban</dc:title>
  <dc:creator>Prof. Dr. Johannes Freudenmann</dc:creator>
  <cp:lastModifiedBy>Janina Schilling</cp:lastModifiedBy>
  <cp:revision>218</cp:revision>
  <cp:lastPrinted>2014-05-08T18:34:00Z</cp:lastPrinted>
  <dcterms:created xsi:type="dcterms:W3CDTF">2014-02-28T11:32:00Z</dcterms:created>
  <dcterms:modified xsi:type="dcterms:W3CDTF">2014-05-08T18:36:00Z</dcterms:modified>
</cp:coreProperties>
</file>